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696D" w:rsidRPr="0051579B" w:rsidRDefault="001C696D" w:rsidP="001C696D">
      <w:pPr>
        <w:jc w:val="center"/>
        <w:rPr>
          <w:sz w:val="32"/>
        </w:rPr>
      </w:pPr>
    </w:p>
    <w:p w:rsidR="001C696D" w:rsidRPr="0051579B" w:rsidRDefault="001C696D" w:rsidP="001C696D">
      <w:pPr>
        <w:jc w:val="center"/>
        <w:rPr>
          <w:sz w:val="32"/>
        </w:rPr>
      </w:pPr>
    </w:p>
    <w:p w:rsidR="001C696D" w:rsidRDefault="001C696D" w:rsidP="001C696D">
      <w:pPr>
        <w:jc w:val="center"/>
        <w:rPr>
          <w:sz w:val="32"/>
        </w:rPr>
      </w:pPr>
    </w:p>
    <w:p w:rsidR="00206D9F" w:rsidRPr="0051579B" w:rsidRDefault="00206D9F" w:rsidP="001C696D">
      <w:pPr>
        <w:jc w:val="center"/>
        <w:rPr>
          <w:sz w:val="32"/>
        </w:rPr>
      </w:pPr>
    </w:p>
    <w:p w:rsidR="001C696D" w:rsidRPr="0051579B" w:rsidRDefault="001C696D" w:rsidP="001C696D">
      <w:pPr>
        <w:jc w:val="center"/>
        <w:rPr>
          <w:sz w:val="32"/>
        </w:rPr>
      </w:pPr>
    </w:p>
    <w:p w:rsidR="00BC3201" w:rsidRDefault="004451B0" w:rsidP="00BD7FA2">
      <w:pPr>
        <w:jc w:val="center"/>
        <w:rPr>
          <w:b/>
          <w:sz w:val="48"/>
          <w:szCs w:val="48"/>
        </w:rPr>
      </w:pPr>
      <w:proofErr w:type="spellStart"/>
      <w:proofErr w:type="gramStart"/>
      <w:r>
        <w:rPr>
          <w:b/>
          <w:sz w:val="48"/>
          <w:szCs w:val="48"/>
        </w:rPr>
        <w:t>eSPI</w:t>
      </w:r>
      <w:proofErr w:type="spellEnd"/>
      <w:proofErr w:type="gramEnd"/>
      <w:r w:rsidR="00CA4CF3">
        <w:rPr>
          <w:b/>
          <w:sz w:val="48"/>
          <w:szCs w:val="48"/>
        </w:rPr>
        <w:t xml:space="preserve"> PRU Firmware</w:t>
      </w:r>
    </w:p>
    <w:p w:rsidR="001C696D" w:rsidRDefault="001C696D" w:rsidP="00206D9F">
      <w:pPr>
        <w:jc w:val="center"/>
        <w:rPr>
          <w:sz w:val="32"/>
        </w:rPr>
      </w:pPr>
    </w:p>
    <w:p w:rsidR="0051135A" w:rsidRDefault="0051135A" w:rsidP="00206D9F">
      <w:pPr>
        <w:jc w:val="center"/>
      </w:pPr>
      <w:r>
        <w:rPr>
          <w:noProof/>
          <w:sz w:val="32"/>
        </w:rPr>
        <mc:AlternateContent>
          <mc:Choice Requires="wps">
            <w:drawing>
              <wp:anchor distT="0" distB="0" distL="114300" distR="114300" simplePos="0" relativeHeight="251824128" behindDoc="0" locked="0" layoutInCell="1" allowOverlap="1" wp14:anchorId="7566FA79" wp14:editId="0AA3F37D">
                <wp:simplePos x="0" y="0"/>
                <wp:positionH relativeFrom="column">
                  <wp:posOffset>243205</wp:posOffset>
                </wp:positionH>
                <wp:positionV relativeFrom="paragraph">
                  <wp:posOffset>154305</wp:posOffset>
                </wp:positionV>
                <wp:extent cx="5867400" cy="614045"/>
                <wp:effectExtent l="0" t="0" r="0" b="0"/>
                <wp:wrapNone/>
                <wp:docPr id="164" name="Text Box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7400" cy="6140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400D3" w:rsidRDefault="00C400D3" w:rsidP="0051135A">
                            <w:pPr>
                              <w:jc w:val="right"/>
                              <w:rPr>
                                <w:rFonts w:ascii="Myriad Pro" w:hAnsi="Myriad Pro"/>
                                <w:lang w:eastAsia="zh-TW"/>
                              </w:rPr>
                            </w:pPr>
                            <w:r>
                              <w:rPr>
                                <w:rFonts w:ascii="Myriad Pro" w:hAnsi="Myriad Pro"/>
                              </w:rPr>
                              <w:t xml:space="preserve">Applies to Product Release: </w:t>
                            </w:r>
                            <w:r>
                              <w:rPr>
                                <w:rFonts w:ascii="Myriad Pro" w:hAnsi="Myriad Pro"/>
                                <w:lang w:eastAsia="zh-TW"/>
                              </w:rPr>
                              <w:t>01</w:t>
                            </w:r>
                            <w:r>
                              <w:rPr>
                                <w:rFonts w:ascii="Myriad Pro" w:hAnsi="Myriad Pro"/>
                              </w:rPr>
                              <w:t>.00.00.00</w:t>
                            </w:r>
                          </w:p>
                          <w:p w:rsidR="00C400D3" w:rsidRDefault="00BD30DD" w:rsidP="0051135A">
                            <w:pPr>
                              <w:jc w:val="right"/>
                              <w:rPr>
                                <w:rFonts w:ascii="Myriad Pro" w:hAnsi="Myriad Pro"/>
                              </w:rPr>
                            </w:pPr>
                            <w:r>
                              <w:rPr>
                                <w:rFonts w:ascii="Myriad Pro" w:hAnsi="Myriad Pro"/>
                              </w:rPr>
                              <w:t>Publication Date: December 4</w:t>
                            </w:r>
                            <w:r w:rsidR="00C400D3">
                              <w:rPr>
                                <w:rFonts w:ascii="Myriad Pro" w:hAnsi="Myriad Pro"/>
                              </w:rPr>
                              <w:t>, 20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64" o:spid="_x0000_s1026" type="#_x0000_t202" style="position:absolute;left:0;text-align:left;margin-left:19.15pt;margin-top:12.15pt;width:462pt;height:48.3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" stroked="f">
                <v:textbox>
                  <w:txbxContent>
                    <w:p w:rsidR="00C400D3" w:rsidRDefault="00C400D3" w:rsidP="0051135A">
                      <w:pPr>
                        <w:jc w:val="right"/>
                        <w:rPr>
                          <w:rFonts w:ascii="Myriad Pro" w:hAnsi="Myriad Pro"/>
                          <w:lang w:eastAsia="zh-TW"/>
                        </w:rPr>
                      </w:pPr>
                      <w:r>
                        <w:rPr>
                          <w:rFonts w:ascii="Myriad Pro" w:hAnsi="Myriad Pro"/>
                        </w:rPr>
                        <w:t xml:space="preserve">Applies to Product Release: </w:t>
                      </w:r>
                      <w:r>
                        <w:rPr>
                          <w:rFonts w:ascii="Myriad Pro" w:hAnsi="Myriad Pro"/>
                          <w:lang w:eastAsia="zh-TW"/>
                        </w:rPr>
                        <w:t>01</w:t>
                      </w:r>
                      <w:r>
                        <w:rPr>
                          <w:rFonts w:ascii="Myriad Pro" w:hAnsi="Myriad Pro"/>
                        </w:rPr>
                        <w:t>.00.00.00</w:t>
                      </w:r>
                    </w:p>
                    <w:p w:rsidR="00C400D3" w:rsidRDefault="00BD30DD" w:rsidP="0051135A">
                      <w:pPr>
                        <w:jc w:val="right"/>
                        <w:rPr>
                          <w:rFonts w:ascii="Myriad Pro" w:hAnsi="Myriad Pro"/>
                        </w:rPr>
                      </w:pPr>
                      <w:r>
                        <w:rPr>
                          <w:rFonts w:ascii="Myriad Pro" w:hAnsi="Myriad Pro"/>
                        </w:rPr>
                        <w:t>Publication Date: December 4</w:t>
                      </w:r>
                      <w:r w:rsidR="00C400D3">
                        <w:rPr>
                          <w:rFonts w:ascii="Myriad Pro" w:hAnsi="Myriad Pro"/>
                        </w:rPr>
                        <w:t>, 2018</w:t>
                      </w:r>
                    </w:p>
                  </w:txbxContent>
                </v:textbox>
              </v:shape>
            </w:pict>
          </mc:Fallback>
        </mc:AlternateContent>
      </w:r>
    </w:p>
    <w:p w:rsidR="0051135A" w:rsidRDefault="0051135A" w:rsidP="00206D9F">
      <w:pPr>
        <w:jc w:val="center"/>
      </w:pPr>
    </w:p>
    <w:p w:rsidR="0051135A" w:rsidRDefault="0051135A" w:rsidP="00206D9F">
      <w:pPr>
        <w:jc w:val="center"/>
      </w:pPr>
    </w:p>
    <w:p w:rsidR="0051135A" w:rsidRDefault="0051135A" w:rsidP="00206D9F">
      <w:pPr>
        <w:jc w:val="center"/>
      </w:pPr>
      <w:r>
        <w:rPr>
          <w:noProof/>
          <w:sz w:val="32"/>
        </w:rPr>
        <mc:AlternateContent>
          <mc:Choice Requires="wps">
            <w:drawing>
              <wp:anchor distT="0" distB="0" distL="114300" distR="114300" simplePos="0" relativeHeight="251825152" behindDoc="0" locked="0" layoutInCell="1" allowOverlap="1" wp14:anchorId="69761D2B" wp14:editId="7349ED8F">
                <wp:simplePos x="0" y="0"/>
                <wp:positionH relativeFrom="column">
                  <wp:posOffset>-46990</wp:posOffset>
                </wp:positionH>
                <wp:positionV relativeFrom="paragraph">
                  <wp:posOffset>67310</wp:posOffset>
                </wp:positionV>
                <wp:extent cx="6191885" cy="1752600"/>
                <wp:effectExtent l="0" t="0" r="18415" b="19050"/>
                <wp:wrapNone/>
                <wp:docPr id="173" name="Text Box 1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885" cy="1752600"/>
                        </a:xfrm>
                        <a:prstGeom prst="rect">
                          <a:avLst/>
                        </a:prstGeom>
                        <a:solidFill>
                          <a:srgbClr val="FFFFFF"/>
                        </a:solidFill>
                        <a:ln w="9525">
                          <a:solidFill>
                            <a:srgbClr val="000000"/>
                          </a:solidFill>
                          <a:miter lim="800000"/>
                          <a:headEnd/>
                          <a:tailEnd/>
                        </a:ln>
                      </wps:spPr>
                      <wps:txbx>
                        <w:txbxContent>
                          <w:p w:rsidR="00C400D3" w:rsidRDefault="00C400D3" w:rsidP="0051135A">
                            <w:pPr>
                              <w:pStyle w:val="HTMLPreformatted"/>
                              <w:rPr>
                                <w:b/>
                              </w:rPr>
                            </w:pPr>
                            <w:r>
                              <w:rPr>
                                <w:b/>
                              </w:rPr>
                              <w:t>Document License</w:t>
                            </w:r>
                          </w:p>
                          <w:p w:rsidR="00C400D3" w:rsidRDefault="00C400D3" w:rsidP="0051135A">
                            <w:pPr>
                              <w:pStyle w:val="HTMLPreformatted"/>
                            </w:pPr>
                          </w:p>
                          <w:p w:rsidR="00C400D3" w:rsidRDefault="00C400D3" w:rsidP="0051135A">
                            <w:pPr>
                              <w:pStyle w:val="HTMLPreformatted"/>
                            </w:pPr>
                            <w:r>
                              <w:t>This work is licensed under the Creative Commons Attribution-</w:t>
                            </w:r>
                            <w:proofErr w:type="spellStart"/>
                            <w:r>
                              <w:t>NoDerivs</w:t>
                            </w:r>
                            <w:proofErr w:type="spellEnd"/>
                            <w:r>
                              <w:t xml:space="preserve"> 3.0 </w:t>
                            </w:r>
                            <w:proofErr w:type="spellStart"/>
                            <w:r>
                              <w:t>Unported</w:t>
                            </w:r>
                            <w:proofErr w:type="spellEnd"/>
                            <w:r>
                              <w:t xml:space="preserve"> License. To view a copy of this license, visit http://creativecommons.org/licenses/by-nd/3.0/ or send a letter to Creative Commons, 171 Second Street, Suite 300, </w:t>
                            </w:r>
                            <w:proofErr w:type="gramStart"/>
                            <w:r>
                              <w:t>San</w:t>
                            </w:r>
                            <w:proofErr w:type="gramEnd"/>
                            <w:r>
                              <w:t xml:space="preserve"> Francisco, California, 94105, USA.</w:t>
                            </w:r>
                          </w:p>
                          <w:p w:rsidR="00C400D3" w:rsidRDefault="00C400D3" w:rsidP="0051135A">
                            <w:pPr>
                              <w:pStyle w:val="HTMLPreformatted"/>
                            </w:pPr>
                          </w:p>
                          <w:p w:rsidR="00C400D3" w:rsidRDefault="00C400D3" w:rsidP="0051135A">
                            <w:pPr>
                              <w:pStyle w:val="HTMLPreformatted"/>
                            </w:pPr>
                          </w:p>
                          <w:p w:rsidR="00C400D3" w:rsidRDefault="00C400D3" w:rsidP="0051135A">
                            <w:pPr>
                              <w:pStyle w:val="HTMLPreformatted"/>
                              <w:rPr>
                                <w:b/>
                              </w:rPr>
                            </w:pPr>
                            <w:r>
                              <w:rPr>
                                <w:b/>
                              </w:rPr>
                              <w:t>Contributors to this document</w:t>
                            </w:r>
                          </w:p>
                          <w:p w:rsidR="00C400D3" w:rsidRDefault="00C400D3" w:rsidP="0051135A">
                            <w:pPr>
                              <w:pStyle w:val="HTMLPreformatted"/>
                            </w:pPr>
                          </w:p>
                          <w:p w:rsidR="00C400D3" w:rsidRDefault="00C400D3" w:rsidP="0051135A">
                            <w:pPr>
                              <w:tabs>
                                <w:tab w:val="left" w:pos="720"/>
                              </w:tabs>
                            </w:pPr>
                            <w:r>
                              <w:t xml:space="preserve"> Copyright (C) 2018 Texas Instruments Incorporated - http://www.ti.co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3" o:spid="_x0000_s1027" type="#_x0000_t202" style="position:absolute;left:0;text-align:left;margin-left:-3.7pt;margin-top:5.3pt;width:487.55pt;height:138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">
                <v:textbox>
                  <w:txbxContent>
                    <w:p w:rsidR="00C400D3" w:rsidRDefault="00C400D3" w:rsidP="0051135A">
                      <w:pPr>
                        <w:pStyle w:val="HTMLPreformatted"/>
                        <w:rPr>
                          <w:b/>
                        </w:rPr>
                      </w:pPr>
                      <w:r>
                        <w:rPr>
                          <w:b/>
                        </w:rPr>
                        <w:t>Document License</w:t>
                      </w:r>
                    </w:p>
                    <w:p w:rsidR="00C400D3" w:rsidRDefault="00C400D3" w:rsidP="0051135A">
                      <w:pPr>
                        <w:pStyle w:val="HTMLPreformatted"/>
                      </w:pPr>
                    </w:p>
                    <w:p w:rsidR="00C400D3" w:rsidRDefault="00C400D3" w:rsidP="0051135A">
                      <w:pPr>
                        <w:pStyle w:val="HTMLPreformatted"/>
                      </w:pPr>
                      <w:r>
                        <w:t>This work is licensed under the Creative Commons Attribution-</w:t>
                      </w:r>
                      <w:proofErr w:type="spellStart"/>
                      <w:r>
                        <w:t>NoDerivs</w:t>
                      </w:r>
                      <w:proofErr w:type="spellEnd"/>
                      <w:r>
                        <w:t xml:space="preserve"> 3.0 </w:t>
                      </w:r>
                      <w:proofErr w:type="spellStart"/>
                      <w:r>
                        <w:t>Unported</w:t>
                      </w:r>
                      <w:proofErr w:type="spellEnd"/>
                      <w:r>
                        <w:t xml:space="preserve"> License. To view a copy of this license, visit http://creativecommons.org/licenses/by-nd/3.0/ or send a letter to Creative Commons, 171 Second Street, Suite 300, </w:t>
                      </w:r>
                      <w:proofErr w:type="gramStart"/>
                      <w:r>
                        <w:t>San</w:t>
                      </w:r>
                      <w:proofErr w:type="gramEnd"/>
                      <w:r>
                        <w:t xml:space="preserve"> Francisco, California, 94105, USA.</w:t>
                      </w:r>
                    </w:p>
                    <w:p w:rsidR="00C400D3" w:rsidRDefault="00C400D3" w:rsidP="0051135A">
                      <w:pPr>
                        <w:pStyle w:val="HTMLPreformatted"/>
                      </w:pPr>
                    </w:p>
                    <w:p w:rsidR="00C400D3" w:rsidRDefault="00C400D3" w:rsidP="0051135A">
                      <w:pPr>
                        <w:pStyle w:val="HTMLPreformatted"/>
                      </w:pPr>
                    </w:p>
                    <w:p w:rsidR="00C400D3" w:rsidRDefault="00C400D3" w:rsidP="0051135A">
                      <w:pPr>
                        <w:pStyle w:val="HTMLPreformatted"/>
                        <w:rPr>
                          <w:b/>
                        </w:rPr>
                      </w:pPr>
                      <w:r>
                        <w:rPr>
                          <w:b/>
                        </w:rPr>
                        <w:t>Contributors to this document</w:t>
                      </w:r>
                    </w:p>
                    <w:p w:rsidR="00C400D3" w:rsidRDefault="00C400D3" w:rsidP="0051135A">
                      <w:pPr>
                        <w:pStyle w:val="HTMLPreformatted"/>
                      </w:pPr>
                    </w:p>
                    <w:p w:rsidR="00C400D3" w:rsidRDefault="00C400D3" w:rsidP="0051135A">
                      <w:pPr>
                        <w:tabs>
                          <w:tab w:val="left" w:pos="720"/>
                        </w:tabs>
                      </w:pPr>
                      <w:r>
                        <w:t xml:space="preserve"> Copyright (C) 2018 Texas Instruments Incorporated - http://www.ti.com/</w:t>
                      </w:r>
                    </w:p>
                  </w:txbxContent>
                </v:textbox>
              </v:shape>
            </w:pict>
          </mc:Fallback>
        </mc:AlternateContent>
      </w:r>
    </w:p>
    <w:p w:rsidR="0051135A" w:rsidRDefault="0051135A" w:rsidP="00206D9F">
      <w:pPr>
        <w:jc w:val="center"/>
      </w:pPr>
    </w:p>
    <w:p w:rsidR="0051135A" w:rsidRDefault="0051135A" w:rsidP="00206D9F">
      <w:pPr>
        <w:jc w:val="center"/>
      </w:pPr>
    </w:p>
    <w:p w:rsidR="0051135A" w:rsidRDefault="0051135A" w:rsidP="00206D9F">
      <w:pPr>
        <w:jc w:val="center"/>
      </w:pPr>
    </w:p>
    <w:p w:rsidR="0051135A" w:rsidRDefault="0051135A" w:rsidP="00206D9F">
      <w:pPr>
        <w:jc w:val="center"/>
      </w:pPr>
    </w:p>
    <w:p w:rsidR="0051135A" w:rsidRDefault="0051135A" w:rsidP="00206D9F">
      <w:pPr>
        <w:jc w:val="center"/>
      </w:pPr>
    </w:p>
    <w:p w:rsidR="0051135A" w:rsidRDefault="0051135A" w:rsidP="00206D9F">
      <w:pPr>
        <w:jc w:val="center"/>
      </w:pPr>
    </w:p>
    <w:p w:rsidR="0051135A" w:rsidRDefault="0051135A" w:rsidP="00206D9F">
      <w:pPr>
        <w:jc w:val="center"/>
      </w:pPr>
    </w:p>
    <w:p w:rsidR="0051135A" w:rsidRDefault="0051135A" w:rsidP="00206D9F">
      <w:pPr>
        <w:jc w:val="center"/>
      </w:pPr>
    </w:p>
    <w:p w:rsidR="0051135A" w:rsidRDefault="0051135A" w:rsidP="00206D9F">
      <w:pPr>
        <w:jc w:val="center"/>
      </w:pPr>
    </w:p>
    <w:p w:rsidR="0051135A" w:rsidRDefault="0051135A" w:rsidP="00206D9F">
      <w:pPr>
        <w:jc w:val="center"/>
      </w:pPr>
    </w:p>
    <w:p w:rsidR="0051135A" w:rsidRDefault="0051135A" w:rsidP="00206D9F">
      <w:pPr>
        <w:jc w:val="center"/>
      </w:pPr>
    </w:p>
    <w:p w:rsidR="0051135A" w:rsidRDefault="0051135A" w:rsidP="00425A97">
      <w:r>
        <w:rPr>
          <w:noProof/>
        </w:rPr>
        <w:drawing>
          <wp:inline distT="0" distB="0" distL="0" distR="0">
            <wp:extent cx="1260475" cy="410210"/>
            <wp:effectExtent l="0" t="0" r="0" b="889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60475" cy="410210"/>
                    </a:xfrm>
                    <a:prstGeom prst="rect">
                      <a:avLst/>
                    </a:prstGeom>
                    <a:noFill/>
                    <a:ln>
                      <a:noFill/>
                    </a:ln>
                  </pic:spPr>
                </pic:pic>
              </a:graphicData>
            </a:graphic>
          </wp:inline>
        </w:drawing>
      </w:r>
    </w:p>
    <w:p w:rsidR="0051135A" w:rsidRDefault="00425A97" w:rsidP="00206D9F">
      <w:pPr>
        <w:jc w:val="center"/>
      </w:pPr>
      <w:r>
        <w:rPr>
          <w:noProof/>
        </w:rPr>
        <mc:AlternateContent>
          <mc:Choice Requires="wps">
            <w:drawing>
              <wp:anchor distT="0" distB="0" distL="114300" distR="114300" simplePos="0" relativeHeight="251826176" behindDoc="0" locked="0" layoutInCell="1" allowOverlap="1" wp14:anchorId="7408CE5D" wp14:editId="10E1B655">
                <wp:simplePos x="0" y="0"/>
                <wp:positionH relativeFrom="column">
                  <wp:posOffset>0</wp:posOffset>
                </wp:positionH>
                <wp:positionV relativeFrom="paragraph">
                  <wp:posOffset>144829</wp:posOffset>
                </wp:positionV>
                <wp:extent cx="6144895" cy="0"/>
                <wp:effectExtent l="0" t="0" r="27305" b="19050"/>
                <wp:wrapNone/>
                <wp:docPr id="204" name="Straight Connector 204"/>
                <wp:cNvGraphicFramePr/>
                <a:graphic xmlns:a="http://schemas.openxmlformats.org/drawingml/2006/main">
                  <a:graphicData uri="http://schemas.microsoft.com/office/word/2010/wordprocessingShape">
                    <wps:wsp>
                      <wps:cNvCnPr/>
                      <wps:spPr>
                        <a:xfrm>
                          <a:off x="0" y="0"/>
                          <a:ext cx="614489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204" o:spid="_x0000_s1026" style="position:absolute;z-index:251826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0,11.4pt" to="483.85pt,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" strokecolor="black [3040]"/>
            </w:pict>
          </mc:Fallback>
        </mc:AlternateContent>
      </w:r>
    </w:p>
    <w:p w:rsidR="00425A97" w:rsidRDefault="00425A97" w:rsidP="00425A97">
      <w:pPr>
        <w:spacing w:before="60" w:after="60" w:line="320" w:lineRule="exact"/>
        <w:rPr>
          <w:rFonts w:ascii="Myriad Pro" w:hAnsi="Myriad Pro"/>
          <w:szCs w:val="24"/>
        </w:rPr>
      </w:pPr>
      <w:r>
        <w:rPr>
          <w:rFonts w:ascii="Myriad Pro" w:hAnsi="Myriad Pro"/>
          <w:szCs w:val="24"/>
        </w:rPr>
        <w:t>Texas Instruments, Incorporated</w:t>
      </w:r>
      <w:r>
        <w:rPr>
          <w:rFonts w:ascii="Myriad Pro" w:hAnsi="Myriad Pro"/>
          <w:szCs w:val="24"/>
        </w:rPr>
        <w:br/>
        <w:t>20450 Century Boulevard</w:t>
      </w:r>
      <w:r>
        <w:rPr>
          <w:rFonts w:ascii="Myriad Pro" w:hAnsi="Myriad Pro"/>
          <w:szCs w:val="24"/>
        </w:rPr>
        <w:br/>
        <w:t>Germantown, MD 20874 USA</w:t>
      </w:r>
    </w:p>
    <w:p w:rsidR="0051135A" w:rsidRDefault="00425A97" w:rsidP="00206D9F">
      <w:pPr>
        <w:jc w:val="center"/>
      </w:pPr>
      <w:r>
        <w:rPr>
          <w:noProof/>
        </w:rPr>
        <mc:AlternateContent>
          <mc:Choice Requires="wps">
            <w:drawing>
              <wp:anchor distT="0" distB="0" distL="114300" distR="114300" simplePos="0" relativeHeight="251829248" behindDoc="0" locked="0" layoutInCell="1" allowOverlap="1" wp14:anchorId="7CBC71FD" wp14:editId="646DE461">
                <wp:simplePos x="0" y="0"/>
                <wp:positionH relativeFrom="column">
                  <wp:posOffset>0</wp:posOffset>
                </wp:positionH>
                <wp:positionV relativeFrom="paragraph">
                  <wp:posOffset>139065</wp:posOffset>
                </wp:positionV>
                <wp:extent cx="6144895" cy="0"/>
                <wp:effectExtent l="0" t="0" r="27305" b="19050"/>
                <wp:wrapNone/>
                <wp:docPr id="237" name="Straight Connector 237"/>
                <wp:cNvGraphicFramePr/>
                <a:graphic xmlns:a="http://schemas.openxmlformats.org/drawingml/2006/main">
                  <a:graphicData uri="http://schemas.microsoft.com/office/word/2010/wordprocessingShape">
                    <wps:wsp>
                      <wps:cNvCnPr/>
                      <wps:spPr>
                        <a:xfrm>
                          <a:off x="0" y="0"/>
                          <a:ext cx="614489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237" o:spid="_x0000_s1026" style="position:absolute;z-index:251829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0,10.95pt" to="483.85pt,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" strokecolor="black [3040]"/>
            </w:pict>
          </mc:Fallback>
        </mc:AlternateContent>
      </w:r>
    </w:p>
    <w:p w:rsidR="0051135A" w:rsidRDefault="00425A97" w:rsidP="00206D9F">
      <w:pPr>
        <w:jc w:val="center"/>
      </w:pPr>
      <w:r>
        <w:rPr>
          <w:noProof/>
        </w:rPr>
        <mc:AlternateContent>
          <mc:Choice Requires="wps">
            <w:drawing>
              <wp:anchor distT="0" distB="0" distL="114300" distR="114300" simplePos="0" relativeHeight="251827200" behindDoc="0" locked="0" layoutInCell="1" allowOverlap="1">
                <wp:simplePos x="0" y="0"/>
                <wp:positionH relativeFrom="column">
                  <wp:posOffset>918210</wp:posOffset>
                </wp:positionH>
                <wp:positionV relativeFrom="paragraph">
                  <wp:posOffset>8187055</wp:posOffset>
                </wp:positionV>
                <wp:extent cx="2590800" cy="762000"/>
                <wp:effectExtent l="0" t="0" r="0" b="0"/>
                <wp:wrapNone/>
                <wp:docPr id="236" name="Text Box 2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0" cy="762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400D3" w:rsidRDefault="00C400D3" w:rsidP="0091196F">
                            <w:pPr>
                              <w:spacing w:before="60" w:after="60" w:line="320" w:lineRule="exact"/>
                              <w:rPr>
                                <w:rFonts w:ascii="Myriad Pro" w:hAnsi="Myriad Pro"/>
                                <w:szCs w:val="24"/>
                              </w:rPr>
                            </w:pPr>
                            <w:r>
                              <w:rPr>
                                <w:rFonts w:ascii="Myriad Pro" w:hAnsi="Myriad Pro"/>
                                <w:szCs w:val="24"/>
                              </w:rPr>
                              <w:t>Texas Instruments, Incorporated</w:t>
                            </w:r>
                            <w:r>
                              <w:rPr>
                                <w:rFonts w:ascii="Myriad Pro" w:hAnsi="Myriad Pro"/>
                                <w:szCs w:val="24"/>
                              </w:rPr>
                              <w:br/>
                              <w:t>20450 Century Boulevard</w:t>
                            </w:r>
                            <w:r>
                              <w:rPr>
                                <w:rFonts w:ascii="Myriad Pro" w:hAnsi="Myriad Pro"/>
                                <w:szCs w:val="24"/>
                              </w:rPr>
                              <w:br/>
                              <w:t>Germantown, MD 20874 US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6" o:spid="_x0000_s1028" type="#_x0000_t202" style="position:absolute;left:0;text-align:left;margin-left:72.3pt;margin-top:644.65pt;width:204pt;height:60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" stroked="f">
                <v:textbox>
                  <w:txbxContent>
                    <w:p w:rsidR="00C400D3" w:rsidRDefault="00C400D3" w:rsidP="0091196F">
                      <w:pPr>
                        <w:spacing w:before="60" w:after="60" w:line="320" w:lineRule="exact"/>
                        <w:rPr>
                          <w:rFonts w:ascii="Myriad Pro" w:hAnsi="Myriad Pro"/>
                          <w:szCs w:val="24"/>
                        </w:rPr>
                      </w:pPr>
                      <w:r>
                        <w:rPr>
                          <w:rFonts w:ascii="Myriad Pro" w:hAnsi="Myriad Pro"/>
                          <w:szCs w:val="24"/>
                        </w:rPr>
                        <w:t>Texas Instruments, Incorporated</w:t>
                      </w:r>
                      <w:r>
                        <w:rPr>
                          <w:rFonts w:ascii="Myriad Pro" w:hAnsi="Myriad Pro"/>
                          <w:szCs w:val="24"/>
                        </w:rPr>
                        <w:br/>
                        <w:t>20450 Century Boulevard</w:t>
                      </w:r>
                      <w:r>
                        <w:rPr>
                          <w:rFonts w:ascii="Myriad Pro" w:hAnsi="Myriad Pro"/>
                          <w:szCs w:val="24"/>
                        </w:rPr>
                        <w:br/>
                        <w:t>Germantown, MD 20874 USA</w:t>
                      </w:r>
                    </w:p>
                  </w:txbxContent>
                </v:textbox>
              </v:shape>
            </w:pict>
          </mc:Fallback>
        </mc:AlternateContent>
      </w:r>
    </w:p>
    <w:p w:rsidR="0051135A" w:rsidRDefault="0051135A" w:rsidP="00206D9F">
      <w:pPr>
        <w:jc w:val="center"/>
      </w:pPr>
    </w:p>
    <w:p w:rsidR="00EF3BEA" w:rsidRDefault="00EF3BEA" w:rsidP="00206D9F">
      <w:pPr>
        <w:jc w:val="center"/>
        <w:sectPr w:rsidR="00EF3BEA" w:rsidSect="00605D5C">
          <w:headerReference w:type="default" r:id="rId13"/>
          <w:footerReference w:type="default" r:id="rId14"/>
          <w:headerReference w:type="first" r:id="rId15"/>
          <w:footerReference w:type="first" r:id="rId16"/>
          <w:pgSz w:w="12240" w:h="15840" w:code="1"/>
          <w:pgMar w:top="1440" w:right="1440" w:bottom="1440" w:left="1440" w:header="965" w:footer="965" w:gutter="0"/>
          <w:cols w:space="720"/>
          <w:titlePg/>
        </w:sectPr>
      </w:pPr>
    </w:p>
    <w:p w:rsidR="00AC6AF9" w:rsidRDefault="00AC6AF9">
      <w:pPr>
        <w:jc w:val="center"/>
      </w:pPr>
    </w:p>
    <w:p w:rsidR="00823F24" w:rsidRPr="007D53A0" w:rsidRDefault="00823F24" w:rsidP="00823F24">
      <w:pPr>
        <w:pStyle w:val="Describe"/>
        <w:spacing w:before="0" w:after="0" w:line="276" w:lineRule="auto"/>
        <w:ind w:left="0"/>
        <w:rPr>
          <w:rFonts w:ascii="Arial" w:hAnsi="Arial" w:cs="Arial"/>
          <w:b/>
        </w:rPr>
      </w:pPr>
      <w:r w:rsidRPr="007D53A0">
        <w:rPr>
          <w:rFonts w:ascii="Arial" w:hAnsi="Arial" w:cs="Arial"/>
          <w:b/>
        </w:rPr>
        <w:t>This document is intended for users who are interested in getting more detailed understanding of the firmware design</w:t>
      </w:r>
      <w:r w:rsidR="00F3296C">
        <w:rPr>
          <w:rFonts w:ascii="Arial" w:hAnsi="Arial" w:cs="Arial"/>
          <w:b/>
        </w:rPr>
        <w:t xml:space="preserve"> and the interfacing driver design</w:t>
      </w:r>
      <w:r w:rsidRPr="007D53A0">
        <w:rPr>
          <w:rFonts w:ascii="Arial" w:hAnsi="Arial" w:cs="Arial"/>
          <w:b/>
        </w:rPr>
        <w:t>.</w:t>
      </w:r>
      <w:r>
        <w:rPr>
          <w:rFonts w:ascii="Arial" w:hAnsi="Arial" w:cs="Arial"/>
          <w:b/>
        </w:rPr>
        <w:t xml:space="preserve"> </w:t>
      </w:r>
      <w:r w:rsidRPr="007D53A0">
        <w:rPr>
          <w:rFonts w:ascii="Arial" w:hAnsi="Arial" w:cs="Arial"/>
          <w:b/>
        </w:rPr>
        <w:t xml:space="preserve">It mentions the memory maps, structures and </w:t>
      </w:r>
      <w:r w:rsidR="00F3296C">
        <w:rPr>
          <w:rFonts w:ascii="Arial" w:hAnsi="Arial" w:cs="Arial"/>
          <w:b/>
        </w:rPr>
        <w:t>design flow of the firmware, as well as the design flow of the host driver.</w:t>
      </w:r>
    </w:p>
    <w:p w:rsidR="00823F24" w:rsidRDefault="00823F24" w:rsidP="00823F24">
      <w:pPr>
        <w:pStyle w:val="Describe"/>
        <w:spacing w:before="0" w:after="0" w:line="276" w:lineRule="auto"/>
        <w:jc w:val="left"/>
        <w:rPr>
          <w:rFonts w:cs="Arial"/>
          <w:b/>
        </w:rPr>
      </w:pPr>
    </w:p>
    <w:p w:rsidR="00EF3BEA" w:rsidRDefault="00823F24" w:rsidP="00823F24">
      <w:pPr>
        <w:sectPr w:rsidR="00EF3BEA" w:rsidSect="00605D5C">
          <w:headerReference w:type="even" r:id="rId17"/>
          <w:headerReference w:type="default" r:id="rId18"/>
          <w:headerReference w:type="first" r:id="rId19"/>
          <w:footerReference w:type="first" r:id="rId20"/>
          <w:pgSz w:w="12240" w:h="15840" w:code="1"/>
          <w:pgMar w:top="1440" w:right="1440" w:bottom="1440" w:left="1440" w:header="720" w:footer="576" w:gutter="0"/>
          <w:pgNumType w:start="2"/>
          <w:cols w:space="720"/>
        </w:sectPr>
      </w:pPr>
      <w:r w:rsidRPr="00C345DA">
        <w:rPr>
          <w:rFonts w:cs="Arial"/>
          <w:b/>
        </w:rPr>
        <w:t xml:space="preserve">Note: Those who just want to use ICSS </w:t>
      </w:r>
      <w:proofErr w:type="spellStart"/>
      <w:r w:rsidR="00F3296C">
        <w:rPr>
          <w:rFonts w:cs="Arial"/>
          <w:b/>
        </w:rPr>
        <w:t>eSPI</w:t>
      </w:r>
      <w:proofErr w:type="spellEnd"/>
      <w:r w:rsidRPr="00C345DA">
        <w:rPr>
          <w:rFonts w:cs="Arial"/>
          <w:b/>
        </w:rPr>
        <w:t xml:space="preserve"> firmware may not need to go through this document.</w:t>
      </w:r>
    </w:p>
    <w:p w:rsidR="00AC6AF9" w:rsidRDefault="00AC6AF9"/>
    <w:p w:rsidR="00AC6AF9" w:rsidRDefault="00AC6AF9">
      <w:pPr>
        <w:jc w:val="center"/>
        <w:rPr>
          <w:b/>
        </w:rPr>
      </w:pPr>
      <w:r>
        <w:rPr>
          <w:b/>
        </w:rPr>
        <w:t>TABLE OF CONTENTS</w:t>
      </w:r>
    </w:p>
    <w:p w:rsidR="00AC6AF9" w:rsidRDefault="00AC6AF9">
      <w:pPr>
        <w:jc w:val="center"/>
        <w:rPr>
          <w:b/>
        </w:rPr>
      </w:pPr>
    </w:p>
    <w:p w:rsidR="006A4254" w:rsidRDefault="00AC6AF9">
      <w:pPr>
        <w:pStyle w:val="TOC1"/>
        <w:tabs>
          <w:tab w:val="right" w:leader="dot" w:pos="9350"/>
        </w:tabs>
        <w:rPr>
          <w:rFonts w:asciiTheme="minorHAnsi" w:eastAsiaTheme="minorEastAsia" w:hAnsiTheme="minorHAnsi" w:cstheme="minorBidi"/>
          <w:b w:val="0"/>
          <w:caps w:val="0"/>
          <w:noProof/>
          <w:sz w:val="22"/>
          <w:szCs w:val="22"/>
        </w:rPr>
      </w:pPr>
      <w:r>
        <w:rPr>
          <w:caps w:val="0"/>
          <w:sz w:val="24"/>
        </w:rPr>
        <w:fldChar w:fldCharType="begin"/>
      </w:r>
      <w:r>
        <w:rPr>
          <w:caps w:val="0"/>
          <w:sz w:val="24"/>
        </w:rPr>
        <w:instrText xml:space="preserve"> TOC \o "1-4" </w:instrText>
      </w:r>
      <w:r>
        <w:rPr>
          <w:caps w:val="0"/>
          <w:sz w:val="24"/>
        </w:rPr>
        <w:fldChar w:fldCharType="separate"/>
      </w:r>
      <w:r w:rsidR="006A4254" w:rsidRPr="00473CAA">
        <w:rPr>
          <w:noProof/>
        </w:rPr>
        <w:t>LIST</w:t>
      </w:r>
      <w:r w:rsidR="006A4254">
        <w:rPr>
          <w:noProof/>
        </w:rPr>
        <w:t xml:space="preserve"> OF FIGURES</w:t>
      </w:r>
      <w:r w:rsidR="006A4254">
        <w:rPr>
          <w:noProof/>
        </w:rPr>
        <w:tab/>
      </w:r>
      <w:r w:rsidR="006A4254">
        <w:rPr>
          <w:noProof/>
        </w:rPr>
        <w:fldChar w:fldCharType="begin"/>
      </w:r>
      <w:r w:rsidR="006A4254">
        <w:rPr>
          <w:noProof/>
        </w:rPr>
        <w:instrText xml:space="preserve"> PAGEREF _Toc531696784 \h </w:instrText>
      </w:r>
      <w:r w:rsidR="006A4254">
        <w:rPr>
          <w:noProof/>
        </w:rPr>
      </w:r>
      <w:r w:rsidR="006A4254">
        <w:rPr>
          <w:noProof/>
        </w:rPr>
        <w:fldChar w:fldCharType="separate"/>
      </w:r>
      <w:r w:rsidR="006A4254">
        <w:rPr>
          <w:noProof/>
        </w:rPr>
        <w:t>6</w:t>
      </w:r>
      <w:r w:rsidR="006A4254">
        <w:rPr>
          <w:noProof/>
        </w:rPr>
        <w:fldChar w:fldCharType="end"/>
      </w:r>
    </w:p>
    <w:p w:rsidR="006A4254" w:rsidRDefault="006A4254">
      <w:pPr>
        <w:pStyle w:val="TOC1"/>
        <w:tabs>
          <w:tab w:val="right" w:leader="dot" w:pos="9350"/>
        </w:tabs>
        <w:rPr>
          <w:rFonts w:asciiTheme="minorHAnsi" w:eastAsiaTheme="minorEastAsia" w:hAnsiTheme="minorHAnsi" w:cstheme="minorBidi"/>
          <w:b w:val="0"/>
          <w:caps w:val="0"/>
          <w:noProof/>
          <w:sz w:val="22"/>
          <w:szCs w:val="22"/>
        </w:rPr>
      </w:pPr>
      <w:r w:rsidRPr="00473CAA">
        <w:rPr>
          <w:noProof/>
        </w:rPr>
        <w:t>LIST</w:t>
      </w:r>
      <w:r>
        <w:rPr>
          <w:noProof/>
        </w:rPr>
        <w:t xml:space="preserve"> OF </w:t>
      </w:r>
      <w:r w:rsidRPr="00473CAA">
        <w:rPr>
          <w:noProof/>
        </w:rPr>
        <w:t>TABLE</w:t>
      </w:r>
      <w:r>
        <w:rPr>
          <w:noProof/>
        </w:rPr>
        <w:t>S</w:t>
      </w:r>
      <w:r>
        <w:rPr>
          <w:noProof/>
        </w:rPr>
        <w:tab/>
      </w:r>
      <w:r>
        <w:rPr>
          <w:noProof/>
        </w:rPr>
        <w:fldChar w:fldCharType="begin"/>
      </w:r>
      <w:r>
        <w:rPr>
          <w:noProof/>
        </w:rPr>
        <w:instrText xml:space="preserve"> PAGEREF _Toc531696785 \h </w:instrText>
      </w:r>
      <w:r>
        <w:rPr>
          <w:noProof/>
        </w:rPr>
      </w:r>
      <w:r>
        <w:rPr>
          <w:noProof/>
        </w:rPr>
        <w:fldChar w:fldCharType="separate"/>
      </w:r>
      <w:r>
        <w:rPr>
          <w:noProof/>
        </w:rPr>
        <w:t>7</w:t>
      </w:r>
      <w:r>
        <w:rPr>
          <w:noProof/>
        </w:rPr>
        <w:fldChar w:fldCharType="end"/>
      </w:r>
    </w:p>
    <w:p w:rsidR="006A4254" w:rsidRDefault="006A4254">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Introduction</w:t>
      </w:r>
      <w:r>
        <w:rPr>
          <w:noProof/>
        </w:rPr>
        <w:tab/>
      </w:r>
      <w:r>
        <w:rPr>
          <w:noProof/>
        </w:rPr>
        <w:fldChar w:fldCharType="begin"/>
      </w:r>
      <w:r>
        <w:rPr>
          <w:noProof/>
        </w:rPr>
        <w:instrText xml:space="preserve"> PAGEREF _Toc531696786 \h </w:instrText>
      </w:r>
      <w:r>
        <w:rPr>
          <w:noProof/>
        </w:rPr>
      </w:r>
      <w:r>
        <w:rPr>
          <w:noProof/>
        </w:rPr>
        <w:fldChar w:fldCharType="separate"/>
      </w:r>
      <w:r>
        <w:rPr>
          <w:noProof/>
        </w:rPr>
        <w:t>8</w:t>
      </w:r>
      <w:r>
        <w:rPr>
          <w:noProof/>
        </w:rPr>
        <w:fldChar w:fldCharType="end"/>
      </w:r>
    </w:p>
    <w:p w:rsidR="006A4254" w:rsidRDefault="006A4254">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Architecture Design Overview</w:t>
      </w:r>
      <w:r>
        <w:rPr>
          <w:noProof/>
        </w:rPr>
        <w:tab/>
      </w:r>
      <w:r>
        <w:rPr>
          <w:noProof/>
        </w:rPr>
        <w:fldChar w:fldCharType="begin"/>
      </w:r>
      <w:r>
        <w:rPr>
          <w:noProof/>
        </w:rPr>
        <w:instrText xml:space="preserve"> PAGEREF _Toc531696787 \h </w:instrText>
      </w:r>
      <w:r>
        <w:rPr>
          <w:noProof/>
        </w:rPr>
      </w:r>
      <w:r>
        <w:rPr>
          <w:noProof/>
        </w:rPr>
        <w:fldChar w:fldCharType="separate"/>
      </w:r>
      <w:r>
        <w:rPr>
          <w:noProof/>
        </w:rPr>
        <w:t>9</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1.1.</w:t>
      </w:r>
      <w:r>
        <w:rPr>
          <w:rFonts w:asciiTheme="minorHAnsi" w:eastAsiaTheme="minorEastAsia" w:hAnsiTheme="minorHAnsi" w:cstheme="minorBidi"/>
          <w:smallCaps w:val="0"/>
          <w:noProof/>
          <w:sz w:val="22"/>
          <w:szCs w:val="22"/>
        </w:rPr>
        <w:tab/>
      </w:r>
      <w:r>
        <w:rPr>
          <w:noProof/>
        </w:rPr>
        <w:t>Design Layers</w:t>
      </w:r>
      <w:r>
        <w:rPr>
          <w:noProof/>
        </w:rPr>
        <w:tab/>
      </w:r>
      <w:r>
        <w:rPr>
          <w:noProof/>
        </w:rPr>
        <w:fldChar w:fldCharType="begin"/>
      </w:r>
      <w:r>
        <w:rPr>
          <w:noProof/>
        </w:rPr>
        <w:instrText xml:space="preserve"> PAGEREF _Toc531696788 \h </w:instrText>
      </w:r>
      <w:r>
        <w:rPr>
          <w:noProof/>
        </w:rPr>
      </w:r>
      <w:r>
        <w:rPr>
          <w:noProof/>
        </w:rPr>
        <w:fldChar w:fldCharType="separate"/>
      </w:r>
      <w:r>
        <w:rPr>
          <w:noProof/>
        </w:rPr>
        <w:t>9</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1.2.</w:t>
      </w:r>
      <w:r>
        <w:rPr>
          <w:rFonts w:asciiTheme="minorHAnsi" w:eastAsiaTheme="minorEastAsia" w:hAnsiTheme="minorHAnsi" w:cstheme="minorBidi"/>
          <w:smallCaps w:val="0"/>
          <w:noProof/>
          <w:sz w:val="22"/>
          <w:szCs w:val="22"/>
        </w:rPr>
        <w:tab/>
      </w:r>
      <w:r>
        <w:rPr>
          <w:noProof/>
        </w:rPr>
        <w:t>PRU-BB</w:t>
      </w:r>
      <w:r>
        <w:rPr>
          <w:noProof/>
        </w:rPr>
        <w:tab/>
      </w:r>
      <w:r>
        <w:rPr>
          <w:noProof/>
        </w:rPr>
        <w:fldChar w:fldCharType="begin"/>
      </w:r>
      <w:r>
        <w:rPr>
          <w:noProof/>
        </w:rPr>
        <w:instrText xml:space="preserve"> PAGEREF _Toc531696789 \h </w:instrText>
      </w:r>
      <w:r>
        <w:rPr>
          <w:noProof/>
        </w:rPr>
      </w:r>
      <w:r>
        <w:rPr>
          <w:noProof/>
        </w:rPr>
        <w:fldChar w:fldCharType="separate"/>
      </w:r>
      <w:r>
        <w:rPr>
          <w:noProof/>
        </w:rPr>
        <w:t>9</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1.2.1.</w:t>
      </w:r>
      <w:r>
        <w:rPr>
          <w:rFonts w:asciiTheme="minorHAnsi" w:eastAsiaTheme="minorEastAsia" w:hAnsiTheme="minorHAnsi" w:cstheme="minorBidi"/>
          <w:i w:val="0"/>
          <w:noProof/>
          <w:sz w:val="22"/>
          <w:szCs w:val="22"/>
        </w:rPr>
        <w:tab/>
      </w:r>
      <w:r>
        <w:rPr>
          <w:noProof/>
        </w:rPr>
        <w:t>PRU-BB Memory</w:t>
      </w:r>
      <w:r>
        <w:rPr>
          <w:noProof/>
        </w:rPr>
        <w:tab/>
      </w:r>
      <w:r>
        <w:rPr>
          <w:noProof/>
        </w:rPr>
        <w:fldChar w:fldCharType="begin"/>
      </w:r>
      <w:r>
        <w:rPr>
          <w:noProof/>
        </w:rPr>
        <w:instrText xml:space="preserve"> PAGEREF _Toc531696790 \h </w:instrText>
      </w:r>
      <w:r>
        <w:rPr>
          <w:noProof/>
        </w:rPr>
      </w:r>
      <w:r>
        <w:rPr>
          <w:noProof/>
        </w:rPr>
        <w:fldChar w:fldCharType="separate"/>
      </w:r>
      <w:r>
        <w:rPr>
          <w:noProof/>
        </w:rPr>
        <w:t>9</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1.2.2.</w:t>
      </w:r>
      <w:r>
        <w:rPr>
          <w:rFonts w:asciiTheme="minorHAnsi" w:eastAsiaTheme="minorEastAsia" w:hAnsiTheme="minorHAnsi" w:cstheme="minorBidi"/>
          <w:i w:val="0"/>
          <w:noProof/>
          <w:sz w:val="22"/>
          <w:szCs w:val="22"/>
        </w:rPr>
        <w:tab/>
      </w:r>
      <w:r>
        <w:rPr>
          <w:noProof/>
        </w:rPr>
        <w:t>GPI/GPO</w:t>
      </w:r>
      <w:r>
        <w:rPr>
          <w:noProof/>
        </w:rPr>
        <w:tab/>
      </w:r>
      <w:r>
        <w:rPr>
          <w:noProof/>
        </w:rPr>
        <w:fldChar w:fldCharType="begin"/>
      </w:r>
      <w:r>
        <w:rPr>
          <w:noProof/>
        </w:rPr>
        <w:instrText xml:space="preserve"> PAGEREF _Toc531696791 \h </w:instrText>
      </w:r>
      <w:r>
        <w:rPr>
          <w:noProof/>
        </w:rPr>
      </w:r>
      <w:r>
        <w:rPr>
          <w:noProof/>
        </w:rPr>
        <w:fldChar w:fldCharType="separate"/>
      </w:r>
      <w:r>
        <w:rPr>
          <w:noProof/>
        </w:rPr>
        <w:t>9</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1.3.</w:t>
      </w:r>
      <w:r>
        <w:rPr>
          <w:rFonts w:asciiTheme="minorHAnsi" w:eastAsiaTheme="minorEastAsia" w:hAnsiTheme="minorHAnsi" w:cstheme="minorBidi"/>
          <w:smallCaps w:val="0"/>
          <w:noProof/>
          <w:sz w:val="22"/>
          <w:szCs w:val="22"/>
        </w:rPr>
        <w:tab/>
      </w:r>
      <w:r>
        <w:rPr>
          <w:noProof/>
        </w:rPr>
        <w:t>PRU-CC</w:t>
      </w:r>
      <w:r>
        <w:rPr>
          <w:noProof/>
        </w:rPr>
        <w:tab/>
      </w:r>
      <w:r>
        <w:rPr>
          <w:noProof/>
        </w:rPr>
        <w:fldChar w:fldCharType="begin"/>
      </w:r>
      <w:r>
        <w:rPr>
          <w:noProof/>
        </w:rPr>
        <w:instrText xml:space="preserve"> PAGEREF _Toc531696792 \h </w:instrText>
      </w:r>
      <w:r>
        <w:rPr>
          <w:noProof/>
        </w:rPr>
      </w:r>
      <w:r>
        <w:rPr>
          <w:noProof/>
        </w:rPr>
        <w:fldChar w:fldCharType="separate"/>
      </w:r>
      <w:r>
        <w:rPr>
          <w:noProof/>
        </w:rPr>
        <w:t>9</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1.3.1.</w:t>
      </w:r>
      <w:r>
        <w:rPr>
          <w:rFonts w:asciiTheme="minorHAnsi" w:eastAsiaTheme="minorEastAsia" w:hAnsiTheme="minorHAnsi" w:cstheme="minorBidi"/>
          <w:i w:val="0"/>
          <w:noProof/>
          <w:sz w:val="22"/>
          <w:szCs w:val="22"/>
        </w:rPr>
        <w:tab/>
      </w:r>
      <w:r>
        <w:rPr>
          <w:noProof/>
        </w:rPr>
        <w:t>PRU-CC Memory</w:t>
      </w:r>
      <w:r>
        <w:rPr>
          <w:noProof/>
        </w:rPr>
        <w:tab/>
      </w:r>
      <w:r>
        <w:rPr>
          <w:noProof/>
        </w:rPr>
        <w:fldChar w:fldCharType="begin"/>
      </w:r>
      <w:r>
        <w:rPr>
          <w:noProof/>
        </w:rPr>
        <w:instrText xml:space="preserve"> PAGEREF _Toc531696793 \h </w:instrText>
      </w:r>
      <w:r>
        <w:rPr>
          <w:noProof/>
        </w:rPr>
      </w:r>
      <w:r>
        <w:rPr>
          <w:noProof/>
        </w:rPr>
        <w:fldChar w:fldCharType="separate"/>
      </w:r>
      <w:r>
        <w:rPr>
          <w:noProof/>
        </w:rPr>
        <w:t>10</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1.4.</w:t>
      </w:r>
      <w:r>
        <w:rPr>
          <w:rFonts w:asciiTheme="minorHAnsi" w:eastAsiaTheme="minorEastAsia" w:hAnsiTheme="minorHAnsi" w:cstheme="minorBidi"/>
          <w:smallCaps w:val="0"/>
          <w:noProof/>
          <w:sz w:val="22"/>
          <w:szCs w:val="22"/>
        </w:rPr>
        <w:tab/>
      </w:r>
      <w:r>
        <w:rPr>
          <w:noProof/>
        </w:rPr>
        <w:t>Scratchpad (SPD) Registers</w:t>
      </w:r>
      <w:r>
        <w:rPr>
          <w:noProof/>
        </w:rPr>
        <w:tab/>
      </w:r>
      <w:r>
        <w:rPr>
          <w:noProof/>
        </w:rPr>
        <w:fldChar w:fldCharType="begin"/>
      </w:r>
      <w:r>
        <w:rPr>
          <w:noProof/>
        </w:rPr>
        <w:instrText xml:space="preserve"> PAGEREF _Toc531696794 \h </w:instrText>
      </w:r>
      <w:r>
        <w:rPr>
          <w:noProof/>
        </w:rPr>
      </w:r>
      <w:r>
        <w:rPr>
          <w:noProof/>
        </w:rPr>
        <w:fldChar w:fldCharType="separate"/>
      </w:r>
      <w:r>
        <w:rPr>
          <w:noProof/>
        </w:rPr>
        <w:t>10</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1.5.</w:t>
      </w:r>
      <w:r>
        <w:rPr>
          <w:rFonts w:asciiTheme="minorHAnsi" w:eastAsiaTheme="minorEastAsia" w:hAnsiTheme="minorHAnsi" w:cstheme="minorBidi"/>
          <w:smallCaps w:val="0"/>
          <w:noProof/>
          <w:sz w:val="22"/>
          <w:szCs w:val="22"/>
        </w:rPr>
        <w:tab/>
      </w:r>
      <w:r>
        <w:rPr>
          <w:noProof/>
        </w:rPr>
        <w:t>PRU-ICSS Shared Memory</w:t>
      </w:r>
      <w:r>
        <w:rPr>
          <w:noProof/>
        </w:rPr>
        <w:tab/>
      </w:r>
      <w:r>
        <w:rPr>
          <w:noProof/>
        </w:rPr>
        <w:fldChar w:fldCharType="begin"/>
      </w:r>
      <w:r>
        <w:rPr>
          <w:noProof/>
        </w:rPr>
        <w:instrText xml:space="preserve"> PAGEREF _Toc531696795 \h </w:instrText>
      </w:r>
      <w:r>
        <w:rPr>
          <w:noProof/>
        </w:rPr>
      </w:r>
      <w:r>
        <w:rPr>
          <w:noProof/>
        </w:rPr>
        <w:fldChar w:fldCharType="separate"/>
      </w:r>
      <w:r>
        <w:rPr>
          <w:noProof/>
        </w:rPr>
        <w:t>10</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1.5.1.</w:t>
      </w:r>
      <w:r>
        <w:rPr>
          <w:rFonts w:asciiTheme="minorHAnsi" w:eastAsiaTheme="minorEastAsia" w:hAnsiTheme="minorHAnsi" w:cstheme="minorBidi"/>
          <w:i w:val="0"/>
          <w:noProof/>
          <w:sz w:val="22"/>
          <w:szCs w:val="22"/>
        </w:rPr>
        <w:tab/>
      </w:r>
      <w:r>
        <w:rPr>
          <w:noProof/>
        </w:rPr>
        <w:t>ESPI Slave Registers</w:t>
      </w:r>
      <w:r>
        <w:rPr>
          <w:noProof/>
        </w:rPr>
        <w:tab/>
      </w:r>
      <w:r>
        <w:rPr>
          <w:noProof/>
        </w:rPr>
        <w:fldChar w:fldCharType="begin"/>
      </w:r>
      <w:r>
        <w:rPr>
          <w:noProof/>
        </w:rPr>
        <w:instrText xml:space="preserve"> PAGEREF _Toc531696796 \h </w:instrText>
      </w:r>
      <w:r>
        <w:rPr>
          <w:noProof/>
        </w:rPr>
      </w:r>
      <w:r>
        <w:rPr>
          <w:noProof/>
        </w:rPr>
        <w:fldChar w:fldCharType="separate"/>
      </w:r>
      <w:r>
        <w:rPr>
          <w:noProof/>
        </w:rPr>
        <w:t>10</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1.5.2.</w:t>
      </w:r>
      <w:r>
        <w:rPr>
          <w:rFonts w:asciiTheme="minorHAnsi" w:eastAsiaTheme="minorEastAsia" w:hAnsiTheme="minorHAnsi" w:cstheme="minorBidi"/>
          <w:i w:val="0"/>
          <w:noProof/>
          <w:sz w:val="22"/>
          <w:szCs w:val="22"/>
        </w:rPr>
        <w:tab/>
      </w:r>
      <w:r>
        <w:rPr>
          <w:noProof/>
        </w:rPr>
        <w:t>RX Buffers</w:t>
      </w:r>
      <w:r>
        <w:rPr>
          <w:noProof/>
        </w:rPr>
        <w:tab/>
      </w:r>
      <w:r>
        <w:rPr>
          <w:noProof/>
        </w:rPr>
        <w:fldChar w:fldCharType="begin"/>
      </w:r>
      <w:r>
        <w:rPr>
          <w:noProof/>
        </w:rPr>
        <w:instrText xml:space="preserve"> PAGEREF _Toc531696797 \h </w:instrText>
      </w:r>
      <w:r>
        <w:rPr>
          <w:noProof/>
        </w:rPr>
      </w:r>
      <w:r>
        <w:rPr>
          <w:noProof/>
        </w:rPr>
        <w:fldChar w:fldCharType="separate"/>
      </w:r>
      <w:r>
        <w:rPr>
          <w:noProof/>
        </w:rPr>
        <w:t>10</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1.5.3.</w:t>
      </w:r>
      <w:r>
        <w:rPr>
          <w:rFonts w:asciiTheme="minorHAnsi" w:eastAsiaTheme="minorEastAsia" w:hAnsiTheme="minorHAnsi" w:cstheme="minorBidi"/>
          <w:i w:val="0"/>
          <w:noProof/>
          <w:sz w:val="22"/>
          <w:szCs w:val="22"/>
        </w:rPr>
        <w:tab/>
      </w:r>
      <w:r>
        <w:rPr>
          <w:noProof/>
        </w:rPr>
        <w:t>TX Buffers</w:t>
      </w:r>
      <w:r>
        <w:rPr>
          <w:noProof/>
        </w:rPr>
        <w:tab/>
      </w:r>
      <w:r>
        <w:rPr>
          <w:noProof/>
        </w:rPr>
        <w:fldChar w:fldCharType="begin"/>
      </w:r>
      <w:r>
        <w:rPr>
          <w:noProof/>
        </w:rPr>
        <w:instrText xml:space="preserve"> PAGEREF _Toc531696798 \h </w:instrText>
      </w:r>
      <w:r>
        <w:rPr>
          <w:noProof/>
        </w:rPr>
      </w:r>
      <w:r>
        <w:rPr>
          <w:noProof/>
        </w:rPr>
        <w:fldChar w:fldCharType="separate"/>
      </w:r>
      <w:r>
        <w:rPr>
          <w:noProof/>
        </w:rPr>
        <w:t>10</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1.6.</w:t>
      </w:r>
      <w:r>
        <w:rPr>
          <w:rFonts w:asciiTheme="minorHAnsi" w:eastAsiaTheme="minorEastAsia" w:hAnsiTheme="minorHAnsi" w:cstheme="minorBidi"/>
          <w:smallCaps w:val="0"/>
          <w:noProof/>
          <w:sz w:val="22"/>
          <w:szCs w:val="22"/>
        </w:rPr>
        <w:tab/>
      </w:r>
      <w:r>
        <w:rPr>
          <w:noProof/>
        </w:rPr>
        <w:t>Host Core</w:t>
      </w:r>
      <w:r>
        <w:rPr>
          <w:noProof/>
        </w:rPr>
        <w:tab/>
      </w:r>
      <w:r>
        <w:rPr>
          <w:noProof/>
        </w:rPr>
        <w:fldChar w:fldCharType="begin"/>
      </w:r>
      <w:r>
        <w:rPr>
          <w:noProof/>
        </w:rPr>
        <w:instrText xml:space="preserve"> PAGEREF _Toc531696799 \h </w:instrText>
      </w:r>
      <w:r>
        <w:rPr>
          <w:noProof/>
        </w:rPr>
      </w:r>
      <w:r>
        <w:rPr>
          <w:noProof/>
        </w:rPr>
        <w:fldChar w:fldCharType="separate"/>
      </w:r>
      <w:r>
        <w:rPr>
          <w:noProof/>
        </w:rPr>
        <w:t>10</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1.6.1.</w:t>
      </w:r>
      <w:r>
        <w:rPr>
          <w:rFonts w:asciiTheme="minorHAnsi" w:eastAsiaTheme="minorEastAsia" w:hAnsiTheme="minorHAnsi" w:cstheme="minorBidi"/>
          <w:i w:val="0"/>
          <w:noProof/>
          <w:sz w:val="22"/>
          <w:szCs w:val="22"/>
        </w:rPr>
        <w:tab/>
      </w:r>
      <w:r>
        <w:rPr>
          <w:noProof/>
        </w:rPr>
        <w:t>Application</w:t>
      </w:r>
      <w:r>
        <w:rPr>
          <w:noProof/>
        </w:rPr>
        <w:tab/>
      </w:r>
      <w:r>
        <w:rPr>
          <w:noProof/>
        </w:rPr>
        <w:fldChar w:fldCharType="begin"/>
      </w:r>
      <w:r>
        <w:rPr>
          <w:noProof/>
        </w:rPr>
        <w:instrText xml:space="preserve"> PAGEREF _Toc531696800 \h </w:instrText>
      </w:r>
      <w:r>
        <w:rPr>
          <w:noProof/>
        </w:rPr>
      </w:r>
      <w:r>
        <w:rPr>
          <w:noProof/>
        </w:rPr>
        <w:fldChar w:fldCharType="separate"/>
      </w:r>
      <w:r>
        <w:rPr>
          <w:noProof/>
        </w:rPr>
        <w:t>10</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1.6.2.</w:t>
      </w:r>
      <w:r>
        <w:rPr>
          <w:rFonts w:asciiTheme="minorHAnsi" w:eastAsiaTheme="minorEastAsia" w:hAnsiTheme="minorHAnsi" w:cstheme="minorBidi"/>
          <w:i w:val="0"/>
          <w:noProof/>
          <w:sz w:val="22"/>
          <w:szCs w:val="22"/>
        </w:rPr>
        <w:tab/>
      </w:r>
      <w:r>
        <w:rPr>
          <w:noProof/>
        </w:rPr>
        <w:t>Driver</w:t>
      </w:r>
      <w:r>
        <w:rPr>
          <w:noProof/>
        </w:rPr>
        <w:tab/>
      </w:r>
      <w:r>
        <w:rPr>
          <w:noProof/>
        </w:rPr>
        <w:fldChar w:fldCharType="begin"/>
      </w:r>
      <w:r>
        <w:rPr>
          <w:noProof/>
        </w:rPr>
        <w:instrText xml:space="preserve"> PAGEREF _Toc531696801 \h </w:instrText>
      </w:r>
      <w:r>
        <w:rPr>
          <w:noProof/>
        </w:rPr>
      </w:r>
      <w:r>
        <w:rPr>
          <w:noProof/>
        </w:rPr>
        <w:fldChar w:fldCharType="separate"/>
      </w:r>
      <w:r>
        <w:rPr>
          <w:noProof/>
        </w:rPr>
        <w:t>10</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1.6.3.</w:t>
      </w:r>
      <w:r>
        <w:rPr>
          <w:rFonts w:asciiTheme="minorHAnsi" w:eastAsiaTheme="minorEastAsia" w:hAnsiTheme="minorHAnsi" w:cstheme="minorBidi"/>
          <w:i w:val="0"/>
          <w:noProof/>
          <w:sz w:val="22"/>
          <w:szCs w:val="22"/>
        </w:rPr>
        <w:tab/>
      </w:r>
      <w:r>
        <w:rPr>
          <w:noProof/>
        </w:rPr>
        <w:t>GPIO</w:t>
      </w:r>
      <w:r>
        <w:rPr>
          <w:noProof/>
        </w:rPr>
        <w:tab/>
      </w:r>
      <w:r>
        <w:rPr>
          <w:noProof/>
        </w:rPr>
        <w:fldChar w:fldCharType="begin"/>
      </w:r>
      <w:r>
        <w:rPr>
          <w:noProof/>
        </w:rPr>
        <w:instrText xml:space="preserve"> PAGEREF _Toc531696802 \h </w:instrText>
      </w:r>
      <w:r>
        <w:rPr>
          <w:noProof/>
        </w:rPr>
      </w:r>
      <w:r>
        <w:rPr>
          <w:noProof/>
        </w:rPr>
        <w:fldChar w:fldCharType="separate"/>
      </w:r>
      <w:r>
        <w:rPr>
          <w:noProof/>
        </w:rPr>
        <w:t>11</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1.7.</w:t>
      </w:r>
      <w:r>
        <w:rPr>
          <w:rFonts w:asciiTheme="minorHAnsi" w:eastAsiaTheme="minorEastAsia" w:hAnsiTheme="minorHAnsi" w:cstheme="minorBidi"/>
          <w:smallCaps w:val="0"/>
          <w:noProof/>
          <w:sz w:val="22"/>
          <w:szCs w:val="22"/>
        </w:rPr>
        <w:tab/>
      </w:r>
      <w:r>
        <w:rPr>
          <w:noProof/>
        </w:rPr>
        <w:t>HW Interface</w:t>
      </w:r>
      <w:r>
        <w:rPr>
          <w:noProof/>
        </w:rPr>
        <w:tab/>
      </w:r>
      <w:r>
        <w:rPr>
          <w:noProof/>
        </w:rPr>
        <w:fldChar w:fldCharType="begin"/>
      </w:r>
      <w:r>
        <w:rPr>
          <w:noProof/>
        </w:rPr>
        <w:instrText xml:space="preserve"> PAGEREF _Toc531696803 \h </w:instrText>
      </w:r>
      <w:r>
        <w:rPr>
          <w:noProof/>
        </w:rPr>
      </w:r>
      <w:r>
        <w:rPr>
          <w:noProof/>
        </w:rPr>
        <w:fldChar w:fldCharType="separate"/>
      </w:r>
      <w:r>
        <w:rPr>
          <w:noProof/>
        </w:rPr>
        <w:t>11</w:t>
      </w:r>
      <w:r>
        <w:rPr>
          <w:noProof/>
        </w:rPr>
        <w:fldChar w:fldCharType="end"/>
      </w:r>
    </w:p>
    <w:p w:rsidR="006A4254" w:rsidRDefault="006A4254">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Design Theory</w:t>
      </w:r>
      <w:r>
        <w:rPr>
          <w:noProof/>
        </w:rPr>
        <w:tab/>
      </w:r>
      <w:r>
        <w:rPr>
          <w:noProof/>
        </w:rPr>
        <w:fldChar w:fldCharType="begin"/>
      </w:r>
      <w:r>
        <w:rPr>
          <w:noProof/>
        </w:rPr>
        <w:instrText xml:space="preserve"> PAGEREF _Toc531696804 \h </w:instrText>
      </w:r>
      <w:r>
        <w:rPr>
          <w:noProof/>
        </w:rPr>
      </w:r>
      <w:r>
        <w:rPr>
          <w:noProof/>
        </w:rPr>
        <w:fldChar w:fldCharType="separate"/>
      </w:r>
      <w:r>
        <w:rPr>
          <w:noProof/>
        </w:rPr>
        <w:t>11</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2.1.</w:t>
      </w:r>
      <w:r>
        <w:rPr>
          <w:rFonts w:asciiTheme="minorHAnsi" w:eastAsiaTheme="minorEastAsia" w:hAnsiTheme="minorHAnsi" w:cstheme="minorBidi"/>
          <w:smallCaps w:val="0"/>
          <w:noProof/>
          <w:sz w:val="22"/>
          <w:szCs w:val="22"/>
        </w:rPr>
        <w:tab/>
      </w:r>
      <w:r>
        <w:rPr>
          <w:noProof/>
        </w:rPr>
        <w:t>ESPI Bit-Banging</w:t>
      </w:r>
      <w:r>
        <w:rPr>
          <w:noProof/>
        </w:rPr>
        <w:tab/>
      </w:r>
      <w:r>
        <w:rPr>
          <w:noProof/>
        </w:rPr>
        <w:fldChar w:fldCharType="begin"/>
      </w:r>
      <w:r>
        <w:rPr>
          <w:noProof/>
        </w:rPr>
        <w:instrText xml:space="preserve"> PAGEREF _Toc531696805 \h </w:instrText>
      </w:r>
      <w:r>
        <w:rPr>
          <w:noProof/>
        </w:rPr>
      </w:r>
      <w:r>
        <w:rPr>
          <w:noProof/>
        </w:rPr>
        <w:fldChar w:fldCharType="separate"/>
      </w:r>
      <w:r>
        <w:rPr>
          <w:noProof/>
        </w:rPr>
        <w:t>11</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2.1.1.</w:t>
      </w:r>
      <w:r>
        <w:rPr>
          <w:rFonts w:asciiTheme="minorHAnsi" w:eastAsiaTheme="minorEastAsia" w:hAnsiTheme="minorHAnsi" w:cstheme="minorBidi"/>
          <w:i w:val="0"/>
          <w:noProof/>
          <w:sz w:val="22"/>
          <w:szCs w:val="22"/>
        </w:rPr>
        <w:tab/>
      </w:r>
      <w:r>
        <w:rPr>
          <w:noProof/>
        </w:rPr>
        <w:t>Reset</w:t>
      </w:r>
      <w:r>
        <w:rPr>
          <w:noProof/>
        </w:rPr>
        <w:tab/>
      </w:r>
      <w:r>
        <w:rPr>
          <w:noProof/>
        </w:rPr>
        <w:fldChar w:fldCharType="begin"/>
      </w:r>
      <w:r>
        <w:rPr>
          <w:noProof/>
        </w:rPr>
        <w:instrText xml:space="preserve"> PAGEREF _Toc531696806 \h </w:instrText>
      </w:r>
      <w:r>
        <w:rPr>
          <w:noProof/>
        </w:rPr>
      </w:r>
      <w:r>
        <w:rPr>
          <w:noProof/>
        </w:rPr>
        <w:fldChar w:fldCharType="separate"/>
      </w:r>
      <w:r>
        <w:rPr>
          <w:noProof/>
        </w:rPr>
        <w:t>11</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2.1.2.</w:t>
      </w:r>
      <w:r>
        <w:rPr>
          <w:rFonts w:asciiTheme="minorHAnsi" w:eastAsiaTheme="minorEastAsia" w:hAnsiTheme="minorHAnsi" w:cstheme="minorBidi"/>
          <w:i w:val="0"/>
          <w:noProof/>
          <w:sz w:val="22"/>
          <w:szCs w:val="22"/>
        </w:rPr>
        <w:tab/>
      </w:r>
      <w:r>
        <w:rPr>
          <w:noProof/>
        </w:rPr>
        <w:t>Ready</w:t>
      </w:r>
      <w:r>
        <w:rPr>
          <w:noProof/>
        </w:rPr>
        <w:tab/>
      </w:r>
      <w:r>
        <w:rPr>
          <w:noProof/>
        </w:rPr>
        <w:fldChar w:fldCharType="begin"/>
      </w:r>
      <w:r>
        <w:rPr>
          <w:noProof/>
        </w:rPr>
        <w:instrText xml:space="preserve"> PAGEREF _Toc531696807 \h </w:instrText>
      </w:r>
      <w:r>
        <w:rPr>
          <w:noProof/>
        </w:rPr>
      </w:r>
      <w:r>
        <w:rPr>
          <w:noProof/>
        </w:rPr>
        <w:fldChar w:fldCharType="separate"/>
      </w:r>
      <w:r>
        <w:rPr>
          <w:noProof/>
        </w:rPr>
        <w:t>11</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2.1.3.</w:t>
      </w:r>
      <w:r>
        <w:rPr>
          <w:rFonts w:asciiTheme="minorHAnsi" w:eastAsiaTheme="minorEastAsia" w:hAnsiTheme="minorHAnsi" w:cstheme="minorBidi"/>
          <w:i w:val="0"/>
          <w:noProof/>
          <w:sz w:val="22"/>
          <w:szCs w:val="22"/>
        </w:rPr>
        <w:tab/>
      </w:r>
      <w:r>
        <w:rPr>
          <w:noProof/>
        </w:rPr>
        <w:t>Alert</w:t>
      </w:r>
      <w:r>
        <w:rPr>
          <w:noProof/>
        </w:rPr>
        <w:tab/>
      </w:r>
      <w:r>
        <w:rPr>
          <w:noProof/>
        </w:rPr>
        <w:fldChar w:fldCharType="begin"/>
      </w:r>
      <w:r>
        <w:rPr>
          <w:noProof/>
        </w:rPr>
        <w:instrText xml:space="preserve"> PAGEREF _Toc531696808 \h </w:instrText>
      </w:r>
      <w:r>
        <w:rPr>
          <w:noProof/>
        </w:rPr>
      </w:r>
      <w:r>
        <w:rPr>
          <w:noProof/>
        </w:rPr>
        <w:fldChar w:fldCharType="separate"/>
      </w:r>
      <w:r>
        <w:rPr>
          <w:noProof/>
        </w:rPr>
        <w:t>11</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2.1.4.</w:t>
      </w:r>
      <w:r>
        <w:rPr>
          <w:rFonts w:asciiTheme="minorHAnsi" w:eastAsiaTheme="minorEastAsia" w:hAnsiTheme="minorHAnsi" w:cstheme="minorBidi"/>
          <w:i w:val="0"/>
          <w:noProof/>
          <w:sz w:val="22"/>
          <w:szCs w:val="22"/>
        </w:rPr>
        <w:tab/>
      </w:r>
      <w:r>
        <w:rPr>
          <w:noProof/>
        </w:rPr>
        <w:t>Read Byte</w:t>
      </w:r>
      <w:r>
        <w:rPr>
          <w:noProof/>
        </w:rPr>
        <w:tab/>
      </w:r>
      <w:r>
        <w:rPr>
          <w:noProof/>
        </w:rPr>
        <w:fldChar w:fldCharType="begin"/>
      </w:r>
      <w:r>
        <w:rPr>
          <w:noProof/>
        </w:rPr>
        <w:instrText xml:space="preserve"> PAGEREF _Toc531696809 \h </w:instrText>
      </w:r>
      <w:r>
        <w:rPr>
          <w:noProof/>
        </w:rPr>
      </w:r>
      <w:r>
        <w:rPr>
          <w:noProof/>
        </w:rPr>
        <w:fldChar w:fldCharType="separate"/>
      </w:r>
      <w:r>
        <w:rPr>
          <w:noProof/>
        </w:rPr>
        <w:t>12</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2.1.5.</w:t>
      </w:r>
      <w:r>
        <w:rPr>
          <w:rFonts w:asciiTheme="minorHAnsi" w:eastAsiaTheme="minorEastAsia" w:hAnsiTheme="minorHAnsi" w:cstheme="minorBidi"/>
          <w:i w:val="0"/>
          <w:noProof/>
          <w:sz w:val="22"/>
          <w:szCs w:val="22"/>
        </w:rPr>
        <w:tab/>
      </w:r>
      <w:r>
        <w:rPr>
          <w:noProof/>
        </w:rPr>
        <w:t>Write Byte</w:t>
      </w:r>
      <w:r>
        <w:rPr>
          <w:noProof/>
        </w:rPr>
        <w:tab/>
      </w:r>
      <w:r>
        <w:rPr>
          <w:noProof/>
        </w:rPr>
        <w:fldChar w:fldCharType="begin"/>
      </w:r>
      <w:r>
        <w:rPr>
          <w:noProof/>
        </w:rPr>
        <w:instrText xml:space="preserve"> PAGEREF _Toc531696810 \h </w:instrText>
      </w:r>
      <w:r>
        <w:rPr>
          <w:noProof/>
        </w:rPr>
      </w:r>
      <w:r>
        <w:rPr>
          <w:noProof/>
        </w:rPr>
        <w:fldChar w:fldCharType="separate"/>
      </w:r>
      <w:r>
        <w:rPr>
          <w:noProof/>
        </w:rPr>
        <w:t>12</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2.2.</w:t>
      </w:r>
      <w:r>
        <w:rPr>
          <w:rFonts w:asciiTheme="minorHAnsi" w:eastAsiaTheme="minorEastAsia" w:hAnsiTheme="minorHAnsi" w:cstheme="minorBidi"/>
          <w:smallCaps w:val="0"/>
          <w:noProof/>
          <w:sz w:val="22"/>
          <w:szCs w:val="22"/>
        </w:rPr>
        <w:tab/>
      </w:r>
      <w:r>
        <w:rPr>
          <w:noProof/>
        </w:rPr>
        <w:t>ESPI Control</w:t>
      </w:r>
      <w:r>
        <w:rPr>
          <w:noProof/>
        </w:rPr>
        <w:tab/>
      </w:r>
      <w:r>
        <w:rPr>
          <w:noProof/>
        </w:rPr>
        <w:fldChar w:fldCharType="begin"/>
      </w:r>
      <w:r>
        <w:rPr>
          <w:noProof/>
        </w:rPr>
        <w:instrText xml:space="preserve"> PAGEREF _Toc531696811 \h </w:instrText>
      </w:r>
      <w:r>
        <w:rPr>
          <w:noProof/>
        </w:rPr>
      </w:r>
      <w:r>
        <w:rPr>
          <w:noProof/>
        </w:rPr>
        <w:fldChar w:fldCharType="separate"/>
      </w:r>
      <w:r>
        <w:rPr>
          <w:noProof/>
        </w:rPr>
        <w:t>12</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2.2.1.</w:t>
      </w:r>
      <w:r>
        <w:rPr>
          <w:rFonts w:asciiTheme="minorHAnsi" w:eastAsiaTheme="minorEastAsia" w:hAnsiTheme="minorHAnsi" w:cstheme="minorBidi"/>
          <w:i w:val="0"/>
          <w:noProof/>
          <w:sz w:val="22"/>
          <w:szCs w:val="22"/>
        </w:rPr>
        <w:tab/>
      </w:r>
      <w:r>
        <w:rPr>
          <w:noProof/>
        </w:rPr>
        <w:t>Reset</w:t>
      </w:r>
      <w:r>
        <w:rPr>
          <w:noProof/>
        </w:rPr>
        <w:tab/>
      </w:r>
      <w:r>
        <w:rPr>
          <w:noProof/>
        </w:rPr>
        <w:fldChar w:fldCharType="begin"/>
      </w:r>
      <w:r>
        <w:rPr>
          <w:noProof/>
        </w:rPr>
        <w:instrText xml:space="preserve"> PAGEREF _Toc531696812 \h </w:instrText>
      </w:r>
      <w:r>
        <w:rPr>
          <w:noProof/>
        </w:rPr>
      </w:r>
      <w:r>
        <w:rPr>
          <w:noProof/>
        </w:rPr>
        <w:fldChar w:fldCharType="separate"/>
      </w:r>
      <w:r>
        <w:rPr>
          <w:noProof/>
        </w:rPr>
        <w:t>12</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2.2.2.</w:t>
      </w:r>
      <w:r>
        <w:rPr>
          <w:rFonts w:asciiTheme="minorHAnsi" w:eastAsiaTheme="minorEastAsia" w:hAnsiTheme="minorHAnsi" w:cstheme="minorBidi"/>
          <w:i w:val="0"/>
          <w:noProof/>
          <w:sz w:val="22"/>
          <w:szCs w:val="22"/>
        </w:rPr>
        <w:tab/>
      </w:r>
      <w:r>
        <w:rPr>
          <w:noProof/>
        </w:rPr>
        <w:t>Ready</w:t>
      </w:r>
      <w:r>
        <w:rPr>
          <w:noProof/>
        </w:rPr>
        <w:tab/>
      </w:r>
      <w:r>
        <w:rPr>
          <w:noProof/>
        </w:rPr>
        <w:fldChar w:fldCharType="begin"/>
      </w:r>
      <w:r>
        <w:rPr>
          <w:noProof/>
        </w:rPr>
        <w:instrText xml:space="preserve"> PAGEREF _Toc531696813 \h </w:instrText>
      </w:r>
      <w:r>
        <w:rPr>
          <w:noProof/>
        </w:rPr>
      </w:r>
      <w:r>
        <w:rPr>
          <w:noProof/>
        </w:rPr>
        <w:fldChar w:fldCharType="separate"/>
      </w:r>
      <w:r>
        <w:rPr>
          <w:noProof/>
        </w:rPr>
        <w:t>12</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2.2.3.</w:t>
      </w:r>
      <w:r>
        <w:rPr>
          <w:rFonts w:asciiTheme="minorHAnsi" w:eastAsiaTheme="minorEastAsia" w:hAnsiTheme="minorHAnsi" w:cstheme="minorBidi"/>
          <w:i w:val="0"/>
          <w:noProof/>
          <w:sz w:val="22"/>
          <w:szCs w:val="22"/>
        </w:rPr>
        <w:tab/>
      </w:r>
      <w:r>
        <w:rPr>
          <w:noProof/>
        </w:rPr>
        <w:t>Read CMD</w:t>
      </w:r>
      <w:r>
        <w:rPr>
          <w:noProof/>
        </w:rPr>
        <w:tab/>
      </w:r>
      <w:r>
        <w:rPr>
          <w:noProof/>
        </w:rPr>
        <w:fldChar w:fldCharType="begin"/>
      </w:r>
      <w:r>
        <w:rPr>
          <w:noProof/>
        </w:rPr>
        <w:instrText xml:space="preserve"> PAGEREF _Toc531696814 \h </w:instrText>
      </w:r>
      <w:r>
        <w:rPr>
          <w:noProof/>
        </w:rPr>
      </w:r>
      <w:r>
        <w:rPr>
          <w:noProof/>
        </w:rPr>
        <w:fldChar w:fldCharType="separate"/>
      </w:r>
      <w:r>
        <w:rPr>
          <w:noProof/>
        </w:rPr>
        <w:t>12</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2.2.4.</w:t>
      </w:r>
      <w:r>
        <w:rPr>
          <w:rFonts w:asciiTheme="minorHAnsi" w:eastAsiaTheme="minorEastAsia" w:hAnsiTheme="minorHAnsi" w:cstheme="minorBidi"/>
          <w:i w:val="0"/>
          <w:noProof/>
          <w:sz w:val="22"/>
          <w:szCs w:val="22"/>
        </w:rPr>
        <w:tab/>
      </w:r>
      <w:r>
        <w:rPr>
          <w:noProof/>
        </w:rPr>
        <w:t>Handle CMD</w:t>
      </w:r>
      <w:r>
        <w:rPr>
          <w:noProof/>
        </w:rPr>
        <w:tab/>
      </w:r>
      <w:r>
        <w:rPr>
          <w:noProof/>
        </w:rPr>
        <w:fldChar w:fldCharType="begin"/>
      </w:r>
      <w:r>
        <w:rPr>
          <w:noProof/>
        </w:rPr>
        <w:instrText xml:space="preserve"> PAGEREF _Toc531696815 \h </w:instrText>
      </w:r>
      <w:r>
        <w:rPr>
          <w:noProof/>
        </w:rPr>
      </w:r>
      <w:r>
        <w:rPr>
          <w:noProof/>
        </w:rPr>
        <w:fldChar w:fldCharType="separate"/>
      </w:r>
      <w:r>
        <w:rPr>
          <w:noProof/>
        </w:rPr>
        <w:t>12</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2.3.</w:t>
      </w:r>
      <w:r>
        <w:rPr>
          <w:rFonts w:asciiTheme="minorHAnsi" w:eastAsiaTheme="minorEastAsia" w:hAnsiTheme="minorHAnsi" w:cstheme="minorBidi"/>
          <w:smallCaps w:val="0"/>
          <w:noProof/>
          <w:sz w:val="22"/>
          <w:szCs w:val="22"/>
        </w:rPr>
        <w:tab/>
      </w:r>
      <w:r>
        <w:rPr>
          <w:noProof/>
        </w:rPr>
        <w:t>Reset</w:t>
      </w:r>
      <w:r>
        <w:rPr>
          <w:noProof/>
        </w:rPr>
        <w:tab/>
      </w:r>
      <w:r>
        <w:rPr>
          <w:noProof/>
        </w:rPr>
        <w:fldChar w:fldCharType="begin"/>
      </w:r>
      <w:r>
        <w:rPr>
          <w:noProof/>
        </w:rPr>
        <w:instrText xml:space="preserve"> PAGEREF _Toc531696816 \h </w:instrText>
      </w:r>
      <w:r>
        <w:rPr>
          <w:noProof/>
        </w:rPr>
      </w:r>
      <w:r>
        <w:rPr>
          <w:noProof/>
        </w:rPr>
        <w:fldChar w:fldCharType="separate"/>
      </w:r>
      <w:r>
        <w:rPr>
          <w:noProof/>
        </w:rPr>
        <w:t>13</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2.4.</w:t>
      </w:r>
      <w:r>
        <w:rPr>
          <w:rFonts w:asciiTheme="minorHAnsi" w:eastAsiaTheme="minorEastAsia" w:hAnsiTheme="minorHAnsi" w:cstheme="minorBidi"/>
          <w:smallCaps w:val="0"/>
          <w:noProof/>
          <w:sz w:val="22"/>
          <w:szCs w:val="22"/>
        </w:rPr>
        <w:tab/>
      </w:r>
      <w:r>
        <w:rPr>
          <w:noProof/>
        </w:rPr>
        <w:t>Shared Registers</w:t>
      </w:r>
      <w:r>
        <w:rPr>
          <w:noProof/>
        </w:rPr>
        <w:tab/>
      </w:r>
      <w:r>
        <w:rPr>
          <w:noProof/>
        </w:rPr>
        <w:fldChar w:fldCharType="begin"/>
      </w:r>
      <w:r>
        <w:rPr>
          <w:noProof/>
        </w:rPr>
        <w:instrText xml:space="preserve"> PAGEREF _Toc531696817 \h </w:instrText>
      </w:r>
      <w:r>
        <w:rPr>
          <w:noProof/>
        </w:rPr>
      </w:r>
      <w:r>
        <w:rPr>
          <w:noProof/>
        </w:rPr>
        <w:fldChar w:fldCharType="separate"/>
      </w:r>
      <w:r>
        <w:rPr>
          <w:noProof/>
        </w:rPr>
        <w:t>13</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2.4.1.</w:t>
      </w:r>
      <w:r>
        <w:rPr>
          <w:rFonts w:asciiTheme="minorHAnsi" w:eastAsiaTheme="minorEastAsia" w:hAnsiTheme="minorHAnsi" w:cstheme="minorBidi"/>
          <w:i w:val="0"/>
          <w:noProof/>
          <w:sz w:val="22"/>
          <w:szCs w:val="22"/>
        </w:rPr>
        <w:tab/>
      </w:r>
      <w:r>
        <w:rPr>
          <w:noProof/>
        </w:rPr>
        <w:t>Data</w:t>
      </w:r>
      <w:r>
        <w:rPr>
          <w:noProof/>
        </w:rPr>
        <w:tab/>
      </w:r>
      <w:r>
        <w:rPr>
          <w:noProof/>
        </w:rPr>
        <w:fldChar w:fldCharType="begin"/>
      </w:r>
      <w:r>
        <w:rPr>
          <w:noProof/>
        </w:rPr>
        <w:instrText xml:space="preserve"> PAGEREF _Toc531696818 \h </w:instrText>
      </w:r>
      <w:r>
        <w:rPr>
          <w:noProof/>
        </w:rPr>
      </w:r>
      <w:r>
        <w:rPr>
          <w:noProof/>
        </w:rPr>
        <w:fldChar w:fldCharType="separate"/>
      </w:r>
      <w:r>
        <w:rPr>
          <w:noProof/>
        </w:rPr>
        <w:t>13</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2.4.2.</w:t>
      </w:r>
      <w:r>
        <w:rPr>
          <w:rFonts w:asciiTheme="minorHAnsi" w:eastAsiaTheme="minorEastAsia" w:hAnsiTheme="minorHAnsi" w:cstheme="minorBidi"/>
          <w:i w:val="0"/>
          <w:noProof/>
          <w:sz w:val="22"/>
          <w:szCs w:val="22"/>
        </w:rPr>
        <w:tab/>
      </w:r>
      <w:r>
        <w:rPr>
          <w:noProof/>
        </w:rPr>
        <w:t>Count</w:t>
      </w:r>
      <w:r>
        <w:rPr>
          <w:noProof/>
        </w:rPr>
        <w:tab/>
      </w:r>
      <w:r>
        <w:rPr>
          <w:noProof/>
        </w:rPr>
        <w:fldChar w:fldCharType="begin"/>
      </w:r>
      <w:r>
        <w:rPr>
          <w:noProof/>
        </w:rPr>
        <w:instrText xml:space="preserve"> PAGEREF _Toc531696819 \h </w:instrText>
      </w:r>
      <w:r>
        <w:rPr>
          <w:noProof/>
        </w:rPr>
      </w:r>
      <w:r>
        <w:rPr>
          <w:noProof/>
        </w:rPr>
        <w:fldChar w:fldCharType="separate"/>
      </w:r>
      <w:r>
        <w:rPr>
          <w:noProof/>
        </w:rPr>
        <w:t>13</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2.4.3.</w:t>
      </w:r>
      <w:r>
        <w:rPr>
          <w:rFonts w:asciiTheme="minorHAnsi" w:eastAsiaTheme="minorEastAsia" w:hAnsiTheme="minorHAnsi" w:cstheme="minorBidi"/>
          <w:i w:val="0"/>
          <w:noProof/>
          <w:sz w:val="22"/>
          <w:szCs w:val="22"/>
        </w:rPr>
        <w:tab/>
      </w:r>
      <w:r>
        <w:rPr>
          <w:noProof/>
        </w:rPr>
        <w:t>State</w:t>
      </w:r>
      <w:r>
        <w:rPr>
          <w:noProof/>
        </w:rPr>
        <w:tab/>
      </w:r>
      <w:r>
        <w:rPr>
          <w:noProof/>
        </w:rPr>
        <w:fldChar w:fldCharType="begin"/>
      </w:r>
      <w:r>
        <w:rPr>
          <w:noProof/>
        </w:rPr>
        <w:instrText xml:space="preserve"> PAGEREF _Toc531696820 \h </w:instrText>
      </w:r>
      <w:r>
        <w:rPr>
          <w:noProof/>
        </w:rPr>
      </w:r>
      <w:r>
        <w:rPr>
          <w:noProof/>
        </w:rPr>
        <w:fldChar w:fldCharType="separate"/>
      </w:r>
      <w:r>
        <w:rPr>
          <w:noProof/>
        </w:rPr>
        <w:t>13</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2.4.4.</w:t>
      </w:r>
      <w:r>
        <w:rPr>
          <w:rFonts w:asciiTheme="minorHAnsi" w:eastAsiaTheme="minorEastAsia" w:hAnsiTheme="minorHAnsi" w:cstheme="minorBidi"/>
          <w:i w:val="0"/>
          <w:noProof/>
          <w:sz w:val="22"/>
          <w:szCs w:val="22"/>
        </w:rPr>
        <w:tab/>
      </w:r>
      <w:r>
        <w:rPr>
          <w:noProof/>
        </w:rPr>
        <w:t>Error</w:t>
      </w:r>
      <w:r>
        <w:rPr>
          <w:noProof/>
        </w:rPr>
        <w:tab/>
      </w:r>
      <w:r>
        <w:rPr>
          <w:noProof/>
        </w:rPr>
        <w:fldChar w:fldCharType="begin"/>
      </w:r>
      <w:r>
        <w:rPr>
          <w:noProof/>
        </w:rPr>
        <w:instrText xml:space="preserve"> PAGEREF _Toc531696821 \h </w:instrText>
      </w:r>
      <w:r>
        <w:rPr>
          <w:noProof/>
        </w:rPr>
      </w:r>
      <w:r>
        <w:rPr>
          <w:noProof/>
        </w:rPr>
        <w:fldChar w:fldCharType="separate"/>
      </w:r>
      <w:r>
        <w:rPr>
          <w:noProof/>
        </w:rPr>
        <w:t>13</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2.5.</w:t>
      </w:r>
      <w:r>
        <w:rPr>
          <w:rFonts w:asciiTheme="minorHAnsi" w:eastAsiaTheme="minorEastAsia" w:hAnsiTheme="minorHAnsi" w:cstheme="minorBidi"/>
          <w:smallCaps w:val="0"/>
          <w:noProof/>
          <w:sz w:val="22"/>
          <w:szCs w:val="22"/>
        </w:rPr>
        <w:tab/>
      </w:r>
      <w:r>
        <w:rPr>
          <w:noProof/>
        </w:rPr>
        <w:t>Errors</w:t>
      </w:r>
      <w:r>
        <w:rPr>
          <w:noProof/>
        </w:rPr>
        <w:tab/>
      </w:r>
      <w:r>
        <w:rPr>
          <w:noProof/>
        </w:rPr>
        <w:fldChar w:fldCharType="begin"/>
      </w:r>
      <w:r>
        <w:rPr>
          <w:noProof/>
        </w:rPr>
        <w:instrText xml:space="preserve"> PAGEREF _Toc531696822 \h </w:instrText>
      </w:r>
      <w:r>
        <w:rPr>
          <w:noProof/>
        </w:rPr>
      </w:r>
      <w:r>
        <w:rPr>
          <w:noProof/>
        </w:rPr>
        <w:fldChar w:fldCharType="separate"/>
      </w:r>
      <w:r>
        <w:rPr>
          <w:noProof/>
        </w:rPr>
        <w:t>13</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2.5.1.</w:t>
      </w:r>
      <w:r>
        <w:rPr>
          <w:rFonts w:asciiTheme="minorHAnsi" w:eastAsiaTheme="minorEastAsia" w:hAnsiTheme="minorHAnsi" w:cstheme="minorBidi"/>
          <w:i w:val="0"/>
          <w:noProof/>
          <w:sz w:val="22"/>
          <w:szCs w:val="22"/>
        </w:rPr>
        <w:tab/>
      </w:r>
      <w:r>
        <w:rPr>
          <w:noProof/>
        </w:rPr>
        <w:t>NO_RESPONSE</w:t>
      </w:r>
      <w:r>
        <w:rPr>
          <w:noProof/>
        </w:rPr>
        <w:tab/>
      </w:r>
      <w:r>
        <w:rPr>
          <w:noProof/>
        </w:rPr>
        <w:fldChar w:fldCharType="begin"/>
      </w:r>
      <w:r>
        <w:rPr>
          <w:noProof/>
        </w:rPr>
        <w:instrText xml:space="preserve"> PAGEREF _Toc531696823 \h </w:instrText>
      </w:r>
      <w:r>
        <w:rPr>
          <w:noProof/>
        </w:rPr>
      </w:r>
      <w:r>
        <w:rPr>
          <w:noProof/>
        </w:rPr>
        <w:fldChar w:fldCharType="separate"/>
      </w:r>
      <w:r>
        <w:rPr>
          <w:noProof/>
        </w:rPr>
        <w:t>14</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2.5.2.</w:t>
      </w:r>
      <w:r>
        <w:rPr>
          <w:rFonts w:asciiTheme="minorHAnsi" w:eastAsiaTheme="minorEastAsia" w:hAnsiTheme="minorHAnsi" w:cstheme="minorBidi"/>
          <w:i w:val="0"/>
          <w:noProof/>
          <w:sz w:val="22"/>
          <w:szCs w:val="22"/>
        </w:rPr>
        <w:tab/>
      </w:r>
      <w:r>
        <w:rPr>
          <w:noProof/>
        </w:rPr>
        <w:t>Invalid CS# Deassert</w:t>
      </w:r>
      <w:r>
        <w:rPr>
          <w:noProof/>
        </w:rPr>
        <w:tab/>
      </w:r>
      <w:r>
        <w:rPr>
          <w:noProof/>
        </w:rPr>
        <w:fldChar w:fldCharType="begin"/>
      </w:r>
      <w:r>
        <w:rPr>
          <w:noProof/>
        </w:rPr>
        <w:instrText xml:space="preserve"> PAGEREF _Toc531696824 \h </w:instrText>
      </w:r>
      <w:r>
        <w:rPr>
          <w:noProof/>
        </w:rPr>
      </w:r>
      <w:r>
        <w:rPr>
          <w:noProof/>
        </w:rPr>
        <w:fldChar w:fldCharType="separate"/>
      </w:r>
      <w:r>
        <w:rPr>
          <w:noProof/>
        </w:rPr>
        <w:t>14</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2.5.3.</w:t>
      </w:r>
      <w:r>
        <w:rPr>
          <w:rFonts w:asciiTheme="minorHAnsi" w:eastAsiaTheme="minorEastAsia" w:hAnsiTheme="minorHAnsi" w:cstheme="minorBidi"/>
          <w:i w:val="0"/>
          <w:noProof/>
          <w:sz w:val="22"/>
          <w:szCs w:val="22"/>
        </w:rPr>
        <w:tab/>
      </w:r>
      <w:r>
        <w:rPr>
          <w:noProof/>
        </w:rPr>
        <w:t>FATAL_ERROR</w:t>
      </w:r>
      <w:r>
        <w:rPr>
          <w:noProof/>
        </w:rPr>
        <w:tab/>
      </w:r>
      <w:r>
        <w:rPr>
          <w:noProof/>
        </w:rPr>
        <w:fldChar w:fldCharType="begin"/>
      </w:r>
      <w:r>
        <w:rPr>
          <w:noProof/>
        </w:rPr>
        <w:instrText xml:space="preserve"> PAGEREF _Toc531696825 \h </w:instrText>
      </w:r>
      <w:r>
        <w:rPr>
          <w:noProof/>
        </w:rPr>
      </w:r>
      <w:r>
        <w:rPr>
          <w:noProof/>
        </w:rPr>
        <w:fldChar w:fldCharType="separate"/>
      </w:r>
      <w:r>
        <w:rPr>
          <w:noProof/>
        </w:rPr>
        <w:t>14</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2.5.4.</w:t>
      </w:r>
      <w:r>
        <w:rPr>
          <w:rFonts w:asciiTheme="minorHAnsi" w:eastAsiaTheme="minorEastAsia" w:hAnsiTheme="minorHAnsi" w:cstheme="minorBidi"/>
          <w:i w:val="0"/>
          <w:noProof/>
          <w:sz w:val="22"/>
          <w:szCs w:val="22"/>
        </w:rPr>
        <w:tab/>
      </w:r>
      <w:r>
        <w:rPr>
          <w:noProof/>
        </w:rPr>
        <w:t>NON_FATAL_ERROR</w:t>
      </w:r>
      <w:r>
        <w:rPr>
          <w:noProof/>
        </w:rPr>
        <w:tab/>
      </w:r>
      <w:r>
        <w:rPr>
          <w:noProof/>
        </w:rPr>
        <w:fldChar w:fldCharType="begin"/>
      </w:r>
      <w:r>
        <w:rPr>
          <w:noProof/>
        </w:rPr>
        <w:instrText xml:space="preserve"> PAGEREF _Toc531696826 \h </w:instrText>
      </w:r>
      <w:r>
        <w:rPr>
          <w:noProof/>
        </w:rPr>
      </w:r>
      <w:r>
        <w:rPr>
          <w:noProof/>
        </w:rPr>
        <w:fldChar w:fldCharType="separate"/>
      </w:r>
      <w:r>
        <w:rPr>
          <w:noProof/>
        </w:rPr>
        <w:t>14</w:t>
      </w:r>
      <w:r>
        <w:rPr>
          <w:noProof/>
        </w:rPr>
        <w:fldChar w:fldCharType="end"/>
      </w:r>
    </w:p>
    <w:p w:rsidR="006A4254" w:rsidRDefault="006A4254">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ESPI Protocol</w:t>
      </w:r>
      <w:r>
        <w:rPr>
          <w:noProof/>
        </w:rPr>
        <w:tab/>
      </w:r>
      <w:r>
        <w:rPr>
          <w:noProof/>
        </w:rPr>
        <w:fldChar w:fldCharType="begin"/>
      </w:r>
      <w:r>
        <w:rPr>
          <w:noProof/>
        </w:rPr>
        <w:instrText xml:space="preserve"> PAGEREF _Toc531696827 \h </w:instrText>
      </w:r>
      <w:r>
        <w:rPr>
          <w:noProof/>
        </w:rPr>
      </w:r>
      <w:r>
        <w:rPr>
          <w:noProof/>
        </w:rPr>
        <w:fldChar w:fldCharType="separate"/>
      </w:r>
      <w:r>
        <w:rPr>
          <w:noProof/>
        </w:rPr>
        <w:t>14</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3.1.</w:t>
      </w:r>
      <w:r>
        <w:rPr>
          <w:rFonts w:asciiTheme="minorHAnsi" w:eastAsiaTheme="minorEastAsia" w:hAnsiTheme="minorHAnsi" w:cstheme="minorBidi"/>
          <w:smallCaps w:val="0"/>
          <w:noProof/>
          <w:sz w:val="22"/>
          <w:szCs w:val="22"/>
        </w:rPr>
        <w:tab/>
      </w:r>
      <w:r>
        <w:rPr>
          <w:noProof/>
        </w:rPr>
        <w:t>Overview</w:t>
      </w:r>
      <w:r>
        <w:rPr>
          <w:noProof/>
        </w:rPr>
        <w:tab/>
      </w:r>
      <w:r>
        <w:rPr>
          <w:noProof/>
        </w:rPr>
        <w:fldChar w:fldCharType="begin"/>
      </w:r>
      <w:r>
        <w:rPr>
          <w:noProof/>
        </w:rPr>
        <w:instrText xml:space="preserve"> PAGEREF _Toc531696828 \h </w:instrText>
      </w:r>
      <w:r>
        <w:rPr>
          <w:noProof/>
        </w:rPr>
      </w:r>
      <w:r>
        <w:rPr>
          <w:noProof/>
        </w:rPr>
        <w:fldChar w:fldCharType="separate"/>
      </w:r>
      <w:r>
        <w:rPr>
          <w:noProof/>
        </w:rPr>
        <w:t>14</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3.2.</w:t>
      </w:r>
      <w:r>
        <w:rPr>
          <w:rFonts w:asciiTheme="minorHAnsi" w:eastAsiaTheme="minorEastAsia" w:hAnsiTheme="minorHAnsi" w:cstheme="minorBidi"/>
          <w:smallCaps w:val="0"/>
          <w:noProof/>
          <w:sz w:val="22"/>
          <w:szCs w:val="22"/>
        </w:rPr>
        <w:tab/>
      </w:r>
      <w:r>
        <w:rPr>
          <w:noProof/>
        </w:rPr>
        <w:t>Command Phase</w:t>
      </w:r>
      <w:r>
        <w:rPr>
          <w:noProof/>
        </w:rPr>
        <w:tab/>
      </w:r>
      <w:r>
        <w:rPr>
          <w:noProof/>
        </w:rPr>
        <w:fldChar w:fldCharType="begin"/>
      </w:r>
      <w:r>
        <w:rPr>
          <w:noProof/>
        </w:rPr>
        <w:instrText xml:space="preserve"> PAGEREF _Toc531696829 \h </w:instrText>
      </w:r>
      <w:r>
        <w:rPr>
          <w:noProof/>
        </w:rPr>
      </w:r>
      <w:r>
        <w:rPr>
          <w:noProof/>
        </w:rPr>
        <w:fldChar w:fldCharType="separate"/>
      </w:r>
      <w:r>
        <w:rPr>
          <w:noProof/>
        </w:rPr>
        <w:t>14</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3.3.</w:t>
      </w:r>
      <w:r>
        <w:rPr>
          <w:rFonts w:asciiTheme="minorHAnsi" w:eastAsiaTheme="minorEastAsia" w:hAnsiTheme="minorHAnsi" w:cstheme="minorBidi"/>
          <w:smallCaps w:val="0"/>
          <w:noProof/>
          <w:sz w:val="22"/>
          <w:szCs w:val="22"/>
        </w:rPr>
        <w:tab/>
      </w:r>
      <w:r>
        <w:rPr>
          <w:noProof/>
        </w:rPr>
        <w:t>TAR Phase</w:t>
      </w:r>
      <w:r>
        <w:rPr>
          <w:noProof/>
        </w:rPr>
        <w:tab/>
      </w:r>
      <w:r>
        <w:rPr>
          <w:noProof/>
        </w:rPr>
        <w:fldChar w:fldCharType="begin"/>
      </w:r>
      <w:r>
        <w:rPr>
          <w:noProof/>
        </w:rPr>
        <w:instrText xml:space="preserve"> PAGEREF _Toc531696830 \h </w:instrText>
      </w:r>
      <w:r>
        <w:rPr>
          <w:noProof/>
        </w:rPr>
      </w:r>
      <w:r>
        <w:rPr>
          <w:noProof/>
        </w:rPr>
        <w:fldChar w:fldCharType="separate"/>
      </w:r>
      <w:r>
        <w:rPr>
          <w:noProof/>
        </w:rPr>
        <w:t>15</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lastRenderedPageBreak/>
        <w:t>3.4.</w:t>
      </w:r>
      <w:r>
        <w:rPr>
          <w:rFonts w:asciiTheme="minorHAnsi" w:eastAsiaTheme="minorEastAsia" w:hAnsiTheme="minorHAnsi" w:cstheme="minorBidi"/>
          <w:smallCaps w:val="0"/>
          <w:noProof/>
          <w:sz w:val="22"/>
          <w:szCs w:val="22"/>
        </w:rPr>
        <w:tab/>
      </w:r>
      <w:r>
        <w:rPr>
          <w:noProof/>
        </w:rPr>
        <w:t>Response Phase</w:t>
      </w:r>
      <w:r>
        <w:rPr>
          <w:noProof/>
        </w:rPr>
        <w:tab/>
      </w:r>
      <w:r>
        <w:rPr>
          <w:noProof/>
        </w:rPr>
        <w:fldChar w:fldCharType="begin"/>
      </w:r>
      <w:r>
        <w:rPr>
          <w:noProof/>
        </w:rPr>
        <w:instrText xml:space="preserve"> PAGEREF _Toc531696831 \h </w:instrText>
      </w:r>
      <w:r>
        <w:rPr>
          <w:noProof/>
        </w:rPr>
      </w:r>
      <w:r>
        <w:rPr>
          <w:noProof/>
        </w:rPr>
        <w:fldChar w:fldCharType="separate"/>
      </w:r>
      <w:r>
        <w:rPr>
          <w:noProof/>
        </w:rPr>
        <w:t>15</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3.5.</w:t>
      </w:r>
      <w:r>
        <w:rPr>
          <w:rFonts w:asciiTheme="minorHAnsi" w:eastAsiaTheme="minorEastAsia" w:hAnsiTheme="minorHAnsi" w:cstheme="minorBidi"/>
          <w:smallCaps w:val="0"/>
          <w:noProof/>
          <w:sz w:val="22"/>
          <w:szCs w:val="22"/>
        </w:rPr>
        <w:tab/>
      </w:r>
      <w:r>
        <w:rPr>
          <w:noProof/>
        </w:rPr>
        <w:t>Alert Phase</w:t>
      </w:r>
      <w:r>
        <w:rPr>
          <w:noProof/>
        </w:rPr>
        <w:tab/>
      </w:r>
      <w:r>
        <w:rPr>
          <w:noProof/>
        </w:rPr>
        <w:fldChar w:fldCharType="begin"/>
      </w:r>
      <w:r>
        <w:rPr>
          <w:noProof/>
        </w:rPr>
        <w:instrText xml:space="preserve"> PAGEREF _Toc531696832 \h </w:instrText>
      </w:r>
      <w:r>
        <w:rPr>
          <w:noProof/>
        </w:rPr>
      </w:r>
      <w:r>
        <w:rPr>
          <w:noProof/>
        </w:rPr>
        <w:fldChar w:fldCharType="separate"/>
      </w:r>
      <w:r>
        <w:rPr>
          <w:noProof/>
        </w:rPr>
        <w:t>16</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3.6.</w:t>
      </w:r>
      <w:r>
        <w:rPr>
          <w:rFonts w:asciiTheme="minorHAnsi" w:eastAsiaTheme="minorEastAsia" w:hAnsiTheme="minorHAnsi" w:cstheme="minorBidi"/>
          <w:smallCaps w:val="0"/>
          <w:noProof/>
          <w:sz w:val="22"/>
          <w:szCs w:val="22"/>
        </w:rPr>
        <w:tab/>
      </w:r>
      <w:r>
        <w:rPr>
          <w:noProof/>
        </w:rPr>
        <w:t>Wait State</w:t>
      </w:r>
      <w:r>
        <w:rPr>
          <w:noProof/>
        </w:rPr>
        <w:tab/>
      </w:r>
      <w:r>
        <w:rPr>
          <w:noProof/>
        </w:rPr>
        <w:fldChar w:fldCharType="begin"/>
      </w:r>
      <w:r>
        <w:rPr>
          <w:noProof/>
        </w:rPr>
        <w:instrText xml:space="preserve"> PAGEREF _Toc531696833 \h </w:instrText>
      </w:r>
      <w:r>
        <w:rPr>
          <w:noProof/>
        </w:rPr>
      </w:r>
      <w:r>
        <w:rPr>
          <w:noProof/>
        </w:rPr>
        <w:fldChar w:fldCharType="separate"/>
      </w:r>
      <w:r>
        <w:rPr>
          <w:noProof/>
        </w:rPr>
        <w:t>16</w:t>
      </w:r>
      <w:r>
        <w:rPr>
          <w:noProof/>
        </w:rPr>
        <w:fldChar w:fldCharType="end"/>
      </w:r>
    </w:p>
    <w:p w:rsidR="006A4254" w:rsidRDefault="006A4254">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CRC Calculation</w:t>
      </w:r>
      <w:r>
        <w:rPr>
          <w:noProof/>
        </w:rPr>
        <w:tab/>
      </w:r>
      <w:r>
        <w:rPr>
          <w:noProof/>
        </w:rPr>
        <w:fldChar w:fldCharType="begin"/>
      </w:r>
      <w:r>
        <w:rPr>
          <w:noProof/>
        </w:rPr>
        <w:instrText xml:space="preserve"> PAGEREF _Toc531696834 \h </w:instrText>
      </w:r>
      <w:r>
        <w:rPr>
          <w:noProof/>
        </w:rPr>
      </w:r>
      <w:r>
        <w:rPr>
          <w:noProof/>
        </w:rPr>
        <w:fldChar w:fldCharType="separate"/>
      </w:r>
      <w:r>
        <w:rPr>
          <w:noProof/>
        </w:rPr>
        <w:t>16</w:t>
      </w:r>
      <w:r>
        <w:rPr>
          <w:noProof/>
        </w:rPr>
        <w:fldChar w:fldCharType="end"/>
      </w:r>
    </w:p>
    <w:p w:rsidR="006A4254" w:rsidRDefault="006A4254">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Slave Registers</w:t>
      </w:r>
      <w:r>
        <w:rPr>
          <w:noProof/>
        </w:rPr>
        <w:tab/>
      </w:r>
      <w:r>
        <w:rPr>
          <w:noProof/>
        </w:rPr>
        <w:fldChar w:fldCharType="begin"/>
      </w:r>
      <w:r>
        <w:rPr>
          <w:noProof/>
        </w:rPr>
        <w:instrText xml:space="preserve"> PAGEREF _Toc531696835 \h </w:instrText>
      </w:r>
      <w:r>
        <w:rPr>
          <w:noProof/>
        </w:rPr>
      </w:r>
      <w:r>
        <w:rPr>
          <w:noProof/>
        </w:rPr>
        <w:fldChar w:fldCharType="separate"/>
      </w:r>
      <w:r>
        <w:rPr>
          <w:noProof/>
        </w:rPr>
        <w:t>16</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5.1.</w:t>
      </w:r>
      <w:r>
        <w:rPr>
          <w:rFonts w:asciiTheme="minorHAnsi" w:eastAsiaTheme="minorEastAsia" w:hAnsiTheme="minorHAnsi" w:cstheme="minorBidi"/>
          <w:smallCaps w:val="0"/>
          <w:noProof/>
          <w:sz w:val="22"/>
          <w:szCs w:val="22"/>
        </w:rPr>
        <w:tab/>
      </w:r>
      <w:r>
        <w:rPr>
          <w:noProof/>
        </w:rPr>
        <w:t>Device Identification</w:t>
      </w:r>
      <w:r>
        <w:rPr>
          <w:noProof/>
        </w:rPr>
        <w:tab/>
      </w:r>
      <w:r>
        <w:rPr>
          <w:noProof/>
        </w:rPr>
        <w:fldChar w:fldCharType="begin"/>
      </w:r>
      <w:r>
        <w:rPr>
          <w:noProof/>
        </w:rPr>
        <w:instrText xml:space="preserve"> PAGEREF _Toc531696836 \h </w:instrText>
      </w:r>
      <w:r>
        <w:rPr>
          <w:noProof/>
        </w:rPr>
      </w:r>
      <w:r>
        <w:rPr>
          <w:noProof/>
        </w:rPr>
        <w:fldChar w:fldCharType="separate"/>
      </w:r>
      <w:r>
        <w:rPr>
          <w:noProof/>
        </w:rPr>
        <w:t>16</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5.2.</w:t>
      </w:r>
      <w:r>
        <w:rPr>
          <w:rFonts w:asciiTheme="minorHAnsi" w:eastAsiaTheme="minorEastAsia" w:hAnsiTheme="minorHAnsi" w:cstheme="minorBidi"/>
          <w:smallCaps w:val="0"/>
          <w:noProof/>
          <w:sz w:val="22"/>
          <w:szCs w:val="22"/>
        </w:rPr>
        <w:tab/>
      </w:r>
      <w:r>
        <w:rPr>
          <w:noProof/>
        </w:rPr>
        <w:t>General Capabilities and Configurations</w:t>
      </w:r>
      <w:r>
        <w:rPr>
          <w:noProof/>
        </w:rPr>
        <w:tab/>
      </w:r>
      <w:r>
        <w:rPr>
          <w:noProof/>
        </w:rPr>
        <w:fldChar w:fldCharType="begin"/>
      </w:r>
      <w:r>
        <w:rPr>
          <w:noProof/>
        </w:rPr>
        <w:instrText xml:space="preserve"> PAGEREF _Toc531696837 \h </w:instrText>
      </w:r>
      <w:r>
        <w:rPr>
          <w:noProof/>
        </w:rPr>
      </w:r>
      <w:r>
        <w:rPr>
          <w:noProof/>
        </w:rPr>
        <w:fldChar w:fldCharType="separate"/>
      </w:r>
      <w:r>
        <w:rPr>
          <w:noProof/>
        </w:rPr>
        <w:t>16</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5.3.</w:t>
      </w:r>
      <w:r>
        <w:rPr>
          <w:rFonts w:asciiTheme="minorHAnsi" w:eastAsiaTheme="minorEastAsia" w:hAnsiTheme="minorHAnsi" w:cstheme="minorBidi"/>
          <w:smallCaps w:val="0"/>
          <w:noProof/>
          <w:sz w:val="22"/>
          <w:szCs w:val="22"/>
        </w:rPr>
        <w:tab/>
      </w:r>
      <w:r>
        <w:rPr>
          <w:noProof/>
        </w:rPr>
        <w:t>Channel 0 Capabilities and Configurations</w:t>
      </w:r>
      <w:r>
        <w:rPr>
          <w:noProof/>
        </w:rPr>
        <w:tab/>
      </w:r>
      <w:r>
        <w:rPr>
          <w:noProof/>
        </w:rPr>
        <w:fldChar w:fldCharType="begin"/>
      </w:r>
      <w:r>
        <w:rPr>
          <w:noProof/>
        </w:rPr>
        <w:instrText xml:space="preserve"> PAGEREF _Toc531696838 \h </w:instrText>
      </w:r>
      <w:r>
        <w:rPr>
          <w:noProof/>
        </w:rPr>
      </w:r>
      <w:r>
        <w:rPr>
          <w:noProof/>
        </w:rPr>
        <w:fldChar w:fldCharType="separate"/>
      </w:r>
      <w:r>
        <w:rPr>
          <w:noProof/>
        </w:rPr>
        <w:t>17</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5.4.</w:t>
      </w:r>
      <w:r>
        <w:rPr>
          <w:rFonts w:asciiTheme="minorHAnsi" w:eastAsiaTheme="minorEastAsia" w:hAnsiTheme="minorHAnsi" w:cstheme="minorBidi"/>
          <w:smallCaps w:val="0"/>
          <w:noProof/>
          <w:sz w:val="22"/>
          <w:szCs w:val="22"/>
        </w:rPr>
        <w:tab/>
      </w:r>
      <w:r>
        <w:rPr>
          <w:noProof/>
        </w:rPr>
        <w:t>Channel 1 Capabilities and Configurations</w:t>
      </w:r>
      <w:r>
        <w:rPr>
          <w:noProof/>
        </w:rPr>
        <w:tab/>
      </w:r>
      <w:r>
        <w:rPr>
          <w:noProof/>
        </w:rPr>
        <w:fldChar w:fldCharType="begin"/>
      </w:r>
      <w:r>
        <w:rPr>
          <w:noProof/>
        </w:rPr>
        <w:instrText xml:space="preserve"> PAGEREF _Toc531696839 \h </w:instrText>
      </w:r>
      <w:r>
        <w:rPr>
          <w:noProof/>
        </w:rPr>
      </w:r>
      <w:r>
        <w:rPr>
          <w:noProof/>
        </w:rPr>
        <w:fldChar w:fldCharType="separate"/>
      </w:r>
      <w:r>
        <w:rPr>
          <w:noProof/>
        </w:rPr>
        <w:t>18</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5.5.</w:t>
      </w:r>
      <w:r>
        <w:rPr>
          <w:rFonts w:asciiTheme="minorHAnsi" w:eastAsiaTheme="minorEastAsia" w:hAnsiTheme="minorHAnsi" w:cstheme="minorBidi"/>
          <w:smallCaps w:val="0"/>
          <w:noProof/>
          <w:sz w:val="22"/>
          <w:szCs w:val="22"/>
        </w:rPr>
        <w:tab/>
      </w:r>
      <w:r>
        <w:rPr>
          <w:noProof/>
        </w:rPr>
        <w:t>Channel 2 Capabilities and Configurations</w:t>
      </w:r>
      <w:r>
        <w:rPr>
          <w:noProof/>
        </w:rPr>
        <w:tab/>
      </w:r>
      <w:r>
        <w:rPr>
          <w:noProof/>
        </w:rPr>
        <w:fldChar w:fldCharType="begin"/>
      </w:r>
      <w:r>
        <w:rPr>
          <w:noProof/>
        </w:rPr>
        <w:instrText xml:space="preserve"> PAGEREF _Toc531696840 \h </w:instrText>
      </w:r>
      <w:r>
        <w:rPr>
          <w:noProof/>
        </w:rPr>
      </w:r>
      <w:r>
        <w:rPr>
          <w:noProof/>
        </w:rPr>
        <w:fldChar w:fldCharType="separate"/>
      </w:r>
      <w:r>
        <w:rPr>
          <w:noProof/>
        </w:rPr>
        <w:t>18</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5.6.</w:t>
      </w:r>
      <w:r>
        <w:rPr>
          <w:rFonts w:asciiTheme="minorHAnsi" w:eastAsiaTheme="minorEastAsia" w:hAnsiTheme="minorHAnsi" w:cstheme="minorBidi"/>
          <w:smallCaps w:val="0"/>
          <w:noProof/>
          <w:sz w:val="22"/>
          <w:szCs w:val="22"/>
        </w:rPr>
        <w:tab/>
      </w:r>
      <w:r>
        <w:rPr>
          <w:noProof/>
        </w:rPr>
        <w:t>Channel 3 Capabilities and Configurations</w:t>
      </w:r>
      <w:r>
        <w:rPr>
          <w:noProof/>
        </w:rPr>
        <w:tab/>
      </w:r>
      <w:r>
        <w:rPr>
          <w:noProof/>
        </w:rPr>
        <w:fldChar w:fldCharType="begin"/>
      </w:r>
      <w:r>
        <w:rPr>
          <w:noProof/>
        </w:rPr>
        <w:instrText xml:space="preserve"> PAGEREF _Toc531696841 \h </w:instrText>
      </w:r>
      <w:r>
        <w:rPr>
          <w:noProof/>
        </w:rPr>
      </w:r>
      <w:r>
        <w:rPr>
          <w:noProof/>
        </w:rPr>
        <w:fldChar w:fldCharType="separate"/>
      </w:r>
      <w:r>
        <w:rPr>
          <w:noProof/>
        </w:rPr>
        <w:t>19</w:t>
      </w:r>
      <w:r>
        <w:rPr>
          <w:noProof/>
        </w:rPr>
        <w:fldChar w:fldCharType="end"/>
      </w:r>
    </w:p>
    <w:p w:rsidR="006A4254" w:rsidRDefault="006A4254">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6.</w:t>
      </w:r>
      <w:r>
        <w:rPr>
          <w:rFonts w:asciiTheme="minorHAnsi" w:eastAsiaTheme="minorEastAsia" w:hAnsiTheme="minorHAnsi" w:cstheme="minorBidi"/>
          <w:b w:val="0"/>
          <w:caps w:val="0"/>
          <w:noProof/>
          <w:sz w:val="22"/>
          <w:szCs w:val="22"/>
        </w:rPr>
        <w:tab/>
      </w:r>
      <w:r>
        <w:rPr>
          <w:noProof/>
        </w:rPr>
        <w:t>Commands</w:t>
      </w:r>
      <w:r>
        <w:rPr>
          <w:noProof/>
        </w:rPr>
        <w:tab/>
      </w:r>
      <w:r>
        <w:rPr>
          <w:noProof/>
        </w:rPr>
        <w:fldChar w:fldCharType="begin"/>
      </w:r>
      <w:r>
        <w:rPr>
          <w:noProof/>
        </w:rPr>
        <w:instrText xml:space="preserve"> PAGEREF _Toc531696842 \h </w:instrText>
      </w:r>
      <w:r>
        <w:rPr>
          <w:noProof/>
        </w:rPr>
      </w:r>
      <w:r>
        <w:rPr>
          <w:noProof/>
        </w:rPr>
        <w:fldChar w:fldCharType="separate"/>
      </w:r>
      <w:r>
        <w:rPr>
          <w:noProof/>
        </w:rPr>
        <w:t>19</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w:t>
      </w:r>
      <w:r>
        <w:rPr>
          <w:rFonts w:asciiTheme="minorHAnsi" w:eastAsiaTheme="minorEastAsia" w:hAnsiTheme="minorHAnsi" w:cstheme="minorBidi"/>
          <w:smallCaps w:val="0"/>
          <w:noProof/>
          <w:sz w:val="22"/>
          <w:szCs w:val="22"/>
        </w:rPr>
        <w:tab/>
      </w:r>
      <w:r>
        <w:rPr>
          <w:noProof/>
        </w:rPr>
        <w:t>Supported Commands</w:t>
      </w:r>
      <w:r>
        <w:rPr>
          <w:noProof/>
        </w:rPr>
        <w:tab/>
      </w:r>
      <w:r>
        <w:rPr>
          <w:noProof/>
        </w:rPr>
        <w:fldChar w:fldCharType="begin"/>
      </w:r>
      <w:r>
        <w:rPr>
          <w:noProof/>
        </w:rPr>
        <w:instrText xml:space="preserve"> PAGEREF _Toc531696843 \h </w:instrText>
      </w:r>
      <w:r>
        <w:rPr>
          <w:noProof/>
        </w:rPr>
      </w:r>
      <w:r>
        <w:rPr>
          <w:noProof/>
        </w:rPr>
        <w:fldChar w:fldCharType="separate"/>
      </w:r>
      <w:r>
        <w:rPr>
          <w:noProof/>
        </w:rPr>
        <w:t>19</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2.</w:t>
      </w:r>
      <w:r>
        <w:rPr>
          <w:rFonts w:asciiTheme="minorHAnsi" w:eastAsiaTheme="minorEastAsia" w:hAnsiTheme="minorHAnsi" w:cstheme="minorBidi"/>
          <w:smallCaps w:val="0"/>
          <w:noProof/>
          <w:sz w:val="22"/>
          <w:szCs w:val="22"/>
        </w:rPr>
        <w:tab/>
      </w:r>
      <w:r>
        <w:rPr>
          <w:noProof/>
        </w:rPr>
        <w:t>GET_STATUS</w:t>
      </w:r>
      <w:r>
        <w:rPr>
          <w:noProof/>
        </w:rPr>
        <w:tab/>
      </w:r>
      <w:r>
        <w:rPr>
          <w:noProof/>
        </w:rPr>
        <w:fldChar w:fldCharType="begin"/>
      </w:r>
      <w:r>
        <w:rPr>
          <w:noProof/>
        </w:rPr>
        <w:instrText xml:space="preserve"> PAGEREF _Toc531696844 \h </w:instrText>
      </w:r>
      <w:r>
        <w:rPr>
          <w:noProof/>
        </w:rPr>
      </w:r>
      <w:r>
        <w:rPr>
          <w:noProof/>
        </w:rPr>
        <w:fldChar w:fldCharType="separate"/>
      </w:r>
      <w:r>
        <w:rPr>
          <w:noProof/>
        </w:rPr>
        <w:t>19</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3.</w:t>
      </w:r>
      <w:r>
        <w:rPr>
          <w:rFonts w:asciiTheme="minorHAnsi" w:eastAsiaTheme="minorEastAsia" w:hAnsiTheme="minorHAnsi" w:cstheme="minorBidi"/>
          <w:smallCaps w:val="0"/>
          <w:noProof/>
          <w:sz w:val="22"/>
          <w:szCs w:val="22"/>
        </w:rPr>
        <w:tab/>
      </w:r>
      <w:r>
        <w:rPr>
          <w:noProof/>
        </w:rPr>
        <w:t>GET_CONFIGURATION</w:t>
      </w:r>
      <w:r>
        <w:rPr>
          <w:noProof/>
        </w:rPr>
        <w:tab/>
      </w:r>
      <w:r>
        <w:rPr>
          <w:noProof/>
        </w:rPr>
        <w:fldChar w:fldCharType="begin"/>
      </w:r>
      <w:r>
        <w:rPr>
          <w:noProof/>
        </w:rPr>
        <w:instrText xml:space="preserve"> PAGEREF _Toc531696845 \h </w:instrText>
      </w:r>
      <w:r>
        <w:rPr>
          <w:noProof/>
        </w:rPr>
      </w:r>
      <w:r>
        <w:rPr>
          <w:noProof/>
        </w:rPr>
        <w:fldChar w:fldCharType="separate"/>
      </w:r>
      <w:r>
        <w:rPr>
          <w:noProof/>
        </w:rPr>
        <w:t>19</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4.</w:t>
      </w:r>
      <w:r>
        <w:rPr>
          <w:rFonts w:asciiTheme="minorHAnsi" w:eastAsiaTheme="minorEastAsia" w:hAnsiTheme="minorHAnsi" w:cstheme="minorBidi"/>
          <w:smallCaps w:val="0"/>
          <w:noProof/>
          <w:sz w:val="22"/>
          <w:szCs w:val="22"/>
        </w:rPr>
        <w:tab/>
      </w:r>
      <w:r>
        <w:rPr>
          <w:noProof/>
        </w:rPr>
        <w:t>SET_CONFIGURATION</w:t>
      </w:r>
      <w:r>
        <w:rPr>
          <w:noProof/>
        </w:rPr>
        <w:tab/>
      </w:r>
      <w:r>
        <w:rPr>
          <w:noProof/>
        </w:rPr>
        <w:fldChar w:fldCharType="begin"/>
      </w:r>
      <w:r>
        <w:rPr>
          <w:noProof/>
        </w:rPr>
        <w:instrText xml:space="preserve"> PAGEREF _Toc531696846 \h </w:instrText>
      </w:r>
      <w:r>
        <w:rPr>
          <w:noProof/>
        </w:rPr>
      </w:r>
      <w:r>
        <w:rPr>
          <w:noProof/>
        </w:rPr>
        <w:fldChar w:fldCharType="separate"/>
      </w:r>
      <w:r>
        <w:rPr>
          <w:noProof/>
        </w:rPr>
        <w:t>19</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5.</w:t>
      </w:r>
      <w:r>
        <w:rPr>
          <w:rFonts w:asciiTheme="minorHAnsi" w:eastAsiaTheme="minorEastAsia" w:hAnsiTheme="minorHAnsi" w:cstheme="minorBidi"/>
          <w:smallCaps w:val="0"/>
          <w:noProof/>
          <w:sz w:val="22"/>
          <w:szCs w:val="22"/>
        </w:rPr>
        <w:tab/>
      </w:r>
      <w:r>
        <w:rPr>
          <w:noProof/>
        </w:rPr>
        <w:t>RESET</w:t>
      </w:r>
      <w:r>
        <w:rPr>
          <w:noProof/>
        </w:rPr>
        <w:tab/>
      </w:r>
      <w:r>
        <w:rPr>
          <w:noProof/>
        </w:rPr>
        <w:fldChar w:fldCharType="begin"/>
      </w:r>
      <w:r>
        <w:rPr>
          <w:noProof/>
        </w:rPr>
        <w:instrText xml:space="preserve"> PAGEREF _Toc531696847 \h </w:instrText>
      </w:r>
      <w:r>
        <w:rPr>
          <w:noProof/>
        </w:rPr>
      </w:r>
      <w:r>
        <w:rPr>
          <w:noProof/>
        </w:rPr>
        <w:fldChar w:fldCharType="separate"/>
      </w:r>
      <w:r>
        <w:rPr>
          <w:noProof/>
        </w:rPr>
        <w:t>19</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6.</w:t>
      </w:r>
      <w:r>
        <w:rPr>
          <w:rFonts w:asciiTheme="minorHAnsi" w:eastAsiaTheme="minorEastAsia" w:hAnsiTheme="minorHAnsi" w:cstheme="minorBidi"/>
          <w:smallCaps w:val="0"/>
          <w:noProof/>
          <w:sz w:val="22"/>
          <w:szCs w:val="22"/>
        </w:rPr>
        <w:tab/>
      </w:r>
      <w:r>
        <w:rPr>
          <w:noProof/>
        </w:rPr>
        <w:t>Posted Transaction</w:t>
      </w:r>
      <w:r>
        <w:rPr>
          <w:noProof/>
        </w:rPr>
        <w:tab/>
      </w:r>
      <w:r>
        <w:rPr>
          <w:noProof/>
        </w:rPr>
        <w:fldChar w:fldCharType="begin"/>
      </w:r>
      <w:r>
        <w:rPr>
          <w:noProof/>
        </w:rPr>
        <w:instrText xml:space="preserve"> PAGEREF _Toc531696848 \h </w:instrText>
      </w:r>
      <w:r>
        <w:rPr>
          <w:noProof/>
        </w:rPr>
      </w:r>
      <w:r>
        <w:rPr>
          <w:noProof/>
        </w:rPr>
        <w:fldChar w:fldCharType="separate"/>
      </w:r>
      <w:r>
        <w:rPr>
          <w:noProof/>
        </w:rPr>
        <w:t>19</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7.</w:t>
      </w:r>
      <w:r>
        <w:rPr>
          <w:rFonts w:asciiTheme="minorHAnsi" w:eastAsiaTheme="minorEastAsia" w:hAnsiTheme="minorHAnsi" w:cstheme="minorBidi"/>
          <w:smallCaps w:val="0"/>
          <w:noProof/>
          <w:sz w:val="22"/>
          <w:szCs w:val="22"/>
        </w:rPr>
        <w:tab/>
      </w:r>
      <w:r>
        <w:rPr>
          <w:noProof/>
        </w:rPr>
        <w:t>Non-Posted Transaction</w:t>
      </w:r>
      <w:r>
        <w:rPr>
          <w:noProof/>
        </w:rPr>
        <w:tab/>
      </w:r>
      <w:r>
        <w:rPr>
          <w:noProof/>
        </w:rPr>
        <w:fldChar w:fldCharType="begin"/>
      </w:r>
      <w:r>
        <w:rPr>
          <w:noProof/>
        </w:rPr>
        <w:instrText xml:space="preserve"> PAGEREF _Toc531696849 \h </w:instrText>
      </w:r>
      <w:r>
        <w:rPr>
          <w:noProof/>
        </w:rPr>
      </w:r>
      <w:r>
        <w:rPr>
          <w:noProof/>
        </w:rPr>
        <w:fldChar w:fldCharType="separate"/>
      </w:r>
      <w:r>
        <w:rPr>
          <w:noProof/>
        </w:rPr>
        <w:t>20</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8.</w:t>
      </w:r>
      <w:r>
        <w:rPr>
          <w:rFonts w:asciiTheme="minorHAnsi" w:eastAsiaTheme="minorEastAsia" w:hAnsiTheme="minorHAnsi" w:cstheme="minorBidi"/>
          <w:smallCaps w:val="0"/>
          <w:noProof/>
          <w:sz w:val="22"/>
          <w:szCs w:val="22"/>
        </w:rPr>
        <w:tab/>
      </w:r>
      <w:r>
        <w:rPr>
          <w:noProof/>
        </w:rPr>
        <w:t>Transaction Ordering</w:t>
      </w:r>
      <w:r>
        <w:rPr>
          <w:noProof/>
        </w:rPr>
        <w:tab/>
      </w:r>
      <w:r>
        <w:rPr>
          <w:noProof/>
        </w:rPr>
        <w:fldChar w:fldCharType="begin"/>
      </w:r>
      <w:r>
        <w:rPr>
          <w:noProof/>
        </w:rPr>
        <w:instrText xml:space="preserve"> PAGEREF _Toc531696850 \h </w:instrText>
      </w:r>
      <w:r>
        <w:rPr>
          <w:noProof/>
        </w:rPr>
      </w:r>
      <w:r>
        <w:rPr>
          <w:noProof/>
        </w:rPr>
        <w:fldChar w:fldCharType="separate"/>
      </w:r>
      <w:r>
        <w:rPr>
          <w:noProof/>
        </w:rPr>
        <w:t>20</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sidRPr="00473CAA">
        <w:rPr>
          <w:b/>
          <w:noProof/>
        </w:rPr>
        <w:t>6.8.1.</w:t>
      </w:r>
      <w:r>
        <w:rPr>
          <w:rFonts w:asciiTheme="minorHAnsi" w:eastAsiaTheme="minorEastAsia" w:hAnsiTheme="minorHAnsi" w:cstheme="minorBidi"/>
          <w:i w:val="0"/>
          <w:noProof/>
          <w:sz w:val="22"/>
          <w:szCs w:val="22"/>
        </w:rPr>
        <w:tab/>
      </w:r>
      <w:r w:rsidRPr="00473CAA">
        <w:rPr>
          <w:b/>
          <w:noProof/>
        </w:rPr>
        <w:t>RX/TX In-Out Dependency</w:t>
      </w:r>
      <w:r>
        <w:rPr>
          <w:noProof/>
        </w:rPr>
        <w:tab/>
      </w:r>
      <w:r>
        <w:rPr>
          <w:noProof/>
        </w:rPr>
        <w:fldChar w:fldCharType="begin"/>
      </w:r>
      <w:r>
        <w:rPr>
          <w:noProof/>
        </w:rPr>
        <w:instrText xml:space="preserve"> PAGEREF _Toc531696851 \h </w:instrText>
      </w:r>
      <w:r>
        <w:rPr>
          <w:noProof/>
        </w:rPr>
      </w:r>
      <w:r>
        <w:rPr>
          <w:noProof/>
        </w:rPr>
        <w:fldChar w:fldCharType="separate"/>
      </w:r>
      <w:r>
        <w:rPr>
          <w:noProof/>
        </w:rPr>
        <w:t>20</w:t>
      </w:r>
      <w:r>
        <w:rPr>
          <w:noProof/>
        </w:rPr>
        <w:fldChar w:fldCharType="end"/>
      </w:r>
    </w:p>
    <w:p w:rsidR="006A4254" w:rsidRDefault="006A4254">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7.</w:t>
      </w:r>
      <w:r>
        <w:rPr>
          <w:rFonts w:asciiTheme="minorHAnsi" w:eastAsiaTheme="minorEastAsia" w:hAnsiTheme="minorHAnsi" w:cstheme="minorBidi"/>
          <w:b w:val="0"/>
          <w:caps w:val="0"/>
          <w:noProof/>
          <w:sz w:val="22"/>
          <w:szCs w:val="22"/>
        </w:rPr>
        <w:tab/>
      </w:r>
      <w:r>
        <w:rPr>
          <w:noProof/>
        </w:rPr>
        <w:t>PRU/Host Communication</w:t>
      </w:r>
      <w:r>
        <w:rPr>
          <w:noProof/>
        </w:rPr>
        <w:tab/>
      </w:r>
      <w:r>
        <w:rPr>
          <w:noProof/>
        </w:rPr>
        <w:fldChar w:fldCharType="begin"/>
      </w:r>
      <w:r>
        <w:rPr>
          <w:noProof/>
        </w:rPr>
        <w:instrText xml:space="preserve"> PAGEREF _Toc531696852 \h </w:instrText>
      </w:r>
      <w:r>
        <w:rPr>
          <w:noProof/>
        </w:rPr>
      </w:r>
      <w:r>
        <w:rPr>
          <w:noProof/>
        </w:rPr>
        <w:fldChar w:fldCharType="separate"/>
      </w:r>
      <w:r>
        <w:rPr>
          <w:noProof/>
        </w:rPr>
        <w:t>20</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7.1.</w:t>
      </w:r>
      <w:r>
        <w:rPr>
          <w:rFonts w:asciiTheme="minorHAnsi" w:eastAsiaTheme="minorEastAsia" w:hAnsiTheme="minorHAnsi" w:cstheme="minorBidi"/>
          <w:smallCaps w:val="0"/>
          <w:noProof/>
          <w:sz w:val="22"/>
          <w:szCs w:val="22"/>
        </w:rPr>
        <w:tab/>
      </w:r>
      <w:r>
        <w:rPr>
          <w:noProof/>
        </w:rPr>
        <w:t>Memory Map</w:t>
      </w:r>
      <w:r>
        <w:rPr>
          <w:noProof/>
        </w:rPr>
        <w:tab/>
      </w:r>
      <w:r>
        <w:rPr>
          <w:noProof/>
        </w:rPr>
        <w:fldChar w:fldCharType="begin"/>
      </w:r>
      <w:r>
        <w:rPr>
          <w:noProof/>
        </w:rPr>
        <w:instrText xml:space="preserve"> PAGEREF _Toc531696853 \h </w:instrText>
      </w:r>
      <w:r>
        <w:rPr>
          <w:noProof/>
        </w:rPr>
      </w:r>
      <w:r>
        <w:rPr>
          <w:noProof/>
        </w:rPr>
        <w:fldChar w:fldCharType="separate"/>
      </w:r>
      <w:r>
        <w:rPr>
          <w:noProof/>
        </w:rPr>
        <w:t>20</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7.2.</w:t>
      </w:r>
      <w:r>
        <w:rPr>
          <w:rFonts w:asciiTheme="minorHAnsi" w:eastAsiaTheme="minorEastAsia" w:hAnsiTheme="minorHAnsi" w:cstheme="minorBidi"/>
          <w:smallCaps w:val="0"/>
          <w:noProof/>
          <w:sz w:val="22"/>
          <w:szCs w:val="22"/>
        </w:rPr>
        <w:tab/>
      </w:r>
      <w:r>
        <w:rPr>
          <w:noProof/>
        </w:rPr>
        <w:t>Save Status Register</w:t>
      </w:r>
      <w:r>
        <w:rPr>
          <w:noProof/>
        </w:rPr>
        <w:tab/>
      </w:r>
      <w:r>
        <w:rPr>
          <w:noProof/>
        </w:rPr>
        <w:fldChar w:fldCharType="begin"/>
      </w:r>
      <w:r>
        <w:rPr>
          <w:noProof/>
        </w:rPr>
        <w:instrText xml:space="preserve"> PAGEREF _Toc531696854 \h </w:instrText>
      </w:r>
      <w:r>
        <w:rPr>
          <w:noProof/>
        </w:rPr>
      </w:r>
      <w:r>
        <w:rPr>
          <w:noProof/>
        </w:rPr>
        <w:fldChar w:fldCharType="separate"/>
      </w:r>
      <w:r>
        <w:rPr>
          <w:noProof/>
        </w:rPr>
        <w:t>20</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7.3.</w:t>
      </w:r>
      <w:r>
        <w:rPr>
          <w:rFonts w:asciiTheme="minorHAnsi" w:eastAsiaTheme="minorEastAsia" w:hAnsiTheme="minorHAnsi" w:cstheme="minorBidi"/>
          <w:smallCaps w:val="0"/>
          <w:noProof/>
          <w:sz w:val="22"/>
          <w:szCs w:val="22"/>
        </w:rPr>
        <w:tab/>
      </w:r>
      <w:r>
        <w:rPr>
          <w:noProof/>
        </w:rPr>
        <w:t>Internal Status Register</w:t>
      </w:r>
      <w:r>
        <w:rPr>
          <w:noProof/>
        </w:rPr>
        <w:tab/>
      </w:r>
      <w:r>
        <w:rPr>
          <w:noProof/>
        </w:rPr>
        <w:fldChar w:fldCharType="begin"/>
      </w:r>
      <w:r>
        <w:rPr>
          <w:noProof/>
        </w:rPr>
        <w:instrText xml:space="preserve"> PAGEREF _Toc531696855 \h </w:instrText>
      </w:r>
      <w:r>
        <w:rPr>
          <w:noProof/>
        </w:rPr>
      </w:r>
      <w:r>
        <w:rPr>
          <w:noProof/>
        </w:rPr>
        <w:fldChar w:fldCharType="separate"/>
      </w:r>
      <w:r>
        <w:rPr>
          <w:noProof/>
        </w:rPr>
        <w:t>20</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7.4.</w:t>
      </w:r>
      <w:r>
        <w:rPr>
          <w:rFonts w:asciiTheme="minorHAnsi" w:eastAsiaTheme="minorEastAsia" w:hAnsiTheme="minorHAnsi" w:cstheme="minorBidi"/>
          <w:smallCaps w:val="0"/>
          <w:noProof/>
          <w:sz w:val="22"/>
          <w:szCs w:val="22"/>
        </w:rPr>
        <w:tab/>
      </w:r>
      <w:r>
        <w:rPr>
          <w:noProof/>
        </w:rPr>
        <w:t>IPC PRU to Host</w:t>
      </w:r>
      <w:r>
        <w:rPr>
          <w:noProof/>
        </w:rPr>
        <w:tab/>
      </w:r>
      <w:r>
        <w:rPr>
          <w:noProof/>
        </w:rPr>
        <w:fldChar w:fldCharType="begin"/>
      </w:r>
      <w:r>
        <w:rPr>
          <w:noProof/>
        </w:rPr>
        <w:instrText xml:space="preserve"> PAGEREF _Toc531696856 \h </w:instrText>
      </w:r>
      <w:r>
        <w:rPr>
          <w:noProof/>
        </w:rPr>
      </w:r>
      <w:r>
        <w:rPr>
          <w:noProof/>
        </w:rPr>
        <w:fldChar w:fldCharType="separate"/>
      </w:r>
      <w:r>
        <w:rPr>
          <w:noProof/>
        </w:rPr>
        <w:t>21</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7.4.1.</w:t>
      </w:r>
      <w:r>
        <w:rPr>
          <w:rFonts w:asciiTheme="minorHAnsi" w:eastAsiaTheme="minorEastAsia" w:hAnsiTheme="minorHAnsi" w:cstheme="minorBidi"/>
          <w:i w:val="0"/>
          <w:noProof/>
          <w:sz w:val="22"/>
          <w:szCs w:val="22"/>
        </w:rPr>
        <w:tab/>
      </w:r>
      <w:r>
        <w:rPr>
          <w:noProof/>
        </w:rPr>
        <w:t>RX Data Available</w:t>
      </w:r>
      <w:r>
        <w:rPr>
          <w:noProof/>
        </w:rPr>
        <w:tab/>
      </w:r>
      <w:r>
        <w:rPr>
          <w:noProof/>
        </w:rPr>
        <w:fldChar w:fldCharType="begin"/>
      </w:r>
      <w:r>
        <w:rPr>
          <w:noProof/>
        </w:rPr>
        <w:instrText xml:space="preserve"> PAGEREF _Toc531696857 \h </w:instrText>
      </w:r>
      <w:r>
        <w:rPr>
          <w:noProof/>
        </w:rPr>
      </w:r>
      <w:r>
        <w:rPr>
          <w:noProof/>
        </w:rPr>
        <w:fldChar w:fldCharType="separate"/>
      </w:r>
      <w:r>
        <w:rPr>
          <w:noProof/>
        </w:rPr>
        <w:t>21</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7.4.2.</w:t>
      </w:r>
      <w:r>
        <w:rPr>
          <w:rFonts w:asciiTheme="minorHAnsi" w:eastAsiaTheme="minorEastAsia" w:hAnsiTheme="minorHAnsi" w:cstheme="minorBidi"/>
          <w:i w:val="0"/>
          <w:noProof/>
          <w:sz w:val="22"/>
          <w:szCs w:val="22"/>
        </w:rPr>
        <w:tab/>
      </w:r>
      <w:r>
        <w:rPr>
          <w:noProof/>
        </w:rPr>
        <w:t>IPC Commands</w:t>
      </w:r>
      <w:r>
        <w:rPr>
          <w:noProof/>
        </w:rPr>
        <w:tab/>
      </w:r>
      <w:r>
        <w:rPr>
          <w:noProof/>
        </w:rPr>
        <w:fldChar w:fldCharType="begin"/>
      </w:r>
      <w:r>
        <w:rPr>
          <w:noProof/>
        </w:rPr>
        <w:instrText xml:space="preserve"> PAGEREF _Toc531696858 \h </w:instrText>
      </w:r>
      <w:r>
        <w:rPr>
          <w:noProof/>
        </w:rPr>
      </w:r>
      <w:r>
        <w:rPr>
          <w:noProof/>
        </w:rPr>
        <w:fldChar w:fldCharType="separate"/>
      </w:r>
      <w:r>
        <w:rPr>
          <w:noProof/>
        </w:rPr>
        <w:t>21</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7.5.</w:t>
      </w:r>
      <w:r>
        <w:rPr>
          <w:rFonts w:asciiTheme="minorHAnsi" w:eastAsiaTheme="minorEastAsia" w:hAnsiTheme="minorHAnsi" w:cstheme="minorBidi"/>
          <w:smallCaps w:val="0"/>
          <w:noProof/>
          <w:sz w:val="22"/>
          <w:szCs w:val="22"/>
        </w:rPr>
        <w:tab/>
      </w:r>
      <w:r>
        <w:rPr>
          <w:noProof/>
        </w:rPr>
        <w:t>RESERVED</w:t>
      </w:r>
      <w:r>
        <w:rPr>
          <w:noProof/>
        </w:rPr>
        <w:tab/>
      </w:r>
      <w:r>
        <w:rPr>
          <w:noProof/>
        </w:rPr>
        <w:fldChar w:fldCharType="begin"/>
      </w:r>
      <w:r>
        <w:rPr>
          <w:noProof/>
        </w:rPr>
        <w:instrText xml:space="preserve"> PAGEREF _Toc531696859 \h </w:instrText>
      </w:r>
      <w:r>
        <w:rPr>
          <w:noProof/>
        </w:rPr>
      </w:r>
      <w:r>
        <w:rPr>
          <w:noProof/>
        </w:rPr>
        <w:fldChar w:fldCharType="separate"/>
      </w:r>
      <w:r>
        <w:rPr>
          <w:noProof/>
        </w:rPr>
        <w:t>22</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7.6.</w:t>
      </w:r>
      <w:r>
        <w:rPr>
          <w:rFonts w:asciiTheme="minorHAnsi" w:eastAsiaTheme="minorEastAsia" w:hAnsiTheme="minorHAnsi" w:cstheme="minorBidi"/>
          <w:smallCaps w:val="0"/>
          <w:noProof/>
          <w:sz w:val="22"/>
          <w:szCs w:val="22"/>
        </w:rPr>
        <w:tab/>
      </w:r>
      <w:r>
        <w:rPr>
          <w:noProof/>
        </w:rPr>
        <w:t>IPC Host to PRU</w:t>
      </w:r>
      <w:r>
        <w:rPr>
          <w:noProof/>
        </w:rPr>
        <w:tab/>
      </w:r>
      <w:r>
        <w:rPr>
          <w:noProof/>
        </w:rPr>
        <w:fldChar w:fldCharType="begin"/>
      </w:r>
      <w:r>
        <w:rPr>
          <w:noProof/>
        </w:rPr>
        <w:instrText xml:space="preserve"> PAGEREF _Toc531696860 \h </w:instrText>
      </w:r>
      <w:r>
        <w:rPr>
          <w:noProof/>
        </w:rPr>
      </w:r>
      <w:r>
        <w:rPr>
          <w:noProof/>
        </w:rPr>
        <w:fldChar w:fldCharType="separate"/>
      </w:r>
      <w:r>
        <w:rPr>
          <w:noProof/>
        </w:rPr>
        <w:t>22</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7.7.</w:t>
      </w:r>
      <w:r>
        <w:rPr>
          <w:rFonts w:asciiTheme="minorHAnsi" w:eastAsiaTheme="minorEastAsia" w:hAnsiTheme="minorHAnsi" w:cstheme="minorBidi"/>
          <w:smallCaps w:val="0"/>
          <w:noProof/>
          <w:sz w:val="22"/>
          <w:szCs w:val="22"/>
        </w:rPr>
        <w:tab/>
      </w:r>
      <w:r>
        <w:rPr>
          <w:noProof/>
        </w:rPr>
        <w:t>RX/TX Buffers</w:t>
      </w:r>
      <w:r>
        <w:rPr>
          <w:noProof/>
        </w:rPr>
        <w:tab/>
      </w:r>
      <w:r>
        <w:rPr>
          <w:noProof/>
        </w:rPr>
        <w:fldChar w:fldCharType="begin"/>
      </w:r>
      <w:r>
        <w:rPr>
          <w:noProof/>
        </w:rPr>
        <w:instrText xml:space="preserve"> PAGEREF _Toc531696861 \h </w:instrText>
      </w:r>
      <w:r>
        <w:rPr>
          <w:noProof/>
        </w:rPr>
      </w:r>
      <w:r>
        <w:rPr>
          <w:noProof/>
        </w:rPr>
        <w:fldChar w:fldCharType="separate"/>
      </w:r>
      <w:r>
        <w:rPr>
          <w:noProof/>
        </w:rPr>
        <w:t>22</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7.7.1.</w:t>
      </w:r>
      <w:r>
        <w:rPr>
          <w:rFonts w:asciiTheme="minorHAnsi" w:eastAsiaTheme="minorEastAsia" w:hAnsiTheme="minorHAnsi" w:cstheme="minorBidi"/>
          <w:i w:val="0"/>
          <w:noProof/>
          <w:sz w:val="22"/>
          <w:szCs w:val="22"/>
        </w:rPr>
        <w:tab/>
      </w:r>
      <w:r>
        <w:rPr>
          <w:noProof/>
        </w:rPr>
        <w:t>Peripheral Channel</w:t>
      </w:r>
      <w:r>
        <w:rPr>
          <w:noProof/>
        </w:rPr>
        <w:tab/>
      </w:r>
      <w:r>
        <w:rPr>
          <w:noProof/>
        </w:rPr>
        <w:fldChar w:fldCharType="begin"/>
      </w:r>
      <w:r>
        <w:rPr>
          <w:noProof/>
        </w:rPr>
        <w:instrText xml:space="preserve"> PAGEREF _Toc531696862 \h </w:instrText>
      </w:r>
      <w:r>
        <w:rPr>
          <w:noProof/>
        </w:rPr>
      </w:r>
      <w:r>
        <w:rPr>
          <w:noProof/>
        </w:rPr>
        <w:fldChar w:fldCharType="separate"/>
      </w:r>
      <w:r>
        <w:rPr>
          <w:noProof/>
        </w:rPr>
        <w:t>22</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7.7.2.</w:t>
      </w:r>
      <w:r>
        <w:rPr>
          <w:rFonts w:asciiTheme="minorHAnsi" w:eastAsiaTheme="minorEastAsia" w:hAnsiTheme="minorHAnsi" w:cstheme="minorBidi"/>
          <w:i w:val="0"/>
          <w:noProof/>
          <w:sz w:val="22"/>
          <w:szCs w:val="22"/>
        </w:rPr>
        <w:tab/>
      </w:r>
      <w:r>
        <w:rPr>
          <w:noProof/>
        </w:rPr>
        <w:t>Virtual Wires Channel</w:t>
      </w:r>
      <w:r>
        <w:rPr>
          <w:noProof/>
        </w:rPr>
        <w:tab/>
      </w:r>
      <w:r>
        <w:rPr>
          <w:noProof/>
        </w:rPr>
        <w:fldChar w:fldCharType="begin"/>
      </w:r>
      <w:r>
        <w:rPr>
          <w:noProof/>
        </w:rPr>
        <w:instrText xml:space="preserve"> PAGEREF _Toc531696863 \h </w:instrText>
      </w:r>
      <w:r>
        <w:rPr>
          <w:noProof/>
        </w:rPr>
      </w:r>
      <w:r>
        <w:rPr>
          <w:noProof/>
        </w:rPr>
        <w:fldChar w:fldCharType="separate"/>
      </w:r>
      <w:r>
        <w:rPr>
          <w:noProof/>
        </w:rPr>
        <w:t>22</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7.7.3.</w:t>
      </w:r>
      <w:r>
        <w:rPr>
          <w:rFonts w:asciiTheme="minorHAnsi" w:eastAsiaTheme="minorEastAsia" w:hAnsiTheme="minorHAnsi" w:cstheme="minorBidi"/>
          <w:i w:val="0"/>
          <w:noProof/>
          <w:sz w:val="22"/>
          <w:szCs w:val="22"/>
        </w:rPr>
        <w:tab/>
      </w:r>
      <w:r>
        <w:rPr>
          <w:noProof/>
        </w:rPr>
        <w:t>OOB Message Channel</w:t>
      </w:r>
      <w:r>
        <w:rPr>
          <w:noProof/>
        </w:rPr>
        <w:tab/>
      </w:r>
      <w:r>
        <w:rPr>
          <w:noProof/>
        </w:rPr>
        <w:fldChar w:fldCharType="begin"/>
      </w:r>
      <w:r>
        <w:rPr>
          <w:noProof/>
        </w:rPr>
        <w:instrText xml:space="preserve"> PAGEREF _Toc531696864 \h </w:instrText>
      </w:r>
      <w:r>
        <w:rPr>
          <w:noProof/>
        </w:rPr>
      </w:r>
      <w:r>
        <w:rPr>
          <w:noProof/>
        </w:rPr>
        <w:fldChar w:fldCharType="separate"/>
      </w:r>
      <w:r>
        <w:rPr>
          <w:noProof/>
        </w:rPr>
        <w:t>22</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7.7.4.</w:t>
      </w:r>
      <w:r>
        <w:rPr>
          <w:rFonts w:asciiTheme="minorHAnsi" w:eastAsiaTheme="minorEastAsia" w:hAnsiTheme="minorHAnsi" w:cstheme="minorBidi"/>
          <w:i w:val="0"/>
          <w:noProof/>
          <w:sz w:val="22"/>
          <w:szCs w:val="22"/>
        </w:rPr>
        <w:tab/>
      </w:r>
      <w:r>
        <w:rPr>
          <w:noProof/>
        </w:rPr>
        <w:t>Flash Access Channel</w:t>
      </w:r>
      <w:r>
        <w:rPr>
          <w:noProof/>
        </w:rPr>
        <w:tab/>
      </w:r>
      <w:r>
        <w:rPr>
          <w:noProof/>
        </w:rPr>
        <w:fldChar w:fldCharType="begin"/>
      </w:r>
      <w:r>
        <w:rPr>
          <w:noProof/>
        </w:rPr>
        <w:instrText xml:space="preserve"> PAGEREF _Toc531696865 \h </w:instrText>
      </w:r>
      <w:r>
        <w:rPr>
          <w:noProof/>
        </w:rPr>
      </w:r>
      <w:r>
        <w:rPr>
          <w:noProof/>
        </w:rPr>
        <w:fldChar w:fldCharType="separate"/>
      </w:r>
      <w:r>
        <w:rPr>
          <w:noProof/>
        </w:rPr>
        <w:t>22</w:t>
      </w:r>
      <w:r>
        <w:rPr>
          <w:noProof/>
        </w:rPr>
        <w:fldChar w:fldCharType="end"/>
      </w:r>
    </w:p>
    <w:p w:rsidR="006A4254" w:rsidRDefault="006A4254">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8.</w:t>
      </w:r>
      <w:r>
        <w:rPr>
          <w:rFonts w:asciiTheme="minorHAnsi" w:eastAsiaTheme="minorEastAsia" w:hAnsiTheme="minorHAnsi" w:cstheme="minorBidi"/>
          <w:b w:val="0"/>
          <w:caps w:val="0"/>
          <w:noProof/>
          <w:sz w:val="22"/>
          <w:szCs w:val="22"/>
        </w:rPr>
        <w:tab/>
      </w:r>
      <w:r>
        <w:rPr>
          <w:noProof/>
        </w:rPr>
        <w:t>RTOS Driver</w:t>
      </w:r>
      <w:r>
        <w:rPr>
          <w:noProof/>
        </w:rPr>
        <w:tab/>
      </w:r>
      <w:r>
        <w:rPr>
          <w:noProof/>
        </w:rPr>
        <w:fldChar w:fldCharType="begin"/>
      </w:r>
      <w:r>
        <w:rPr>
          <w:noProof/>
        </w:rPr>
        <w:instrText xml:space="preserve"> PAGEREF _Toc531696866 \h </w:instrText>
      </w:r>
      <w:r>
        <w:rPr>
          <w:noProof/>
        </w:rPr>
      </w:r>
      <w:r>
        <w:rPr>
          <w:noProof/>
        </w:rPr>
        <w:fldChar w:fldCharType="separate"/>
      </w:r>
      <w:r>
        <w:rPr>
          <w:noProof/>
        </w:rPr>
        <w:t>22</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8.1.</w:t>
      </w:r>
      <w:r>
        <w:rPr>
          <w:rFonts w:asciiTheme="minorHAnsi" w:eastAsiaTheme="minorEastAsia" w:hAnsiTheme="minorHAnsi" w:cstheme="minorBidi"/>
          <w:smallCaps w:val="0"/>
          <w:noProof/>
          <w:sz w:val="22"/>
          <w:szCs w:val="22"/>
        </w:rPr>
        <w:tab/>
      </w:r>
      <w:r>
        <w:rPr>
          <w:noProof/>
        </w:rPr>
        <w:t>ESPI_init</w:t>
      </w:r>
      <w:r>
        <w:rPr>
          <w:noProof/>
        </w:rPr>
        <w:tab/>
      </w:r>
      <w:r>
        <w:rPr>
          <w:noProof/>
        </w:rPr>
        <w:fldChar w:fldCharType="begin"/>
      </w:r>
      <w:r>
        <w:rPr>
          <w:noProof/>
        </w:rPr>
        <w:instrText xml:space="preserve"> PAGEREF _Toc531696867 \h </w:instrText>
      </w:r>
      <w:r>
        <w:rPr>
          <w:noProof/>
        </w:rPr>
      </w:r>
      <w:r>
        <w:rPr>
          <w:noProof/>
        </w:rPr>
        <w:fldChar w:fldCharType="separate"/>
      </w:r>
      <w:r>
        <w:rPr>
          <w:noProof/>
        </w:rPr>
        <w:t>22</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8.2.</w:t>
      </w:r>
      <w:r>
        <w:rPr>
          <w:rFonts w:asciiTheme="minorHAnsi" w:eastAsiaTheme="minorEastAsia" w:hAnsiTheme="minorHAnsi" w:cstheme="minorBidi"/>
          <w:smallCaps w:val="0"/>
          <w:noProof/>
          <w:sz w:val="22"/>
          <w:szCs w:val="22"/>
        </w:rPr>
        <w:tab/>
      </w:r>
      <w:r>
        <w:rPr>
          <w:noProof/>
        </w:rPr>
        <w:t>ESPI_open</w:t>
      </w:r>
      <w:r>
        <w:rPr>
          <w:noProof/>
        </w:rPr>
        <w:tab/>
      </w:r>
      <w:r>
        <w:rPr>
          <w:noProof/>
        </w:rPr>
        <w:fldChar w:fldCharType="begin"/>
      </w:r>
      <w:r>
        <w:rPr>
          <w:noProof/>
        </w:rPr>
        <w:instrText xml:space="preserve"> PAGEREF _Toc531696868 \h </w:instrText>
      </w:r>
      <w:r>
        <w:rPr>
          <w:noProof/>
        </w:rPr>
      </w:r>
      <w:r>
        <w:rPr>
          <w:noProof/>
        </w:rPr>
        <w:fldChar w:fldCharType="separate"/>
      </w:r>
      <w:r>
        <w:rPr>
          <w:noProof/>
        </w:rPr>
        <w:t>22</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8.2.1.</w:t>
      </w:r>
      <w:r>
        <w:rPr>
          <w:rFonts w:asciiTheme="minorHAnsi" w:eastAsiaTheme="minorEastAsia" w:hAnsiTheme="minorHAnsi" w:cstheme="minorBidi"/>
          <w:i w:val="0"/>
          <w:noProof/>
          <w:sz w:val="22"/>
          <w:szCs w:val="22"/>
        </w:rPr>
        <w:tab/>
      </w:r>
      <w:r>
        <w:rPr>
          <w:noProof/>
        </w:rPr>
        <w:t>IRQ Handler</w:t>
      </w:r>
      <w:r>
        <w:rPr>
          <w:noProof/>
        </w:rPr>
        <w:tab/>
      </w:r>
      <w:r>
        <w:rPr>
          <w:noProof/>
        </w:rPr>
        <w:fldChar w:fldCharType="begin"/>
      </w:r>
      <w:r>
        <w:rPr>
          <w:noProof/>
        </w:rPr>
        <w:instrText xml:space="preserve"> PAGEREF _Toc531696869 \h </w:instrText>
      </w:r>
      <w:r>
        <w:rPr>
          <w:noProof/>
        </w:rPr>
      </w:r>
      <w:r>
        <w:rPr>
          <w:noProof/>
        </w:rPr>
        <w:fldChar w:fldCharType="separate"/>
      </w:r>
      <w:r>
        <w:rPr>
          <w:noProof/>
        </w:rPr>
        <w:t>22</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8.3.</w:t>
      </w:r>
      <w:r>
        <w:rPr>
          <w:rFonts w:asciiTheme="minorHAnsi" w:eastAsiaTheme="minorEastAsia" w:hAnsiTheme="minorHAnsi" w:cstheme="minorBidi"/>
          <w:smallCaps w:val="0"/>
          <w:noProof/>
          <w:sz w:val="22"/>
          <w:szCs w:val="22"/>
        </w:rPr>
        <w:tab/>
      </w:r>
      <w:r>
        <w:rPr>
          <w:noProof/>
        </w:rPr>
        <w:t>ESPI_transfer</w:t>
      </w:r>
      <w:r>
        <w:rPr>
          <w:noProof/>
        </w:rPr>
        <w:tab/>
      </w:r>
      <w:r>
        <w:rPr>
          <w:noProof/>
        </w:rPr>
        <w:fldChar w:fldCharType="begin"/>
      </w:r>
      <w:r>
        <w:rPr>
          <w:noProof/>
        </w:rPr>
        <w:instrText xml:space="preserve"> PAGEREF _Toc531696870 \h </w:instrText>
      </w:r>
      <w:r>
        <w:rPr>
          <w:noProof/>
        </w:rPr>
      </w:r>
      <w:r>
        <w:rPr>
          <w:noProof/>
        </w:rPr>
        <w:fldChar w:fldCharType="separate"/>
      </w:r>
      <w:r>
        <w:rPr>
          <w:noProof/>
        </w:rPr>
        <w:t>23</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8.3.1.</w:t>
      </w:r>
      <w:r>
        <w:rPr>
          <w:rFonts w:asciiTheme="minorHAnsi" w:eastAsiaTheme="minorEastAsia" w:hAnsiTheme="minorHAnsi" w:cstheme="minorBidi"/>
          <w:i w:val="0"/>
          <w:noProof/>
          <w:sz w:val="22"/>
          <w:szCs w:val="22"/>
        </w:rPr>
        <w:tab/>
      </w:r>
      <w:r>
        <w:rPr>
          <w:noProof/>
        </w:rPr>
        <w:t>SPI_Transfer(read)</w:t>
      </w:r>
      <w:r>
        <w:rPr>
          <w:noProof/>
        </w:rPr>
        <w:tab/>
      </w:r>
      <w:r>
        <w:rPr>
          <w:noProof/>
        </w:rPr>
        <w:fldChar w:fldCharType="begin"/>
      </w:r>
      <w:r>
        <w:rPr>
          <w:noProof/>
        </w:rPr>
        <w:instrText xml:space="preserve"> PAGEREF _Toc531696871 \h </w:instrText>
      </w:r>
      <w:r>
        <w:rPr>
          <w:noProof/>
        </w:rPr>
      </w:r>
      <w:r>
        <w:rPr>
          <w:noProof/>
        </w:rPr>
        <w:fldChar w:fldCharType="separate"/>
      </w:r>
      <w:r>
        <w:rPr>
          <w:noProof/>
        </w:rPr>
        <w:t>24</w:t>
      </w:r>
      <w:r>
        <w:rPr>
          <w:noProof/>
        </w:rPr>
        <w:fldChar w:fldCharType="end"/>
      </w:r>
    </w:p>
    <w:p w:rsidR="006A4254" w:rsidRDefault="006A4254">
      <w:pPr>
        <w:pStyle w:val="TOC3"/>
        <w:tabs>
          <w:tab w:val="left" w:pos="1200"/>
          <w:tab w:val="right" w:leader="dot" w:pos="9350"/>
        </w:tabs>
        <w:rPr>
          <w:rFonts w:asciiTheme="minorHAnsi" w:eastAsiaTheme="minorEastAsia" w:hAnsiTheme="minorHAnsi" w:cstheme="minorBidi"/>
          <w:i w:val="0"/>
          <w:noProof/>
          <w:sz w:val="22"/>
          <w:szCs w:val="22"/>
        </w:rPr>
      </w:pPr>
      <w:r>
        <w:rPr>
          <w:noProof/>
        </w:rPr>
        <w:t>8.3.2.</w:t>
      </w:r>
      <w:r>
        <w:rPr>
          <w:rFonts w:asciiTheme="minorHAnsi" w:eastAsiaTheme="minorEastAsia" w:hAnsiTheme="minorHAnsi" w:cstheme="minorBidi"/>
          <w:i w:val="0"/>
          <w:noProof/>
          <w:sz w:val="22"/>
          <w:szCs w:val="22"/>
        </w:rPr>
        <w:tab/>
      </w:r>
      <w:r>
        <w:rPr>
          <w:noProof/>
        </w:rPr>
        <w:t>SPI_Transfer(write)</w:t>
      </w:r>
      <w:r>
        <w:rPr>
          <w:noProof/>
        </w:rPr>
        <w:tab/>
      </w:r>
      <w:r>
        <w:rPr>
          <w:noProof/>
        </w:rPr>
        <w:fldChar w:fldCharType="begin"/>
      </w:r>
      <w:r>
        <w:rPr>
          <w:noProof/>
        </w:rPr>
        <w:instrText xml:space="preserve"> PAGEREF _Toc531696872 \h </w:instrText>
      </w:r>
      <w:r>
        <w:rPr>
          <w:noProof/>
        </w:rPr>
      </w:r>
      <w:r>
        <w:rPr>
          <w:noProof/>
        </w:rPr>
        <w:fldChar w:fldCharType="separate"/>
      </w:r>
      <w:r>
        <w:rPr>
          <w:noProof/>
        </w:rPr>
        <w:t>25</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8.4.</w:t>
      </w:r>
      <w:r>
        <w:rPr>
          <w:rFonts w:asciiTheme="minorHAnsi" w:eastAsiaTheme="minorEastAsia" w:hAnsiTheme="minorHAnsi" w:cstheme="minorBidi"/>
          <w:smallCaps w:val="0"/>
          <w:noProof/>
          <w:sz w:val="22"/>
          <w:szCs w:val="22"/>
        </w:rPr>
        <w:tab/>
      </w:r>
      <w:r>
        <w:rPr>
          <w:noProof/>
        </w:rPr>
        <w:t>ESPI_control</w:t>
      </w:r>
      <w:r>
        <w:rPr>
          <w:noProof/>
        </w:rPr>
        <w:tab/>
      </w:r>
      <w:r>
        <w:rPr>
          <w:noProof/>
        </w:rPr>
        <w:fldChar w:fldCharType="begin"/>
      </w:r>
      <w:r>
        <w:rPr>
          <w:noProof/>
        </w:rPr>
        <w:instrText xml:space="preserve"> PAGEREF _Toc531696873 \h </w:instrText>
      </w:r>
      <w:r>
        <w:rPr>
          <w:noProof/>
        </w:rPr>
      </w:r>
      <w:r>
        <w:rPr>
          <w:noProof/>
        </w:rPr>
        <w:fldChar w:fldCharType="separate"/>
      </w:r>
      <w:r>
        <w:rPr>
          <w:noProof/>
        </w:rPr>
        <w:t>25</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8.5.</w:t>
      </w:r>
      <w:r>
        <w:rPr>
          <w:rFonts w:asciiTheme="minorHAnsi" w:eastAsiaTheme="minorEastAsia" w:hAnsiTheme="minorHAnsi" w:cstheme="minorBidi"/>
          <w:smallCaps w:val="0"/>
          <w:noProof/>
          <w:sz w:val="22"/>
          <w:szCs w:val="22"/>
        </w:rPr>
        <w:tab/>
      </w:r>
      <w:r>
        <w:rPr>
          <w:noProof/>
        </w:rPr>
        <w:t>ESPI_close</w:t>
      </w:r>
      <w:r>
        <w:rPr>
          <w:noProof/>
        </w:rPr>
        <w:tab/>
      </w:r>
      <w:r>
        <w:rPr>
          <w:noProof/>
        </w:rPr>
        <w:fldChar w:fldCharType="begin"/>
      </w:r>
      <w:r>
        <w:rPr>
          <w:noProof/>
        </w:rPr>
        <w:instrText xml:space="preserve"> PAGEREF _Toc531696874 \h </w:instrText>
      </w:r>
      <w:r>
        <w:rPr>
          <w:noProof/>
        </w:rPr>
      </w:r>
      <w:r>
        <w:rPr>
          <w:noProof/>
        </w:rPr>
        <w:fldChar w:fldCharType="separate"/>
      </w:r>
      <w:r>
        <w:rPr>
          <w:noProof/>
        </w:rPr>
        <w:t>25</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8.6.</w:t>
      </w:r>
      <w:r>
        <w:rPr>
          <w:rFonts w:asciiTheme="minorHAnsi" w:eastAsiaTheme="minorEastAsia" w:hAnsiTheme="minorHAnsi" w:cstheme="minorBidi"/>
          <w:smallCaps w:val="0"/>
          <w:noProof/>
          <w:sz w:val="22"/>
          <w:szCs w:val="22"/>
        </w:rPr>
        <w:tab/>
      </w:r>
      <w:r>
        <w:rPr>
          <w:noProof/>
        </w:rPr>
        <w:t>Reset</w:t>
      </w:r>
      <w:r>
        <w:rPr>
          <w:noProof/>
        </w:rPr>
        <w:tab/>
      </w:r>
      <w:r>
        <w:rPr>
          <w:noProof/>
        </w:rPr>
        <w:fldChar w:fldCharType="begin"/>
      </w:r>
      <w:r>
        <w:rPr>
          <w:noProof/>
        </w:rPr>
        <w:instrText xml:space="preserve"> PAGEREF _Toc531696875 \h </w:instrText>
      </w:r>
      <w:r>
        <w:rPr>
          <w:noProof/>
        </w:rPr>
      </w:r>
      <w:r>
        <w:rPr>
          <w:noProof/>
        </w:rPr>
        <w:fldChar w:fldCharType="separate"/>
      </w:r>
      <w:r>
        <w:rPr>
          <w:noProof/>
        </w:rPr>
        <w:t>25</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8.7.</w:t>
      </w:r>
      <w:r>
        <w:rPr>
          <w:rFonts w:asciiTheme="minorHAnsi" w:eastAsiaTheme="minorEastAsia" w:hAnsiTheme="minorHAnsi" w:cstheme="minorBidi"/>
          <w:smallCaps w:val="0"/>
          <w:noProof/>
          <w:sz w:val="22"/>
          <w:szCs w:val="22"/>
        </w:rPr>
        <w:tab/>
      </w:r>
      <w:r>
        <w:rPr>
          <w:noProof/>
        </w:rPr>
        <w:t>Application Layer</w:t>
      </w:r>
      <w:r>
        <w:rPr>
          <w:noProof/>
        </w:rPr>
        <w:tab/>
      </w:r>
      <w:r>
        <w:rPr>
          <w:noProof/>
        </w:rPr>
        <w:fldChar w:fldCharType="begin"/>
      </w:r>
      <w:r>
        <w:rPr>
          <w:noProof/>
        </w:rPr>
        <w:instrText xml:space="preserve"> PAGEREF _Toc531696876 \h </w:instrText>
      </w:r>
      <w:r>
        <w:rPr>
          <w:noProof/>
        </w:rPr>
      </w:r>
      <w:r>
        <w:rPr>
          <w:noProof/>
        </w:rPr>
        <w:fldChar w:fldCharType="separate"/>
      </w:r>
      <w:r>
        <w:rPr>
          <w:noProof/>
        </w:rPr>
        <w:t>25</w:t>
      </w:r>
      <w:r>
        <w:rPr>
          <w:noProof/>
        </w:rPr>
        <w:fldChar w:fldCharType="end"/>
      </w:r>
    </w:p>
    <w:p w:rsidR="006A4254" w:rsidRDefault="006A4254">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9.</w:t>
      </w:r>
      <w:r>
        <w:rPr>
          <w:rFonts w:asciiTheme="minorHAnsi" w:eastAsiaTheme="minorEastAsia" w:hAnsiTheme="minorHAnsi" w:cstheme="minorBidi"/>
          <w:b w:val="0"/>
          <w:caps w:val="0"/>
          <w:noProof/>
          <w:sz w:val="22"/>
          <w:szCs w:val="22"/>
        </w:rPr>
        <w:tab/>
      </w:r>
      <w:r>
        <w:rPr>
          <w:noProof/>
        </w:rPr>
        <w:t>EVM Support</w:t>
      </w:r>
      <w:r>
        <w:rPr>
          <w:noProof/>
        </w:rPr>
        <w:tab/>
      </w:r>
      <w:r>
        <w:rPr>
          <w:noProof/>
        </w:rPr>
        <w:fldChar w:fldCharType="begin"/>
      </w:r>
      <w:r>
        <w:rPr>
          <w:noProof/>
        </w:rPr>
        <w:instrText xml:space="preserve"> PAGEREF _Toc531696877 \h </w:instrText>
      </w:r>
      <w:r>
        <w:rPr>
          <w:noProof/>
        </w:rPr>
      </w:r>
      <w:r>
        <w:rPr>
          <w:noProof/>
        </w:rPr>
        <w:fldChar w:fldCharType="separate"/>
      </w:r>
      <w:r>
        <w:rPr>
          <w:noProof/>
        </w:rPr>
        <w:t>26</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9.1.</w:t>
      </w:r>
      <w:r>
        <w:rPr>
          <w:rFonts w:asciiTheme="minorHAnsi" w:eastAsiaTheme="minorEastAsia" w:hAnsiTheme="minorHAnsi" w:cstheme="minorBidi"/>
          <w:smallCaps w:val="0"/>
          <w:noProof/>
          <w:sz w:val="22"/>
          <w:szCs w:val="22"/>
        </w:rPr>
        <w:tab/>
      </w:r>
      <w:r>
        <w:rPr>
          <w:noProof/>
        </w:rPr>
        <w:t>bbbAM335x</w:t>
      </w:r>
      <w:r>
        <w:rPr>
          <w:noProof/>
        </w:rPr>
        <w:tab/>
      </w:r>
      <w:r>
        <w:rPr>
          <w:noProof/>
        </w:rPr>
        <w:fldChar w:fldCharType="begin"/>
      </w:r>
      <w:r>
        <w:rPr>
          <w:noProof/>
        </w:rPr>
        <w:instrText xml:space="preserve"> PAGEREF _Toc531696878 \h </w:instrText>
      </w:r>
      <w:r>
        <w:rPr>
          <w:noProof/>
        </w:rPr>
      </w:r>
      <w:r>
        <w:rPr>
          <w:noProof/>
        </w:rPr>
        <w:fldChar w:fldCharType="separate"/>
      </w:r>
      <w:r>
        <w:rPr>
          <w:noProof/>
        </w:rPr>
        <w:t>26</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9.2.</w:t>
      </w:r>
      <w:r>
        <w:rPr>
          <w:rFonts w:asciiTheme="minorHAnsi" w:eastAsiaTheme="minorEastAsia" w:hAnsiTheme="minorHAnsi" w:cstheme="minorBidi"/>
          <w:smallCaps w:val="0"/>
          <w:noProof/>
          <w:sz w:val="22"/>
          <w:szCs w:val="22"/>
        </w:rPr>
        <w:tab/>
      </w:r>
      <w:r>
        <w:rPr>
          <w:noProof/>
        </w:rPr>
        <w:t>idkAM437x</w:t>
      </w:r>
      <w:r>
        <w:rPr>
          <w:noProof/>
        </w:rPr>
        <w:tab/>
      </w:r>
      <w:r>
        <w:rPr>
          <w:noProof/>
        </w:rPr>
        <w:fldChar w:fldCharType="begin"/>
      </w:r>
      <w:r>
        <w:rPr>
          <w:noProof/>
        </w:rPr>
        <w:instrText xml:space="preserve"> PAGEREF _Toc531696879 \h </w:instrText>
      </w:r>
      <w:r>
        <w:rPr>
          <w:noProof/>
        </w:rPr>
      </w:r>
      <w:r>
        <w:rPr>
          <w:noProof/>
        </w:rPr>
        <w:fldChar w:fldCharType="separate"/>
      </w:r>
      <w:r>
        <w:rPr>
          <w:noProof/>
        </w:rPr>
        <w:t>26</w:t>
      </w:r>
      <w:r>
        <w:rPr>
          <w:noProof/>
        </w:rPr>
        <w:fldChar w:fldCharType="end"/>
      </w:r>
    </w:p>
    <w:p w:rsidR="006A4254" w:rsidRDefault="006A4254">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lastRenderedPageBreak/>
        <w:t>10.</w:t>
      </w:r>
      <w:r>
        <w:rPr>
          <w:rFonts w:asciiTheme="minorHAnsi" w:eastAsiaTheme="minorEastAsia" w:hAnsiTheme="minorHAnsi" w:cstheme="minorBidi"/>
          <w:b w:val="0"/>
          <w:caps w:val="0"/>
          <w:noProof/>
          <w:sz w:val="22"/>
          <w:szCs w:val="22"/>
        </w:rPr>
        <w:tab/>
      </w:r>
      <w:r>
        <w:rPr>
          <w:noProof/>
        </w:rPr>
        <w:t>External Board</w:t>
      </w:r>
      <w:r>
        <w:rPr>
          <w:noProof/>
        </w:rPr>
        <w:tab/>
      </w:r>
      <w:r>
        <w:rPr>
          <w:noProof/>
        </w:rPr>
        <w:fldChar w:fldCharType="begin"/>
      </w:r>
      <w:r>
        <w:rPr>
          <w:noProof/>
        </w:rPr>
        <w:instrText xml:space="preserve"> PAGEREF _Toc531696880 \h </w:instrText>
      </w:r>
      <w:r>
        <w:rPr>
          <w:noProof/>
        </w:rPr>
      </w:r>
      <w:r>
        <w:rPr>
          <w:noProof/>
        </w:rPr>
        <w:fldChar w:fldCharType="separate"/>
      </w:r>
      <w:r>
        <w:rPr>
          <w:noProof/>
        </w:rPr>
        <w:t>27</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10.1.</w:t>
      </w:r>
      <w:r>
        <w:rPr>
          <w:rFonts w:asciiTheme="minorHAnsi" w:eastAsiaTheme="minorEastAsia" w:hAnsiTheme="minorHAnsi" w:cstheme="minorBidi"/>
          <w:smallCaps w:val="0"/>
          <w:noProof/>
          <w:sz w:val="22"/>
          <w:szCs w:val="22"/>
        </w:rPr>
        <w:tab/>
      </w:r>
      <w:r>
        <w:rPr>
          <w:noProof/>
        </w:rPr>
        <w:t>General Design</w:t>
      </w:r>
      <w:r>
        <w:rPr>
          <w:noProof/>
        </w:rPr>
        <w:tab/>
      </w:r>
      <w:r>
        <w:rPr>
          <w:noProof/>
        </w:rPr>
        <w:fldChar w:fldCharType="begin"/>
      </w:r>
      <w:r>
        <w:rPr>
          <w:noProof/>
        </w:rPr>
        <w:instrText xml:space="preserve"> PAGEREF _Toc531696881 \h </w:instrText>
      </w:r>
      <w:r>
        <w:rPr>
          <w:noProof/>
        </w:rPr>
      </w:r>
      <w:r>
        <w:rPr>
          <w:noProof/>
        </w:rPr>
        <w:fldChar w:fldCharType="separate"/>
      </w:r>
      <w:r>
        <w:rPr>
          <w:noProof/>
        </w:rPr>
        <w:t>27</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10.2.</w:t>
      </w:r>
      <w:r>
        <w:rPr>
          <w:rFonts w:asciiTheme="minorHAnsi" w:eastAsiaTheme="minorEastAsia" w:hAnsiTheme="minorHAnsi" w:cstheme="minorBidi"/>
          <w:smallCaps w:val="0"/>
          <w:noProof/>
          <w:sz w:val="22"/>
          <w:szCs w:val="22"/>
        </w:rPr>
        <w:tab/>
      </w:r>
      <w:r>
        <w:rPr>
          <w:noProof/>
        </w:rPr>
        <w:t>bbbAM335x</w:t>
      </w:r>
      <w:r>
        <w:rPr>
          <w:noProof/>
        </w:rPr>
        <w:tab/>
      </w:r>
      <w:r>
        <w:rPr>
          <w:noProof/>
        </w:rPr>
        <w:fldChar w:fldCharType="begin"/>
      </w:r>
      <w:r>
        <w:rPr>
          <w:noProof/>
        </w:rPr>
        <w:instrText xml:space="preserve"> PAGEREF _Toc531696882 \h </w:instrText>
      </w:r>
      <w:r>
        <w:rPr>
          <w:noProof/>
        </w:rPr>
      </w:r>
      <w:r>
        <w:rPr>
          <w:noProof/>
        </w:rPr>
        <w:fldChar w:fldCharType="separate"/>
      </w:r>
      <w:r>
        <w:rPr>
          <w:noProof/>
        </w:rPr>
        <w:t>28</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10.3.</w:t>
      </w:r>
      <w:r>
        <w:rPr>
          <w:rFonts w:asciiTheme="minorHAnsi" w:eastAsiaTheme="minorEastAsia" w:hAnsiTheme="minorHAnsi" w:cstheme="minorBidi"/>
          <w:smallCaps w:val="0"/>
          <w:noProof/>
          <w:sz w:val="22"/>
          <w:szCs w:val="22"/>
        </w:rPr>
        <w:tab/>
      </w:r>
      <w:r>
        <w:rPr>
          <w:noProof/>
        </w:rPr>
        <w:t>idkAM437x</w:t>
      </w:r>
      <w:r>
        <w:rPr>
          <w:noProof/>
        </w:rPr>
        <w:tab/>
      </w:r>
      <w:r>
        <w:rPr>
          <w:noProof/>
        </w:rPr>
        <w:fldChar w:fldCharType="begin"/>
      </w:r>
      <w:r>
        <w:rPr>
          <w:noProof/>
        </w:rPr>
        <w:instrText xml:space="preserve"> PAGEREF _Toc531696883 \h </w:instrText>
      </w:r>
      <w:r>
        <w:rPr>
          <w:noProof/>
        </w:rPr>
      </w:r>
      <w:r>
        <w:rPr>
          <w:noProof/>
        </w:rPr>
        <w:fldChar w:fldCharType="separate"/>
      </w:r>
      <w:r>
        <w:rPr>
          <w:noProof/>
        </w:rPr>
        <w:t>28</w:t>
      </w:r>
      <w:r>
        <w:rPr>
          <w:noProof/>
        </w:rPr>
        <w:fldChar w:fldCharType="end"/>
      </w:r>
    </w:p>
    <w:p w:rsidR="006A4254" w:rsidRDefault="006A4254">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11.</w:t>
      </w:r>
      <w:r>
        <w:rPr>
          <w:rFonts w:asciiTheme="minorHAnsi" w:eastAsiaTheme="minorEastAsia" w:hAnsiTheme="minorHAnsi" w:cstheme="minorBidi"/>
          <w:b w:val="0"/>
          <w:caps w:val="0"/>
          <w:noProof/>
          <w:sz w:val="22"/>
          <w:szCs w:val="22"/>
        </w:rPr>
        <w:tab/>
      </w:r>
      <w:r>
        <w:rPr>
          <w:noProof/>
        </w:rPr>
        <w:t>Testing</w:t>
      </w:r>
      <w:r>
        <w:rPr>
          <w:noProof/>
        </w:rPr>
        <w:tab/>
      </w:r>
      <w:r>
        <w:rPr>
          <w:noProof/>
        </w:rPr>
        <w:fldChar w:fldCharType="begin"/>
      </w:r>
      <w:r>
        <w:rPr>
          <w:noProof/>
        </w:rPr>
        <w:instrText xml:space="preserve"> PAGEREF _Toc531696884 \h </w:instrText>
      </w:r>
      <w:r>
        <w:rPr>
          <w:noProof/>
        </w:rPr>
      </w:r>
      <w:r>
        <w:rPr>
          <w:noProof/>
        </w:rPr>
        <w:fldChar w:fldCharType="separate"/>
      </w:r>
      <w:r>
        <w:rPr>
          <w:noProof/>
        </w:rPr>
        <w:t>29</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11.1.</w:t>
      </w:r>
      <w:r>
        <w:rPr>
          <w:rFonts w:asciiTheme="minorHAnsi" w:eastAsiaTheme="minorEastAsia" w:hAnsiTheme="minorHAnsi" w:cstheme="minorBidi"/>
          <w:smallCaps w:val="0"/>
          <w:noProof/>
          <w:sz w:val="22"/>
          <w:szCs w:val="22"/>
        </w:rPr>
        <w:tab/>
      </w:r>
      <w:r>
        <w:rPr>
          <w:noProof/>
        </w:rPr>
        <w:t>Total Phase Promira Serial Platform</w:t>
      </w:r>
      <w:r>
        <w:rPr>
          <w:noProof/>
        </w:rPr>
        <w:tab/>
      </w:r>
      <w:r>
        <w:rPr>
          <w:noProof/>
        </w:rPr>
        <w:fldChar w:fldCharType="begin"/>
      </w:r>
      <w:r>
        <w:rPr>
          <w:noProof/>
        </w:rPr>
        <w:instrText xml:space="preserve"> PAGEREF _Toc531696885 \h </w:instrText>
      </w:r>
      <w:r>
        <w:rPr>
          <w:noProof/>
        </w:rPr>
      </w:r>
      <w:r>
        <w:rPr>
          <w:noProof/>
        </w:rPr>
        <w:fldChar w:fldCharType="separate"/>
      </w:r>
      <w:r>
        <w:rPr>
          <w:noProof/>
        </w:rPr>
        <w:t>29</w:t>
      </w:r>
      <w:r>
        <w:rPr>
          <w:noProof/>
        </w:rPr>
        <w:fldChar w:fldCharType="end"/>
      </w:r>
    </w:p>
    <w:p w:rsidR="006A4254" w:rsidRDefault="006A4254">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12.</w:t>
      </w:r>
      <w:r>
        <w:rPr>
          <w:rFonts w:asciiTheme="minorHAnsi" w:eastAsiaTheme="minorEastAsia" w:hAnsiTheme="minorHAnsi" w:cstheme="minorBidi"/>
          <w:b w:val="0"/>
          <w:caps w:val="0"/>
          <w:noProof/>
          <w:sz w:val="22"/>
          <w:szCs w:val="22"/>
        </w:rPr>
        <w:tab/>
      </w:r>
      <w:r>
        <w:rPr>
          <w:noProof/>
        </w:rPr>
        <w:t>Limitations</w:t>
      </w:r>
      <w:r>
        <w:rPr>
          <w:noProof/>
        </w:rPr>
        <w:tab/>
      </w:r>
      <w:r>
        <w:rPr>
          <w:noProof/>
        </w:rPr>
        <w:fldChar w:fldCharType="begin"/>
      </w:r>
      <w:r>
        <w:rPr>
          <w:noProof/>
        </w:rPr>
        <w:instrText xml:space="preserve"> PAGEREF _Toc531696886 \h </w:instrText>
      </w:r>
      <w:r>
        <w:rPr>
          <w:noProof/>
        </w:rPr>
      </w:r>
      <w:r>
        <w:rPr>
          <w:noProof/>
        </w:rPr>
        <w:fldChar w:fldCharType="separate"/>
      </w:r>
      <w:r>
        <w:rPr>
          <w:noProof/>
        </w:rPr>
        <w:t>29</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12.1.</w:t>
      </w:r>
      <w:r>
        <w:rPr>
          <w:rFonts w:asciiTheme="minorHAnsi" w:eastAsiaTheme="minorEastAsia" w:hAnsiTheme="minorHAnsi" w:cstheme="minorBidi"/>
          <w:smallCaps w:val="0"/>
          <w:noProof/>
          <w:sz w:val="22"/>
          <w:szCs w:val="22"/>
        </w:rPr>
        <w:tab/>
      </w:r>
      <w:r>
        <w:rPr>
          <w:noProof/>
        </w:rPr>
        <w:t>Limited Frequency Support</w:t>
      </w:r>
      <w:r>
        <w:rPr>
          <w:noProof/>
        </w:rPr>
        <w:tab/>
      </w:r>
      <w:r>
        <w:rPr>
          <w:noProof/>
        </w:rPr>
        <w:fldChar w:fldCharType="begin"/>
      </w:r>
      <w:r>
        <w:rPr>
          <w:noProof/>
        </w:rPr>
        <w:instrText xml:space="preserve"> PAGEREF _Toc531696887 \h </w:instrText>
      </w:r>
      <w:r>
        <w:rPr>
          <w:noProof/>
        </w:rPr>
      </w:r>
      <w:r>
        <w:rPr>
          <w:noProof/>
        </w:rPr>
        <w:fldChar w:fldCharType="separate"/>
      </w:r>
      <w:r>
        <w:rPr>
          <w:noProof/>
        </w:rPr>
        <w:t>29</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12.2.</w:t>
      </w:r>
      <w:r>
        <w:rPr>
          <w:rFonts w:asciiTheme="minorHAnsi" w:eastAsiaTheme="minorEastAsia" w:hAnsiTheme="minorHAnsi" w:cstheme="minorBidi"/>
          <w:smallCaps w:val="0"/>
          <w:noProof/>
          <w:sz w:val="22"/>
          <w:szCs w:val="22"/>
        </w:rPr>
        <w:tab/>
      </w:r>
      <w:r>
        <w:rPr>
          <w:noProof/>
        </w:rPr>
        <w:t>Limited Channel Support</w:t>
      </w:r>
      <w:r>
        <w:rPr>
          <w:noProof/>
        </w:rPr>
        <w:tab/>
      </w:r>
      <w:r>
        <w:rPr>
          <w:noProof/>
        </w:rPr>
        <w:fldChar w:fldCharType="begin"/>
      </w:r>
      <w:r>
        <w:rPr>
          <w:noProof/>
        </w:rPr>
        <w:instrText xml:space="preserve"> PAGEREF _Toc531696888 \h </w:instrText>
      </w:r>
      <w:r>
        <w:rPr>
          <w:noProof/>
        </w:rPr>
      </w:r>
      <w:r>
        <w:rPr>
          <w:noProof/>
        </w:rPr>
        <w:fldChar w:fldCharType="separate"/>
      </w:r>
      <w:r>
        <w:rPr>
          <w:noProof/>
        </w:rPr>
        <w:t>29</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12.3.</w:t>
      </w:r>
      <w:r>
        <w:rPr>
          <w:rFonts w:asciiTheme="minorHAnsi" w:eastAsiaTheme="minorEastAsia" w:hAnsiTheme="minorHAnsi" w:cstheme="minorBidi"/>
          <w:smallCaps w:val="0"/>
          <w:noProof/>
          <w:sz w:val="22"/>
          <w:szCs w:val="22"/>
        </w:rPr>
        <w:tab/>
      </w:r>
      <w:r>
        <w:rPr>
          <w:noProof/>
        </w:rPr>
        <w:t>Slow Clock Not Supported</w:t>
      </w:r>
      <w:r>
        <w:rPr>
          <w:noProof/>
        </w:rPr>
        <w:tab/>
      </w:r>
      <w:r>
        <w:rPr>
          <w:noProof/>
        </w:rPr>
        <w:fldChar w:fldCharType="begin"/>
      </w:r>
      <w:r>
        <w:rPr>
          <w:noProof/>
        </w:rPr>
        <w:instrText xml:space="preserve"> PAGEREF _Toc531696889 \h </w:instrText>
      </w:r>
      <w:r>
        <w:rPr>
          <w:noProof/>
        </w:rPr>
      </w:r>
      <w:r>
        <w:rPr>
          <w:noProof/>
        </w:rPr>
        <w:fldChar w:fldCharType="separate"/>
      </w:r>
      <w:r>
        <w:rPr>
          <w:noProof/>
        </w:rPr>
        <w:t>29</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12.4.</w:t>
      </w:r>
      <w:r>
        <w:rPr>
          <w:rFonts w:asciiTheme="minorHAnsi" w:eastAsiaTheme="minorEastAsia" w:hAnsiTheme="minorHAnsi" w:cstheme="minorBidi"/>
          <w:smallCaps w:val="0"/>
          <w:noProof/>
          <w:sz w:val="22"/>
          <w:szCs w:val="22"/>
        </w:rPr>
        <w:tab/>
      </w:r>
      <w:r>
        <w:rPr>
          <w:noProof/>
        </w:rPr>
        <w:t>Slave-Initiated Transactions</w:t>
      </w:r>
      <w:r>
        <w:rPr>
          <w:noProof/>
        </w:rPr>
        <w:tab/>
      </w:r>
      <w:r>
        <w:rPr>
          <w:noProof/>
        </w:rPr>
        <w:fldChar w:fldCharType="begin"/>
      </w:r>
      <w:r>
        <w:rPr>
          <w:noProof/>
        </w:rPr>
        <w:instrText xml:space="preserve"> PAGEREF _Toc531696890 \h </w:instrText>
      </w:r>
      <w:r>
        <w:rPr>
          <w:noProof/>
        </w:rPr>
      </w:r>
      <w:r>
        <w:rPr>
          <w:noProof/>
        </w:rPr>
        <w:fldChar w:fldCharType="separate"/>
      </w:r>
      <w:r>
        <w:rPr>
          <w:noProof/>
        </w:rPr>
        <w:t>29</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12.5.</w:t>
      </w:r>
      <w:r>
        <w:rPr>
          <w:rFonts w:asciiTheme="minorHAnsi" w:eastAsiaTheme="minorEastAsia" w:hAnsiTheme="minorHAnsi" w:cstheme="minorBidi"/>
          <w:smallCaps w:val="0"/>
          <w:noProof/>
          <w:sz w:val="22"/>
          <w:szCs w:val="22"/>
        </w:rPr>
        <w:tab/>
      </w:r>
      <w:r>
        <w:rPr>
          <w:noProof/>
        </w:rPr>
        <w:t>Response Modifiers</w:t>
      </w:r>
      <w:r>
        <w:rPr>
          <w:noProof/>
        </w:rPr>
        <w:tab/>
      </w:r>
      <w:r>
        <w:rPr>
          <w:noProof/>
        </w:rPr>
        <w:fldChar w:fldCharType="begin"/>
      </w:r>
      <w:r>
        <w:rPr>
          <w:noProof/>
        </w:rPr>
        <w:instrText xml:space="preserve"> PAGEREF _Toc531696891 \h </w:instrText>
      </w:r>
      <w:r>
        <w:rPr>
          <w:noProof/>
        </w:rPr>
      </w:r>
      <w:r>
        <w:rPr>
          <w:noProof/>
        </w:rPr>
        <w:fldChar w:fldCharType="separate"/>
      </w:r>
      <w:r>
        <w:rPr>
          <w:noProof/>
        </w:rPr>
        <w:t>29</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12.6.</w:t>
      </w:r>
      <w:r>
        <w:rPr>
          <w:rFonts w:asciiTheme="minorHAnsi" w:eastAsiaTheme="minorEastAsia" w:hAnsiTheme="minorHAnsi" w:cstheme="minorBidi"/>
          <w:smallCaps w:val="0"/>
          <w:noProof/>
          <w:sz w:val="22"/>
          <w:szCs w:val="22"/>
        </w:rPr>
        <w:tab/>
      </w:r>
      <w:r>
        <w:rPr>
          <w:noProof/>
        </w:rPr>
        <w:t>No Shared Alert# Pin</w:t>
      </w:r>
      <w:r>
        <w:rPr>
          <w:noProof/>
        </w:rPr>
        <w:tab/>
      </w:r>
      <w:r>
        <w:rPr>
          <w:noProof/>
        </w:rPr>
        <w:fldChar w:fldCharType="begin"/>
      </w:r>
      <w:r>
        <w:rPr>
          <w:noProof/>
        </w:rPr>
        <w:instrText xml:space="preserve"> PAGEREF _Toc531696892 \h </w:instrText>
      </w:r>
      <w:r>
        <w:rPr>
          <w:noProof/>
        </w:rPr>
      </w:r>
      <w:r>
        <w:rPr>
          <w:noProof/>
        </w:rPr>
        <w:fldChar w:fldCharType="separate"/>
      </w:r>
      <w:r>
        <w:rPr>
          <w:noProof/>
        </w:rPr>
        <w:t>29</w:t>
      </w:r>
      <w:r>
        <w:rPr>
          <w:noProof/>
        </w:rPr>
        <w:fldChar w:fldCharType="end"/>
      </w:r>
    </w:p>
    <w:p w:rsidR="006A4254" w:rsidRDefault="006A4254">
      <w:pPr>
        <w:pStyle w:val="TOC2"/>
        <w:tabs>
          <w:tab w:val="left" w:pos="960"/>
          <w:tab w:val="right" w:leader="dot" w:pos="9350"/>
        </w:tabs>
        <w:rPr>
          <w:rFonts w:asciiTheme="minorHAnsi" w:eastAsiaTheme="minorEastAsia" w:hAnsiTheme="minorHAnsi" w:cstheme="minorBidi"/>
          <w:smallCaps w:val="0"/>
          <w:noProof/>
          <w:sz w:val="22"/>
          <w:szCs w:val="22"/>
        </w:rPr>
      </w:pPr>
      <w:r>
        <w:rPr>
          <w:noProof/>
        </w:rPr>
        <w:t>12.7.</w:t>
      </w:r>
      <w:r>
        <w:rPr>
          <w:rFonts w:asciiTheme="minorHAnsi" w:eastAsiaTheme="minorEastAsia" w:hAnsiTheme="minorHAnsi" w:cstheme="minorBidi"/>
          <w:smallCaps w:val="0"/>
          <w:noProof/>
          <w:sz w:val="22"/>
          <w:szCs w:val="22"/>
        </w:rPr>
        <w:tab/>
      </w:r>
      <w:r>
        <w:rPr>
          <w:noProof/>
        </w:rPr>
        <w:t>Queue Depth</w:t>
      </w:r>
      <w:r>
        <w:rPr>
          <w:noProof/>
        </w:rPr>
        <w:tab/>
      </w:r>
      <w:r>
        <w:rPr>
          <w:noProof/>
        </w:rPr>
        <w:fldChar w:fldCharType="begin"/>
      </w:r>
      <w:r>
        <w:rPr>
          <w:noProof/>
        </w:rPr>
        <w:instrText xml:space="preserve"> PAGEREF _Toc531696893 \h </w:instrText>
      </w:r>
      <w:r>
        <w:rPr>
          <w:noProof/>
        </w:rPr>
      </w:r>
      <w:r>
        <w:rPr>
          <w:noProof/>
        </w:rPr>
        <w:fldChar w:fldCharType="separate"/>
      </w:r>
      <w:r>
        <w:rPr>
          <w:noProof/>
        </w:rPr>
        <w:t>29</w:t>
      </w:r>
      <w:r>
        <w:rPr>
          <w:noProof/>
        </w:rPr>
        <w:fldChar w:fldCharType="end"/>
      </w:r>
    </w:p>
    <w:p w:rsidR="006A4254" w:rsidRDefault="006A4254">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13.</w:t>
      </w:r>
      <w:r>
        <w:rPr>
          <w:rFonts w:asciiTheme="minorHAnsi" w:eastAsiaTheme="minorEastAsia" w:hAnsiTheme="minorHAnsi" w:cstheme="minorBidi"/>
          <w:b w:val="0"/>
          <w:caps w:val="0"/>
          <w:noProof/>
          <w:sz w:val="22"/>
          <w:szCs w:val="22"/>
        </w:rPr>
        <w:tab/>
      </w:r>
      <w:r>
        <w:rPr>
          <w:noProof/>
        </w:rPr>
        <w:t>References</w:t>
      </w:r>
      <w:r>
        <w:rPr>
          <w:noProof/>
        </w:rPr>
        <w:tab/>
      </w:r>
      <w:r>
        <w:rPr>
          <w:noProof/>
        </w:rPr>
        <w:fldChar w:fldCharType="begin"/>
      </w:r>
      <w:r>
        <w:rPr>
          <w:noProof/>
        </w:rPr>
        <w:instrText xml:space="preserve"> PAGEREF _Toc531696894 \h </w:instrText>
      </w:r>
      <w:r>
        <w:rPr>
          <w:noProof/>
        </w:rPr>
      </w:r>
      <w:r>
        <w:rPr>
          <w:noProof/>
        </w:rPr>
        <w:fldChar w:fldCharType="separate"/>
      </w:r>
      <w:r>
        <w:rPr>
          <w:noProof/>
        </w:rPr>
        <w:t>29</w:t>
      </w:r>
      <w:r>
        <w:rPr>
          <w:noProof/>
        </w:rPr>
        <w:fldChar w:fldCharType="end"/>
      </w:r>
    </w:p>
    <w:p w:rsidR="00AC6AF9" w:rsidRDefault="00AC6AF9">
      <w:pPr>
        <w:jc w:val="center"/>
        <w:rPr>
          <w:b/>
        </w:rPr>
      </w:pPr>
      <w:r>
        <w:rPr>
          <w:caps/>
        </w:rPr>
        <w:fldChar w:fldCharType="end"/>
      </w:r>
    </w:p>
    <w:p w:rsidR="00AC6AF9" w:rsidRDefault="00AC6AF9"/>
    <w:p w:rsidR="00AC6AF9" w:rsidRDefault="00AC6AF9"/>
    <w:p w:rsidR="001142FE" w:rsidRDefault="001142FE">
      <w:pPr>
        <w:rPr>
          <w:rFonts w:ascii="Arial" w:hAnsi="Arial"/>
          <w:b/>
          <w:kern w:val="28"/>
          <w:lang w:eastAsia="x-none"/>
        </w:rPr>
      </w:pPr>
      <w:bookmarkStart w:id="0" w:name="_Toc15873364"/>
      <w:bookmarkStart w:id="1" w:name="_Toc15873517"/>
      <w:bookmarkStart w:id="2" w:name="_Toc15873368"/>
      <w:bookmarkStart w:id="3" w:name="_Toc15873521"/>
      <w:bookmarkStart w:id="4" w:name="_Toc15873371"/>
      <w:bookmarkStart w:id="5" w:name="_Toc15873524"/>
      <w:bookmarkStart w:id="6" w:name="_Toc15873374"/>
      <w:bookmarkStart w:id="7" w:name="_Toc15873527"/>
      <w:bookmarkStart w:id="8" w:name="_Toc15873376"/>
      <w:bookmarkStart w:id="9" w:name="_Toc15873529"/>
      <w:bookmarkStart w:id="10" w:name="_Toc15873378"/>
      <w:bookmarkStart w:id="11" w:name="_Toc15873531"/>
      <w:bookmarkStart w:id="12" w:name="_Toc15873379"/>
      <w:bookmarkStart w:id="13" w:name="_Toc15873532"/>
      <w:bookmarkStart w:id="14" w:name="_Toc15873380"/>
      <w:bookmarkStart w:id="15" w:name="_Toc15873533"/>
      <w:bookmarkStart w:id="16" w:name="_Toc15873387"/>
      <w:bookmarkStart w:id="17" w:name="_Toc15873540"/>
      <w:bookmarkStart w:id="18" w:name="_Toc15873389"/>
      <w:bookmarkStart w:id="19" w:name="_Toc15873542"/>
      <w:bookmarkStart w:id="20" w:name="_Toc15873390"/>
      <w:bookmarkStart w:id="21" w:name="_Toc15873543"/>
      <w:bookmarkStart w:id="22" w:name="_Toc15873396"/>
      <w:bookmarkStart w:id="23" w:name="_Toc15873549"/>
      <w:bookmarkStart w:id="24" w:name="_Toc15873407"/>
      <w:bookmarkStart w:id="25" w:name="_Toc15873560"/>
      <w:bookmarkStart w:id="26" w:name="_Toc15873411"/>
      <w:bookmarkStart w:id="27" w:name="_Toc15873564"/>
      <w:bookmarkStart w:id="28" w:name="_Toc15873414"/>
      <w:bookmarkStart w:id="29" w:name="_Toc15873567"/>
      <w:bookmarkStart w:id="30" w:name="_Toc15873417"/>
      <w:bookmarkStart w:id="31" w:name="_Toc15873570"/>
      <w:bookmarkStart w:id="32" w:name="_Toc15873419"/>
      <w:bookmarkStart w:id="33" w:name="_Toc15873572"/>
      <w:bookmarkStart w:id="34" w:name="_Toc15873422"/>
      <w:bookmarkStart w:id="35" w:name="_Toc15873575"/>
      <w:bookmarkStart w:id="36" w:name="_Toc15873475"/>
      <w:bookmarkStart w:id="37" w:name="_Toc15873628"/>
      <w:bookmarkStart w:id="38" w:name="_Toc56499890"/>
      <w:bookmarkStart w:id="39" w:name="_Toc79558892"/>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r>
        <w:br w:type="page"/>
      </w:r>
    </w:p>
    <w:p w:rsidR="00E32128" w:rsidRDefault="00E32128" w:rsidP="00937D79">
      <w:pPr>
        <w:pStyle w:val="Title"/>
        <w:rPr>
          <w:lang w:val="en-US"/>
        </w:rPr>
      </w:pPr>
    </w:p>
    <w:p w:rsidR="00937D79" w:rsidRDefault="00937D79" w:rsidP="00937D79">
      <w:pPr>
        <w:pStyle w:val="Title"/>
      </w:pPr>
      <w:bookmarkStart w:id="40" w:name="_Toc531696784"/>
      <w:r>
        <w:rPr>
          <w:lang w:val="en-US"/>
        </w:rPr>
        <w:t>LIST</w:t>
      </w:r>
      <w:r>
        <w:t xml:space="preserve"> OF FIGURES</w:t>
      </w:r>
      <w:bookmarkEnd w:id="40"/>
    </w:p>
    <w:p w:rsidR="006A4254" w:rsidRDefault="00446479">
      <w:pPr>
        <w:pStyle w:val="TableofFigures"/>
        <w:tabs>
          <w:tab w:val="right" w:leader="dot" w:pos="9350"/>
        </w:tabs>
        <w:rPr>
          <w:rFonts w:asciiTheme="minorHAnsi" w:eastAsiaTheme="minorEastAsia" w:hAnsiTheme="minorHAnsi" w:cstheme="minorBidi"/>
          <w:noProof/>
          <w:sz w:val="22"/>
          <w:szCs w:val="22"/>
        </w:rPr>
      </w:pPr>
      <w:r>
        <w:fldChar w:fldCharType="begin"/>
      </w:r>
      <w:r>
        <w:instrText xml:space="preserve"> TOC \h \z \c "Figure" </w:instrText>
      </w:r>
      <w:r>
        <w:fldChar w:fldCharType="separate"/>
      </w:r>
      <w:hyperlink w:anchor="_Toc531696895" w:history="1">
        <w:r w:rsidR="006A4254" w:rsidRPr="00484B46">
          <w:rPr>
            <w:rStyle w:val="Hyperlink"/>
            <w:noProof/>
          </w:rPr>
          <w:t>Figure 1: Architecture Overview</w:t>
        </w:r>
        <w:r w:rsidR="006A4254">
          <w:rPr>
            <w:noProof/>
            <w:webHidden/>
          </w:rPr>
          <w:tab/>
        </w:r>
        <w:r w:rsidR="006A4254">
          <w:rPr>
            <w:noProof/>
            <w:webHidden/>
          </w:rPr>
          <w:fldChar w:fldCharType="begin"/>
        </w:r>
        <w:r w:rsidR="006A4254">
          <w:rPr>
            <w:noProof/>
            <w:webHidden/>
          </w:rPr>
          <w:instrText xml:space="preserve"> PAGEREF _Toc531696895 \h </w:instrText>
        </w:r>
        <w:r w:rsidR="006A4254">
          <w:rPr>
            <w:noProof/>
            <w:webHidden/>
          </w:rPr>
        </w:r>
        <w:r w:rsidR="006A4254">
          <w:rPr>
            <w:noProof/>
            <w:webHidden/>
          </w:rPr>
          <w:fldChar w:fldCharType="separate"/>
        </w:r>
        <w:r w:rsidR="006A4254">
          <w:rPr>
            <w:noProof/>
            <w:webHidden/>
          </w:rPr>
          <w:t>9</w:t>
        </w:r>
        <w:r w:rsidR="006A4254">
          <w:rPr>
            <w:noProof/>
            <w:webHidden/>
          </w:rPr>
          <w:fldChar w:fldCharType="end"/>
        </w:r>
      </w:hyperlink>
    </w:p>
    <w:p w:rsidR="006A4254" w:rsidRDefault="006A4254">
      <w:pPr>
        <w:pStyle w:val="TableofFigures"/>
        <w:tabs>
          <w:tab w:val="right" w:leader="dot" w:pos="9350"/>
        </w:tabs>
        <w:rPr>
          <w:rFonts w:asciiTheme="minorHAnsi" w:eastAsiaTheme="minorEastAsia" w:hAnsiTheme="minorHAnsi" w:cstheme="minorBidi"/>
          <w:noProof/>
          <w:sz w:val="22"/>
          <w:szCs w:val="22"/>
        </w:rPr>
      </w:pPr>
      <w:hyperlink w:anchor="_Toc531696896" w:history="1">
        <w:r w:rsidRPr="00484B46">
          <w:rPr>
            <w:rStyle w:val="Hyperlink"/>
            <w:noProof/>
          </w:rPr>
          <w:t>Figure 2. Bit-bang State Diagram</w:t>
        </w:r>
        <w:r>
          <w:rPr>
            <w:noProof/>
            <w:webHidden/>
          </w:rPr>
          <w:tab/>
        </w:r>
        <w:r>
          <w:rPr>
            <w:noProof/>
            <w:webHidden/>
          </w:rPr>
          <w:fldChar w:fldCharType="begin"/>
        </w:r>
        <w:r>
          <w:rPr>
            <w:noProof/>
            <w:webHidden/>
          </w:rPr>
          <w:instrText xml:space="preserve"> PAGEREF _Toc531696896 \h </w:instrText>
        </w:r>
        <w:r>
          <w:rPr>
            <w:noProof/>
            <w:webHidden/>
          </w:rPr>
        </w:r>
        <w:r>
          <w:rPr>
            <w:noProof/>
            <w:webHidden/>
          </w:rPr>
          <w:fldChar w:fldCharType="separate"/>
        </w:r>
        <w:r>
          <w:rPr>
            <w:noProof/>
            <w:webHidden/>
          </w:rPr>
          <w:t>11</w:t>
        </w:r>
        <w:r>
          <w:rPr>
            <w:noProof/>
            <w:webHidden/>
          </w:rPr>
          <w:fldChar w:fldCharType="end"/>
        </w:r>
      </w:hyperlink>
    </w:p>
    <w:p w:rsidR="006A4254" w:rsidRDefault="006A4254">
      <w:pPr>
        <w:pStyle w:val="TableofFigures"/>
        <w:tabs>
          <w:tab w:val="right" w:leader="dot" w:pos="9350"/>
        </w:tabs>
        <w:rPr>
          <w:rFonts w:asciiTheme="minorHAnsi" w:eastAsiaTheme="minorEastAsia" w:hAnsiTheme="minorHAnsi" w:cstheme="minorBidi"/>
          <w:noProof/>
          <w:sz w:val="22"/>
          <w:szCs w:val="22"/>
        </w:rPr>
      </w:pPr>
      <w:hyperlink w:anchor="_Toc531696897" w:history="1">
        <w:r w:rsidRPr="00484B46">
          <w:rPr>
            <w:rStyle w:val="Hyperlink"/>
            <w:noProof/>
          </w:rPr>
          <w:t>Figure 3. Control State Diagram</w:t>
        </w:r>
        <w:r>
          <w:rPr>
            <w:noProof/>
            <w:webHidden/>
          </w:rPr>
          <w:tab/>
        </w:r>
        <w:r>
          <w:rPr>
            <w:noProof/>
            <w:webHidden/>
          </w:rPr>
          <w:fldChar w:fldCharType="begin"/>
        </w:r>
        <w:r>
          <w:rPr>
            <w:noProof/>
            <w:webHidden/>
          </w:rPr>
          <w:instrText xml:space="preserve"> PAGEREF _Toc531696897 \h </w:instrText>
        </w:r>
        <w:r>
          <w:rPr>
            <w:noProof/>
            <w:webHidden/>
          </w:rPr>
        </w:r>
        <w:r>
          <w:rPr>
            <w:noProof/>
            <w:webHidden/>
          </w:rPr>
          <w:fldChar w:fldCharType="separate"/>
        </w:r>
        <w:r>
          <w:rPr>
            <w:noProof/>
            <w:webHidden/>
          </w:rPr>
          <w:t>12</w:t>
        </w:r>
        <w:r>
          <w:rPr>
            <w:noProof/>
            <w:webHidden/>
          </w:rPr>
          <w:fldChar w:fldCharType="end"/>
        </w:r>
      </w:hyperlink>
    </w:p>
    <w:p w:rsidR="006A4254" w:rsidRDefault="006A4254">
      <w:pPr>
        <w:pStyle w:val="TableofFigures"/>
        <w:tabs>
          <w:tab w:val="right" w:leader="dot" w:pos="9350"/>
        </w:tabs>
        <w:rPr>
          <w:rFonts w:asciiTheme="minorHAnsi" w:eastAsiaTheme="minorEastAsia" w:hAnsiTheme="minorHAnsi" w:cstheme="minorBidi"/>
          <w:noProof/>
          <w:sz w:val="22"/>
          <w:szCs w:val="22"/>
        </w:rPr>
      </w:pPr>
      <w:hyperlink w:anchor="_Toc531696898" w:history="1">
        <w:r w:rsidRPr="00484B46">
          <w:rPr>
            <w:rStyle w:val="Hyperlink"/>
            <w:noProof/>
          </w:rPr>
          <w:t>Figure 4. Command Phase Timing</w:t>
        </w:r>
        <w:r>
          <w:rPr>
            <w:noProof/>
            <w:webHidden/>
          </w:rPr>
          <w:tab/>
        </w:r>
        <w:r>
          <w:rPr>
            <w:noProof/>
            <w:webHidden/>
          </w:rPr>
          <w:fldChar w:fldCharType="begin"/>
        </w:r>
        <w:r>
          <w:rPr>
            <w:noProof/>
            <w:webHidden/>
          </w:rPr>
          <w:instrText xml:space="preserve"> PAGEREF _Toc531696898 \h </w:instrText>
        </w:r>
        <w:r>
          <w:rPr>
            <w:noProof/>
            <w:webHidden/>
          </w:rPr>
        </w:r>
        <w:r>
          <w:rPr>
            <w:noProof/>
            <w:webHidden/>
          </w:rPr>
          <w:fldChar w:fldCharType="separate"/>
        </w:r>
        <w:r>
          <w:rPr>
            <w:noProof/>
            <w:webHidden/>
          </w:rPr>
          <w:t>14</w:t>
        </w:r>
        <w:r>
          <w:rPr>
            <w:noProof/>
            <w:webHidden/>
          </w:rPr>
          <w:fldChar w:fldCharType="end"/>
        </w:r>
      </w:hyperlink>
    </w:p>
    <w:p w:rsidR="006A4254" w:rsidRDefault="006A4254">
      <w:pPr>
        <w:pStyle w:val="TableofFigures"/>
        <w:tabs>
          <w:tab w:val="right" w:leader="dot" w:pos="9350"/>
        </w:tabs>
        <w:rPr>
          <w:rFonts w:asciiTheme="minorHAnsi" w:eastAsiaTheme="minorEastAsia" w:hAnsiTheme="minorHAnsi" w:cstheme="minorBidi"/>
          <w:noProof/>
          <w:sz w:val="22"/>
          <w:szCs w:val="22"/>
        </w:rPr>
      </w:pPr>
      <w:hyperlink w:anchor="_Toc531696899" w:history="1">
        <w:r w:rsidRPr="00484B46">
          <w:rPr>
            <w:rStyle w:val="Hyperlink"/>
            <w:noProof/>
          </w:rPr>
          <w:t>Figure 5. TAR Phase Timing</w:t>
        </w:r>
        <w:r>
          <w:rPr>
            <w:noProof/>
            <w:webHidden/>
          </w:rPr>
          <w:tab/>
        </w:r>
        <w:r>
          <w:rPr>
            <w:noProof/>
            <w:webHidden/>
          </w:rPr>
          <w:fldChar w:fldCharType="begin"/>
        </w:r>
        <w:r>
          <w:rPr>
            <w:noProof/>
            <w:webHidden/>
          </w:rPr>
          <w:instrText xml:space="preserve"> PAGEREF _Toc531696899 \h </w:instrText>
        </w:r>
        <w:r>
          <w:rPr>
            <w:noProof/>
            <w:webHidden/>
          </w:rPr>
        </w:r>
        <w:r>
          <w:rPr>
            <w:noProof/>
            <w:webHidden/>
          </w:rPr>
          <w:fldChar w:fldCharType="separate"/>
        </w:r>
        <w:r>
          <w:rPr>
            <w:noProof/>
            <w:webHidden/>
          </w:rPr>
          <w:t>15</w:t>
        </w:r>
        <w:r>
          <w:rPr>
            <w:noProof/>
            <w:webHidden/>
          </w:rPr>
          <w:fldChar w:fldCharType="end"/>
        </w:r>
      </w:hyperlink>
    </w:p>
    <w:p w:rsidR="006A4254" w:rsidRDefault="006A4254">
      <w:pPr>
        <w:pStyle w:val="TableofFigures"/>
        <w:tabs>
          <w:tab w:val="right" w:leader="dot" w:pos="9350"/>
        </w:tabs>
        <w:rPr>
          <w:rFonts w:asciiTheme="minorHAnsi" w:eastAsiaTheme="minorEastAsia" w:hAnsiTheme="minorHAnsi" w:cstheme="minorBidi"/>
          <w:noProof/>
          <w:sz w:val="22"/>
          <w:szCs w:val="22"/>
        </w:rPr>
      </w:pPr>
      <w:hyperlink w:anchor="_Toc531696900" w:history="1">
        <w:r w:rsidRPr="00484B46">
          <w:rPr>
            <w:rStyle w:val="Hyperlink"/>
            <w:noProof/>
          </w:rPr>
          <w:t>Figure 6. Response Phase Timing</w:t>
        </w:r>
        <w:r>
          <w:rPr>
            <w:noProof/>
            <w:webHidden/>
          </w:rPr>
          <w:tab/>
        </w:r>
        <w:r>
          <w:rPr>
            <w:noProof/>
            <w:webHidden/>
          </w:rPr>
          <w:fldChar w:fldCharType="begin"/>
        </w:r>
        <w:r>
          <w:rPr>
            <w:noProof/>
            <w:webHidden/>
          </w:rPr>
          <w:instrText xml:space="preserve"> PAGEREF _Toc531696900 \h </w:instrText>
        </w:r>
        <w:r>
          <w:rPr>
            <w:noProof/>
            <w:webHidden/>
          </w:rPr>
        </w:r>
        <w:r>
          <w:rPr>
            <w:noProof/>
            <w:webHidden/>
          </w:rPr>
          <w:fldChar w:fldCharType="separate"/>
        </w:r>
        <w:r>
          <w:rPr>
            <w:noProof/>
            <w:webHidden/>
          </w:rPr>
          <w:t>16</w:t>
        </w:r>
        <w:r>
          <w:rPr>
            <w:noProof/>
            <w:webHidden/>
          </w:rPr>
          <w:fldChar w:fldCharType="end"/>
        </w:r>
      </w:hyperlink>
    </w:p>
    <w:p w:rsidR="006A4254" w:rsidRDefault="006A4254">
      <w:pPr>
        <w:pStyle w:val="TableofFigures"/>
        <w:tabs>
          <w:tab w:val="right" w:leader="dot" w:pos="9350"/>
        </w:tabs>
        <w:rPr>
          <w:rFonts w:asciiTheme="minorHAnsi" w:eastAsiaTheme="minorEastAsia" w:hAnsiTheme="minorHAnsi" w:cstheme="minorBidi"/>
          <w:noProof/>
          <w:sz w:val="22"/>
          <w:szCs w:val="22"/>
        </w:rPr>
      </w:pPr>
      <w:hyperlink w:anchor="_Toc531696901" w:history="1">
        <w:r w:rsidRPr="00484B46">
          <w:rPr>
            <w:rStyle w:val="Hyperlink"/>
            <w:noProof/>
          </w:rPr>
          <w:t>Figure 7. Driver IRQ Handler Flow</w:t>
        </w:r>
        <w:r>
          <w:rPr>
            <w:noProof/>
            <w:webHidden/>
          </w:rPr>
          <w:tab/>
        </w:r>
        <w:r>
          <w:rPr>
            <w:noProof/>
            <w:webHidden/>
          </w:rPr>
          <w:fldChar w:fldCharType="begin"/>
        </w:r>
        <w:r>
          <w:rPr>
            <w:noProof/>
            <w:webHidden/>
          </w:rPr>
          <w:instrText xml:space="preserve"> PAGEREF _Toc531696901 \h </w:instrText>
        </w:r>
        <w:r>
          <w:rPr>
            <w:noProof/>
            <w:webHidden/>
          </w:rPr>
        </w:r>
        <w:r>
          <w:rPr>
            <w:noProof/>
            <w:webHidden/>
          </w:rPr>
          <w:fldChar w:fldCharType="separate"/>
        </w:r>
        <w:r>
          <w:rPr>
            <w:noProof/>
            <w:webHidden/>
          </w:rPr>
          <w:t>23</w:t>
        </w:r>
        <w:r>
          <w:rPr>
            <w:noProof/>
            <w:webHidden/>
          </w:rPr>
          <w:fldChar w:fldCharType="end"/>
        </w:r>
      </w:hyperlink>
    </w:p>
    <w:p w:rsidR="006A4254" w:rsidRDefault="006A4254">
      <w:pPr>
        <w:pStyle w:val="TableofFigures"/>
        <w:tabs>
          <w:tab w:val="right" w:leader="dot" w:pos="9350"/>
        </w:tabs>
        <w:rPr>
          <w:rFonts w:asciiTheme="minorHAnsi" w:eastAsiaTheme="minorEastAsia" w:hAnsiTheme="minorHAnsi" w:cstheme="minorBidi"/>
          <w:noProof/>
          <w:sz w:val="22"/>
          <w:szCs w:val="22"/>
        </w:rPr>
      </w:pPr>
      <w:hyperlink w:anchor="_Toc531696902" w:history="1">
        <w:r w:rsidRPr="00484B46">
          <w:rPr>
            <w:rStyle w:val="Hyperlink"/>
            <w:noProof/>
          </w:rPr>
          <w:t>Figure 8. SPI_Transfer RX Flow</w:t>
        </w:r>
        <w:r>
          <w:rPr>
            <w:noProof/>
            <w:webHidden/>
          </w:rPr>
          <w:tab/>
        </w:r>
        <w:r>
          <w:rPr>
            <w:noProof/>
            <w:webHidden/>
          </w:rPr>
          <w:fldChar w:fldCharType="begin"/>
        </w:r>
        <w:r>
          <w:rPr>
            <w:noProof/>
            <w:webHidden/>
          </w:rPr>
          <w:instrText xml:space="preserve"> PAGEREF _Toc531696902 \h </w:instrText>
        </w:r>
        <w:r>
          <w:rPr>
            <w:noProof/>
            <w:webHidden/>
          </w:rPr>
        </w:r>
        <w:r>
          <w:rPr>
            <w:noProof/>
            <w:webHidden/>
          </w:rPr>
          <w:fldChar w:fldCharType="separate"/>
        </w:r>
        <w:r>
          <w:rPr>
            <w:noProof/>
            <w:webHidden/>
          </w:rPr>
          <w:t>24</w:t>
        </w:r>
        <w:r>
          <w:rPr>
            <w:noProof/>
            <w:webHidden/>
          </w:rPr>
          <w:fldChar w:fldCharType="end"/>
        </w:r>
      </w:hyperlink>
    </w:p>
    <w:p w:rsidR="006A4254" w:rsidRDefault="006A4254">
      <w:pPr>
        <w:pStyle w:val="TableofFigures"/>
        <w:tabs>
          <w:tab w:val="right" w:leader="dot" w:pos="9350"/>
        </w:tabs>
        <w:rPr>
          <w:rFonts w:asciiTheme="minorHAnsi" w:eastAsiaTheme="minorEastAsia" w:hAnsiTheme="minorHAnsi" w:cstheme="minorBidi"/>
          <w:noProof/>
          <w:sz w:val="22"/>
          <w:szCs w:val="22"/>
        </w:rPr>
      </w:pPr>
      <w:hyperlink w:anchor="_Toc531696903" w:history="1">
        <w:r w:rsidRPr="00484B46">
          <w:rPr>
            <w:rStyle w:val="Hyperlink"/>
            <w:noProof/>
          </w:rPr>
          <w:t>Figure 9. SPI_Transfer TX Flow</w:t>
        </w:r>
        <w:r>
          <w:rPr>
            <w:noProof/>
            <w:webHidden/>
          </w:rPr>
          <w:tab/>
        </w:r>
        <w:r>
          <w:rPr>
            <w:noProof/>
            <w:webHidden/>
          </w:rPr>
          <w:fldChar w:fldCharType="begin"/>
        </w:r>
        <w:r>
          <w:rPr>
            <w:noProof/>
            <w:webHidden/>
          </w:rPr>
          <w:instrText xml:space="preserve"> PAGEREF _Toc531696903 \h </w:instrText>
        </w:r>
        <w:r>
          <w:rPr>
            <w:noProof/>
            <w:webHidden/>
          </w:rPr>
        </w:r>
        <w:r>
          <w:rPr>
            <w:noProof/>
            <w:webHidden/>
          </w:rPr>
          <w:fldChar w:fldCharType="separate"/>
        </w:r>
        <w:r>
          <w:rPr>
            <w:noProof/>
            <w:webHidden/>
          </w:rPr>
          <w:t>25</w:t>
        </w:r>
        <w:r>
          <w:rPr>
            <w:noProof/>
            <w:webHidden/>
          </w:rPr>
          <w:fldChar w:fldCharType="end"/>
        </w:r>
      </w:hyperlink>
    </w:p>
    <w:p w:rsidR="006A4254" w:rsidRDefault="006A4254">
      <w:pPr>
        <w:pStyle w:val="TableofFigures"/>
        <w:tabs>
          <w:tab w:val="right" w:leader="dot" w:pos="9350"/>
        </w:tabs>
        <w:rPr>
          <w:rFonts w:asciiTheme="minorHAnsi" w:eastAsiaTheme="minorEastAsia" w:hAnsiTheme="minorHAnsi" w:cstheme="minorBidi"/>
          <w:noProof/>
          <w:sz w:val="22"/>
          <w:szCs w:val="22"/>
        </w:rPr>
      </w:pPr>
      <w:hyperlink w:anchor="_Toc531696904" w:history="1">
        <w:r w:rsidRPr="00484B46">
          <w:rPr>
            <w:rStyle w:val="Hyperlink"/>
            <w:noProof/>
          </w:rPr>
          <w:t>Figure 10. Basic Application Flow</w:t>
        </w:r>
        <w:r>
          <w:rPr>
            <w:noProof/>
            <w:webHidden/>
          </w:rPr>
          <w:tab/>
        </w:r>
        <w:r>
          <w:rPr>
            <w:noProof/>
            <w:webHidden/>
          </w:rPr>
          <w:fldChar w:fldCharType="begin"/>
        </w:r>
        <w:r>
          <w:rPr>
            <w:noProof/>
            <w:webHidden/>
          </w:rPr>
          <w:instrText xml:space="preserve"> PAGEREF _Toc531696904 \h </w:instrText>
        </w:r>
        <w:r>
          <w:rPr>
            <w:noProof/>
            <w:webHidden/>
          </w:rPr>
        </w:r>
        <w:r>
          <w:rPr>
            <w:noProof/>
            <w:webHidden/>
          </w:rPr>
          <w:fldChar w:fldCharType="separate"/>
        </w:r>
        <w:r>
          <w:rPr>
            <w:noProof/>
            <w:webHidden/>
          </w:rPr>
          <w:t>26</w:t>
        </w:r>
        <w:r>
          <w:rPr>
            <w:noProof/>
            <w:webHidden/>
          </w:rPr>
          <w:fldChar w:fldCharType="end"/>
        </w:r>
      </w:hyperlink>
    </w:p>
    <w:p w:rsidR="006A4254" w:rsidRDefault="006A4254">
      <w:pPr>
        <w:pStyle w:val="TableofFigures"/>
        <w:tabs>
          <w:tab w:val="right" w:leader="dot" w:pos="9350"/>
        </w:tabs>
        <w:rPr>
          <w:rFonts w:asciiTheme="minorHAnsi" w:eastAsiaTheme="minorEastAsia" w:hAnsiTheme="minorHAnsi" w:cstheme="minorBidi"/>
          <w:noProof/>
          <w:sz w:val="22"/>
          <w:szCs w:val="22"/>
        </w:rPr>
      </w:pPr>
      <w:hyperlink w:anchor="_Toc531696905" w:history="1">
        <w:r w:rsidRPr="00484B46">
          <w:rPr>
            <w:rStyle w:val="Hyperlink"/>
            <w:noProof/>
          </w:rPr>
          <w:t>Figure 11. External Hardware Design</w:t>
        </w:r>
        <w:r>
          <w:rPr>
            <w:noProof/>
            <w:webHidden/>
          </w:rPr>
          <w:tab/>
        </w:r>
        <w:r>
          <w:rPr>
            <w:noProof/>
            <w:webHidden/>
          </w:rPr>
          <w:fldChar w:fldCharType="begin"/>
        </w:r>
        <w:r>
          <w:rPr>
            <w:noProof/>
            <w:webHidden/>
          </w:rPr>
          <w:instrText xml:space="preserve"> PAGEREF _Toc531696905 \h </w:instrText>
        </w:r>
        <w:r>
          <w:rPr>
            <w:noProof/>
            <w:webHidden/>
          </w:rPr>
        </w:r>
        <w:r>
          <w:rPr>
            <w:noProof/>
            <w:webHidden/>
          </w:rPr>
          <w:fldChar w:fldCharType="separate"/>
        </w:r>
        <w:r>
          <w:rPr>
            <w:noProof/>
            <w:webHidden/>
          </w:rPr>
          <w:t>27</w:t>
        </w:r>
        <w:r>
          <w:rPr>
            <w:noProof/>
            <w:webHidden/>
          </w:rPr>
          <w:fldChar w:fldCharType="end"/>
        </w:r>
      </w:hyperlink>
    </w:p>
    <w:p w:rsidR="006A4254" w:rsidRDefault="006A4254">
      <w:pPr>
        <w:pStyle w:val="TableofFigures"/>
        <w:tabs>
          <w:tab w:val="right" w:leader="dot" w:pos="9350"/>
        </w:tabs>
        <w:rPr>
          <w:rFonts w:asciiTheme="minorHAnsi" w:eastAsiaTheme="minorEastAsia" w:hAnsiTheme="minorHAnsi" w:cstheme="minorBidi"/>
          <w:noProof/>
          <w:sz w:val="22"/>
          <w:szCs w:val="22"/>
        </w:rPr>
      </w:pPr>
      <w:hyperlink w:anchor="_Toc531696906" w:history="1">
        <w:r w:rsidRPr="00484B46">
          <w:rPr>
            <w:rStyle w:val="Hyperlink"/>
            <w:noProof/>
          </w:rPr>
          <w:t>Figure 12. bbbAM335x Test Hardware</w:t>
        </w:r>
        <w:r>
          <w:rPr>
            <w:noProof/>
            <w:webHidden/>
          </w:rPr>
          <w:tab/>
        </w:r>
        <w:r>
          <w:rPr>
            <w:noProof/>
            <w:webHidden/>
          </w:rPr>
          <w:fldChar w:fldCharType="begin"/>
        </w:r>
        <w:r>
          <w:rPr>
            <w:noProof/>
            <w:webHidden/>
          </w:rPr>
          <w:instrText xml:space="preserve"> PAGEREF _Toc531696906 \h </w:instrText>
        </w:r>
        <w:r>
          <w:rPr>
            <w:noProof/>
            <w:webHidden/>
          </w:rPr>
        </w:r>
        <w:r>
          <w:rPr>
            <w:noProof/>
            <w:webHidden/>
          </w:rPr>
          <w:fldChar w:fldCharType="separate"/>
        </w:r>
        <w:r>
          <w:rPr>
            <w:noProof/>
            <w:webHidden/>
          </w:rPr>
          <w:t>28</w:t>
        </w:r>
        <w:r>
          <w:rPr>
            <w:noProof/>
            <w:webHidden/>
          </w:rPr>
          <w:fldChar w:fldCharType="end"/>
        </w:r>
      </w:hyperlink>
    </w:p>
    <w:p w:rsidR="006A4254" w:rsidRDefault="006A4254">
      <w:pPr>
        <w:pStyle w:val="TableofFigures"/>
        <w:tabs>
          <w:tab w:val="right" w:leader="dot" w:pos="9350"/>
        </w:tabs>
        <w:rPr>
          <w:rFonts w:asciiTheme="minorHAnsi" w:eastAsiaTheme="minorEastAsia" w:hAnsiTheme="minorHAnsi" w:cstheme="minorBidi"/>
          <w:noProof/>
          <w:sz w:val="22"/>
          <w:szCs w:val="22"/>
        </w:rPr>
      </w:pPr>
      <w:hyperlink w:anchor="_Toc531696907" w:history="1">
        <w:r w:rsidRPr="00484B46">
          <w:rPr>
            <w:rStyle w:val="Hyperlink"/>
            <w:noProof/>
          </w:rPr>
          <w:t>Figure 13. idkAM437X Test Hardware</w:t>
        </w:r>
        <w:r>
          <w:rPr>
            <w:noProof/>
            <w:webHidden/>
          </w:rPr>
          <w:tab/>
        </w:r>
        <w:r>
          <w:rPr>
            <w:noProof/>
            <w:webHidden/>
          </w:rPr>
          <w:fldChar w:fldCharType="begin"/>
        </w:r>
        <w:r>
          <w:rPr>
            <w:noProof/>
            <w:webHidden/>
          </w:rPr>
          <w:instrText xml:space="preserve"> PAGEREF _Toc531696907 \h </w:instrText>
        </w:r>
        <w:r>
          <w:rPr>
            <w:noProof/>
            <w:webHidden/>
          </w:rPr>
        </w:r>
        <w:r>
          <w:rPr>
            <w:noProof/>
            <w:webHidden/>
          </w:rPr>
          <w:fldChar w:fldCharType="separate"/>
        </w:r>
        <w:r>
          <w:rPr>
            <w:noProof/>
            <w:webHidden/>
          </w:rPr>
          <w:t>28</w:t>
        </w:r>
        <w:r>
          <w:rPr>
            <w:noProof/>
            <w:webHidden/>
          </w:rPr>
          <w:fldChar w:fldCharType="end"/>
        </w:r>
      </w:hyperlink>
    </w:p>
    <w:p w:rsidR="00446479" w:rsidRDefault="00446479">
      <w:pPr>
        <w:rPr>
          <w:rFonts w:ascii="Arial" w:hAnsi="Arial"/>
          <w:b/>
          <w:kern w:val="28"/>
          <w:sz w:val="28"/>
        </w:rPr>
      </w:pPr>
      <w:r>
        <w:fldChar w:fldCharType="end"/>
      </w:r>
      <w:r>
        <w:br w:type="page"/>
      </w:r>
    </w:p>
    <w:p w:rsidR="00003024" w:rsidRDefault="00003024">
      <w:pPr>
        <w:pStyle w:val="TableofFigures"/>
        <w:tabs>
          <w:tab w:val="right" w:leader="dot" w:pos="9350"/>
        </w:tabs>
      </w:pPr>
    </w:p>
    <w:p w:rsidR="00E2797E" w:rsidRDefault="00E2797E" w:rsidP="00E2797E">
      <w:pPr>
        <w:pStyle w:val="Title"/>
      </w:pPr>
      <w:bookmarkStart w:id="41" w:name="_Toc531696785"/>
      <w:r>
        <w:rPr>
          <w:lang w:val="en-US"/>
        </w:rPr>
        <w:t>LIST</w:t>
      </w:r>
      <w:r>
        <w:t xml:space="preserve"> OF </w:t>
      </w:r>
      <w:r>
        <w:rPr>
          <w:lang w:val="en-US"/>
        </w:rPr>
        <w:t>TABLE</w:t>
      </w:r>
      <w:r>
        <w:t>S</w:t>
      </w:r>
      <w:bookmarkEnd w:id="41"/>
    </w:p>
    <w:p w:rsidR="006A4254" w:rsidRDefault="00446479">
      <w:pPr>
        <w:pStyle w:val="TableofFigures"/>
        <w:tabs>
          <w:tab w:val="right" w:leader="dot" w:pos="9350"/>
        </w:tabs>
        <w:rPr>
          <w:rFonts w:asciiTheme="minorHAnsi" w:eastAsiaTheme="minorEastAsia" w:hAnsiTheme="minorHAnsi" w:cstheme="minorBidi"/>
          <w:noProof/>
          <w:sz w:val="22"/>
          <w:szCs w:val="22"/>
        </w:rPr>
      </w:pPr>
      <w:r>
        <w:fldChar w:fldCharType="begin"/>
      </w:r>
      <w:r>
        <w:instrText xml:space="preserve"> TOC \h \z \c "Table" </w:instrText>
      </w:r>
      <w:r>
        <w:fldChar w:fldCharType="separate"/>
      </w:r>
      <w:hyperlink w:anchor="_Toc531696908" w:history="1">
        <w:r w:rsidR="006A4254" w:rsidRPr="00F64E2B">
          <w:rPr>
            <w:rStyle w:val="Hyperlink"/>
            <w:noProof/>
          </w:rPr>
          <w:t>Table 1. ICSS Shared Memory Allocation</w:t>
        </w:r>
        <w:r w:rsidR="006A4254">
          <w:rPr>
            <w:noProof/>
            <w:webHidden/>
          </w:rPr>
          <w:tab/>
        </w:r>
        <w:r w:rsidR="006A4254">
          <w:rPr>
            <w:noProof/>
            <w:webHidden/>
          </w:rPr>
          <w:fldChar w:fldCharType="begin"/>
        </w:r>
        <w:r w:rsidR="006A4254">
          <w:rPr>
            <w:noProof/>
            <w:webHidden/>
          </w:rPr>
          <w:instrText xml:space="preserve"> PAGEREF _Toc531696908 \h </w:instrText>
        </w:r>
        <w:r w:rsidR="006A4254">
          <w:rPr>
            <w:noProof/>
            <w:webHidden/>
          </w:rPr>
        </w:r>
        <w:r w:rsidR="006A4254">
          <w:rPr>
            <w:noProof/>
            <w:webHidden/>
          </w:rPr>
          <w:fldChar w:fldCharType="separate"/>
        </w:r>
        <w:r w:rsidR="006A4254">
          <w:rPr>
            <w:noProof/>
            <w:webHidden/>
          </w:rPr>
          <w:t>10</w:t>
        </w:r>
        <w:r w:rsidR="006A4254">
          <w:rPr>
            <w:noProof/>
            <w:webHidden/>
          </w:rPr>
          <w:fldChar w:fldCharType="end"/>
        </w:r>
      </w:hyperlink>
    </w:p>
    <w:p w:rsidR="006A4254" w:rsidRDefault="006A4254">
      <w:pPr>
        <w:pStyle w:val="TableofFigures"/>
        <w:tabs>
          <w:tab w:val="right" w:leader="dot" w:pos="9350"/>
        </w:tabs>
        <w:rPr>
          <w:rFonts w:asciiTheme="minorHAnsi" w:eastAsiaTheme="minorEastAsia" w:hAnsiTheme="minorHAnsi" w:cstheme="minorBidi"/>
          <w:noProof/>
          <w:sz w:val="22"/>
          <w:szCs w:val="22"/>
        </w:rPr>
      </w:pPr>
      <w:hyperlink w:anchor="_Toc531696909" w:history="1">
        <w:r w:rsidRPr="00F64E2B">
          <w:rPr>
            <w:rStyle w:val="Hyperlink"/>
            <w:noProof/>
          </w:rPr>
          <w:t>Table 2. RX Buffer Allocation</w:t>
        </w:r>
        <w:r>
          <w:rPr>
            <w:noProof/>
            <w:webHidden/>
          </w:rPr>
          <w:tab/>
        </w:r>
        <w:r>
          <w:rPr>
            <w:noProof/>
            <w:webHidden/>
          </w:rPr>
          <w:fldChar w:fldCharType="begin"/>
        </w:r>
        <w:r>
          <w:rPr>
            <w:noProof/>
            <w:webHidden/>
          </w:rPr>
          <w:instrText xml:space="preserve"> PAGEREF _Toc531696909 \h </w:instrText>
        </w:r>
        <w:r>
          <w:rPr>
            <w:noProof/>
            <w:webHidden/>
          </w:rPr>
        </w:r>
        <w:r>
          <w:rPr>
            <w:noProof/>
            <w:webHidden/>
          </w:rPr>
          <w:fldChar w:fldCharType="separate"/>
        </w:r>
        <w:r>
          <w:rPr>
            <w:noProof/>
            <w:webHidden/>
          </w:rPr>
          <w:t>10</w:t>
        </w:r>
        <w:r>
          <w:rPr>
            <w:noProof/>
            <w:webHidden/>
          </w:rPr>
          <w:fldChar w:fldCharType="end"/>
        </w:r>
      </w:hyperlink>
    </w:p>
    <w:p w:rsidR="006A4254" w:rsidRDefault="006A4254">
      <w:pPr>
        <w:pStyle w:val="TableofFigures"/>
        <w:tabs>
          <w:tab w:val="right" w:leader="dot" w:pos="9350"/>
        </w:tabs>
        <w:rPr>
          <w:rFonts w:asciiTheme="minorHAnsi" w:eastAsiaTheme="minorEastAsia" w:hAnsiTheme="minorHAnsi" w:cstheme="minorBidi"/>
          <w:noProof/>
          <w:sz w:val="22"/>
          <w:szCs w:val="22"/>
        </w:rPr>
      </w:pPr>
      <w:hyperlink w:anchor="_Toc531696910" w:history="1">
        <w:r w:rsidRPr="00F64E2B">
          <w:rPr>
            <w:rStyle w:val="Hyperlink"/>
            <w:noProof/>
          </w:rPr>
          <w:t>Table 3. TX Buffer Allocation</w:t>
        </w:r>
        <w:r>
          <w:rPr>
            <w:noProof/>
            <w:webHidden/>
          </w:rPr>
          <w:tab/>
        </w:r>
        <w:r>
          <w:rPr>
            <w:noProof/>
            <w:webHidden/>
          </w:rPr>
          <w:fldChar w:fldCharType="begin"/>
        </w:r>
        <w:r>
          <w:rPr>
            <w:noProof/>
            <w:webHidden/>
          </w:rPr>
          <w:instrText xml:space="preserve"> PAGEREF _Toc531696910 \h </w:instrText>
        </w:r>
        <w:r>
          <w:rPr>
            <w:noProof/>
            <w:webHidden/>
          </w:rPr>
        </w:r>
        <w:r>
          <w:rPr>
            <w:noProof/>
            <w:webHidden/>
          </w:rPr>
          <w:fldChar w:fldCharType="separate"/>
        </w:r>
        <w:r>
          <w:rPr>
            <w:noProof/>
            <w:webHidden/>
          </w:rPr>
          <w:t>10</w:t>
        </w:r>
        <w:r>
          <w:rPr>
            <w:noProof/>
            <w:webHidden/>
          </w:rPr>
          <w:fldChar w:fldCharType="end"/>
        </w:r>
      </w:hyperlink>
    </w:p>
    <w:p w:rsidR="006A4254" w:rsidRDefault="006A4254">
      <w:pPr>
        <w:pStyle w:val="TableofFigures"/>
        <w:tabs>
          <w:tab w:val="right" w:leader="dot" w:pos="9350"/>
        </w:tabs>
        <w:rPr>
          <w:rFonts w:asciiTheme="minorHAnsi" w:eastAsiaTheme="minorEastAsia" w:hAnsiTheme="minorHAnsi" w:cstheme="minorBidi"/>
          <w:noProof/>
          <w:sz w:val="22"/>
          <w:szCs w:val="22"/>
        </w:rPr>
      </w:pPr>
      <w:hyperlink w:anchor="_Toc531696911" w:history="1">
        <w:r w:rsidRPr="00F64E2B">
          <w:rPr>
            <w:rStyle w:val="Hyperlink"/>
            <w:noProof/>
          </w:rPr>
          <w:t>Table 4. Shared Register Allocation</w:t>
        </w:r>
        <w:r>
          <w:rPr>
            <w:noProof/>
            <w:webHidden/>
          </w:rPr>
          <w:tab/>
        </w:r>
        <w:r>
          <w:rPr>
            <w:noProof/>
            <w:webHidden/>
          </w:rPr>
          <w:fldChar w:fldCharType="begin"/>
        </w:r>
        <w:r>
          <w:rPr>
            <w:noProof/>
            <w:webHidden/>
          </w:rPr>
          <w:instrText xml:space="preserve"> PAGEREF _Toc531696911 \h </w:instrText>
        </w:r>
        <w:r>
          <w:rPr>
            <w:noProof/>
            <w:webHidden/>
          </w:rPr>
        </w:r>
        <w:r>
          <w:rPr>
            <w:noProof/>
            <w:webHidden/>
          </w:rPr>
          <w:fldChar w:fldCharType="separate"/>
        </w:r>
        <w:r>
          <w:rPr>
            <w:noProof/>
            <w:webHidden/>
          </w:rPr>
          <w:t>13</w:t>
        </w:r>
        <w:r>
          <w:rPr>
            <w:noProof/>
            <w:webHidden/>
          </w:rPr>
          <w:fldChar w:fldCharType="end"/>
        </w:r>
      </w:hyperlink>
    </w:p>
    <w:p w:rsidR="006A4254" w:rsidRDefault="006A4254">
      <w:pPr>
        <w:pStyle w:val="TableofFigures"/>
        <w:tabs>
          <w:tab w:val="right" w:leader="dot" w:pos="9350"/>
        </w:tabs>
        <w:rPr>
          <w:rFonts w:asciiTheme="minorHAnsi" w:eastAsiaTheme="minorEastAsia" w:hAnsiTheme="minorHAnsi" w:cstheme="minorBidi"/>
          <w:noProof/>
          <w:sz w:val="22"/>
          <w:szCs w:val="22"/>
        </w:rPr>
      </w:pPr>
      <w:hyperlink w:anchor="_Toc531696912" w:history="1">
        <w:r w:rsidRPr="00F64E2B">
          <w:rPr>
            <w:rStyle w:val="Hyperlink"/>
            <w:noProof/>
          </w:rPr>
          <w:t>Table 5. PRU-BB Error Codes</w:t>
        </w:r>
        <w:r>
          <w:rPr>
            <w:noProof/>
            <w:webHidden/>
          </w:rPr>
          <w:tab/>
        </w:r>
        <w:r>
          <w:rPr>
            <w:noProof/>
            <w:webHidden/>
          </w:rPr>
          <w:fldChar w:fldCharType="begin"/>
        </w:r>
        <w:r>
          <w:rPr>
            <w:noProof/>
            <w:webHidden/>
          </w:rPr>
          <w:instrText xml:space="preserve"> PAGEREF _Toc531696912 \h </w:instrText>
        </w:r>
        <w:r>
          <w:rPr>
            <w:noProof/>
            <w:webHidden/>
          </w:rPr>
        </w:r>
        <w:r>
          <w:rPr>
            <w:noProof/>
            <w:webHidden/>
          </w:rPr>
          <w:fldChar w:fldCharType="separate"/>
        </w:r>
        <w:r>
          <w:rPr>
            <w:noProof/>
            <w:webHidden/>
          </w:rPr>
          <w:t>13</w:t>
        </w:r>
        <w:r>
          <w:rPr>
            <w:noProof/>
            <w:webHidden/>
          </w:rPr>
          <w:fldChar w:fldCharType="end"/>
        </w:r>
      </w:hyperlink>
    </w:p>
    <w:p w:rsidR="006A4254" w:rsidRDefault="006A4254">
      <w:pPr>
        <w:pStyle w:val="TableofFigures"/>
        <w:tabs>
          <w:tab w:val="right" w:leader="dot" w:pos="9350"/>
        </w:tabs>
        <w:rPr>
          <w:rFonts w:asciiTheme="minorHAnsi" w:eastAsiaTheme="minorEastAsia" w:hAnsiTheme="minorHAnsi" w:cstheme="minorBidi"/>
          <w:noProof/>
          <w:sz w:val="22"/>
          <w:szCs w:val="22"/>
        </w:rPr>
      </w:pPr>
      <w:hyperlink w:anchor="_Toc531696913" w:history="1">
        <w:r w:rsidRPr="00F64E2B">
          <w:rPr>
            <w:rStyle w:val="Hyperlink"/>
            <w:noProof/>
          </w:rPr>
          <w:t>Table 6. General Capabilities and Configurations Slave Register</w:t>
        </w:r>
        <w:r>
          <w:rPr>
            <w:noProof/>
            <w:webHidden/>
          </w:rPr>
          <w:tab/>
        </w:r>
        <w:r>
          <w:rPr>
            <w:noProof/>
            <w:webHidden/>
          </w:rPr>
          <w:fldChar w:fldCharType="begin"/>
        </w:r>
        <w:r>
          <w:rPr>
            <w:noProof/>
            <w:webHidden/>
          </w:rPr>
          <w:instrText xml:space="preserve"> PAGEREF _Toc531696913 \h </w:instrText>
        </w:r>
        <w:r>
          <w:rPr>
            <w:noProof/>
            <w:webHidden/>
          </w:rPr>
        </w:r>
        <w:r>
          <w:rPr>
            <w:noProof/>
            <w:webHidden/>
          </w:rPr>
          <w:fldChar w:fldCharType="separate"/>
        </w:r>
        <w:r>
          <w:rPr>
            <w:noProof/>
            <w:webHidden/>
          </w:rPr>
          <w:t>17</w:t>
        </w:r>
        <w:r>
          <w:rPr>
            <w:noProof/>
            <w:webHidden/>
          </w:rPr>
          <w:fldChar w:fldCharType="end"/>
        </w:r>
      </w:hyperlink>
    </w:p>
    <w:p w:rsidR="006A4254" w:rsidRDefault="006A4254">
      <w:pPr>
        <w:pStyle w:val="TableofFigures"/>
        <w:tabs>
          <w:tab w:val="right" w:leader="dot" w:pos="9350"/>
        </w:tabs>
        <w:rPr>
          <w:rFonts w:asciiTheme="minorHAnsi" w:eastAsiaTheme="minorEastAsia" w:hAnsiTheme="minorHAnsi" w:cstheme="minorBidi"/>
          <w:noProof/>
          <w:sz w:val="22"/>
          <w:szCs w:val="22"/>
        </w:rPr>
      </w:pPr>
      <w:hyperlink w:anchor="_Toc531696914" w:history="1">
        <w:r w:rsidRPr="00F64E2B">
          <w:rPr>
            <w:rStyle w:val="Hyperlink"/>
            <w:noProof/>
          </w:rPr>
          <w:t>Table 7. Channel 0 Capabilities and Configurations</w:t>
        </w:r>
        <w:r>
          <w:rPr>
            <w:noProof/>
            <w:webHidden/>
          </w:rPr>
          <w:tab/>
        </w:r>
        <w:r>
          <w:rPr>
            <w:noProof/>
            <w:webHidden/>
          </w:rPr>
          <w:fldChar w:fldCharType="begin"/>
        </w:r>
        <w:r>
          <w:rPr>
            <w:noProof/>
            <w:webHidden/>
          </w:rPr>
          <w:instrText xml:space="preserve"> PAGEREF _Toc531696914 \h </w:instrText>
        </w:r>
        <w:r>
          <w:rPr>
            <w:noProof/>
            <w:webHidden/>
          </w:rPr>
        </w:r>
        <w:r>
          <w:rPr>
            <w:noProof/>
            <w:webHidden/>
          </w:rPr>
          <w:fldChar w:fldCharType="separate"/>
        </w:r>
        <w:r>
          <w:rPr>
            <w:noProof/>
            <w:webHidden/>
          </w:rPr>
          <w:t>18</w:t>
        </w:r>
        <w:r>
          <w:rPr>
            <w:noProof/>
            <w:webHidden/>
          </w:rPr>
          <w:fldChar w:fldCharType="end"/>
        </w:r>
      </w:hyperlink>
    </w:p>
    <w:p w:rsidR="006A4254" w:rsidRDefault="006A4254">
      <w:pPr>
        <w:pStyle w:val="TableofFigures"/>
        <w:tabs>
          <w:tab w:val="right" w:leader="dot" w:pos="9350"/>
        </w:tabs>
        <w:rPr>
          <w:rFonts w:asciiTheme="minorHAnsi" w:eastAsiaTheme="minorEastAsia" w:hAnsiTheme="minorHAnsi" w:cstheme="minorBidi"/>
          <w:noProof/>
          <w:sz w:val="22"/>
          <w:szCs w:val="22"/>
        </w:rPr>
      </w:pPr>
      <w:hyperlink w:anchor="_Toc531696915" w:history="1">
        <w:r w:rsidRPr="00F64E2B">
          <w:rPr>
            <w:rStyle w:val="Hyperlink"/>
            <w:noProof/>
          </w:rPr>
          <w:t>Table 8. Memory Map</w:t>
        </w:r>
        <w:r>
          <w:rPr>
            <w:noProof/>
            <w:webHidden/>
          </w:rPr>
          <w:tab/>
        </w:r>
        <w:r>
          <w:rPr>
            <w:noProof/>
            <w:webHidden/>
          </w:rPr>
          <w:fldChar w:fldCharType="begin"/>
        </w:r>
        <w:r>
          <w:rPr>
            <w:noProof/>
            <w:webHidden/>
          </w:rPr>
          <w:instrText xml:space="preserve"> PAGEREF _Toc531696915 \h </w:instrText>
        </w:r>
        <w:r>
          <w:rPr>
            <w:noProof/>
            <w:webHidden/>
          </w:rPr>
        </w:r>
        <w:r>
          <w:rPr>
            <w:noProof/>
            <w:webHidden/>
          </w:rPr>
          <w:fldChar w:fldCharType="separate"/>
        </w:r>
        <w:r>
          <w:rPr>
            <w:noProof/>
            <w:webHidden/>
          </w:rPr>
          <w:t>20</w:t>
        </w:r>
        <w:r>
          <w:rPr>
            <w:noProof/>
            <w:webHidden/>
          </w:rPr>
          <w:fldChar w:fldCharType="end"/>
        </w:r>
      </w:hyperlink>
    </w:p>
    <w:p w:rsidR="006A4254" w:rsidRDefault="006A4254">
      <w:pPr>
        <w:pStyle w:val="TableofFigures"/>
        <w:tabs>
          <w:tab w:val="right" w:leader="dot" w:pos="9350"/>
        </w:tabs>
        <w:rPr>
          <w:rFonts w:asciiTheme="minorHAnsi" w:eastAsiaTheme="minorEastAsia" w:hAnsiTheme="minorHAnsi" w:cstheme="minorBidi"/>
          <w:noProof/>
          <w:sz w:val="22"/>
          <w:szCs w:val="22"/>
        </w:rPr>
      </w:pPr>
      <w:hyperlink w:anchor="_Toc531696916" w:history="1">
        <w:r w:rsidRPr="00F64E2B">
          <w:rPr>
            <w:rStyle w:val="Hyperlink"/>
            <w:noProof/>
          </w:rPr>
          <w:t>Table 9. Internal Status Register</w:t>
        </w:r>
        <w:r>
          <w:rPr>
            <w:noProof/>
            <w:webHidden/>
          </w:rPr>
          <w:tab/>
        </w:r>
        <w:r>
          <w:rPr>
            <w:noProof/>
            <w:webHidden/>
          </w:rPr>
          <w:fldChar w:fldCharType="begin"/>
        </w:r>
        <w:r>
          <w:rPr>
            <w:noProof/>
            <w:webHidden/>
          </w:rPr>
          <w:instrText xml:space="preserve"> PAGEREF _Toc531696916 \h </w:instrText>
        </w:r>
        <w:r>
          <w:rPr>
            <w:noProof/>
            <w:webHidden/>
          </w:rPr>
        </w:r>
        <w:r>
          <w:rPr>
            <w:noProof/>
            <w:webHidden/>
          </w:rPr>
          <w:fldChar w:fldCharType="separate"/>
        </w:r>
        <w:r>
          <w:rPr>
            <w:noProof/>
            <w:webHidden/>
          </w:rPr>
          <w:t>21</w:t>
        </w:r>
        <w:r>
          <w:rPr>
            <w:noProof/>
            <w:webHidden/>
          </w:rPr>
          <w:fldChar w:fldCharType="end"/>
        </w:r>
      </w:hyperlink>
    </w:p>
    <w:p w:rsidR="006A4254" w:rsidRDefault="006A4254">
      <w:pPr>
        <w:pStyle w:val="TableofFigures"/>
        <w:tabs>
          <w:tab w:val="right" w:leader="dot" w:pos="9350"/>
        </w:tabs>
        <w:rPr>
          <w:rFonts w:asciiTheme="minorHAnsi" w:eastAsiaTheme="minorEastAsia" w:hAnsiTheme="minorHAnsi" w:cstheme="minorBidi"/>
          <w:noProof/>
          <w:sz w:val="22"/>
          <w:szCs w:val="22"/>
        </w:rPr>
      </w:pPr>
      <w:hyperlink w:anchor="_Toc531696917" w:history="1">
        <w:r w:rsidRPr="00F64E2B">
          <w:rPr>
            <w:rStyle w:val="Hyperlink"/>
            <w:noProof/>
          </w:rPr>
          <w:t>Table 10. IPC Commands</w:t>
        </w:r>
        <w:r>
          <w:rPr>
            <w:noProof/>
            <w:webHidden/>
          </w:rPr>
          <w:tab/>
        </w:r>
        <w:r>
          <w:rPr>
            <w:noProof/>
            <w:webHidden/>
          </w:rPr>
          <w:fldChar w:fldCharType="begin"/>
        </w:r>
        <w:r>
          <w:rPr>
            <w:noProof/>
            <w:webHidden/>
          </w:rPr>
          <w:instrText xml:space="preserve"> PAGEREF _Toc531696917 \h </w:instrText>
        </w:r>
        <w:r>
          <w:rPr>
            <w:noProof/>
            <w:webHidden/>
          </w:rPr>
        </w:r>
        <w:r>
          <w:rPr>
            <w:noProof/>
            <w:webHidden/>
          </w:rPr>
          <w:fldChar w:fldCharType="separate"/>
        </w:r>
        <w:r>
          <w:rPr>
            <w:noProof/>
            <w:webHidden/>
          </w:rPr>
          <w:t>22</w:t>
        </w:r>
        <w:r>
          <w:rPr>
            <w:noProof/>
            <w:webHidden/>
          </w:rPr>
          <w:fldChar w:fldCharType="end"/>
        </w:r>
      </w:hyperlink>
    </w:p>
    <w:p w:rsidR="006A4254" w:rsidRDefault="006A4254">
      <w:pPr>
        <w:pStyle w:val="TableofFigures"/>
        <w:tabs>
          <w:tab w:val="right" w:leader="dot" w:pos="9350"/>
        </w:tabs>
        <w:rPr>
          <w:rFonts w:asciiTheme="minorHAnsi" w:eastAsiaTheme="minorEastAsia" w:hAnsiTheme="minorHAnsi" w:cstheme="minorBidi"/>
          <w:noProof/>
          <w:sz w:val="22"/>
          <w:szCs w:val="22"/>
        </w:rPr>
      </w:pPr>
      <w:hyperlink w:anchor="_Toc531696918" w:history="1">
        <w:r w:rsidRPr="00F64E2B">
          <w:rPr>
            <w:rStyle w:val="Hyperlink"/>
            <w:noProof/>
          </w:rPr>
          <w:t>Table 11. bbbAM335x Pin Use</w:t>
        </w:r>
        <w:r>
          <w:rPr>
            <w:noProof/>
            <w:webHidden/>
          </w:rPr>
          <w:tab/>
        </w:r>
        <w:r>
          <w:rPr>
            <w:noProof/>
            <w:webHidden/>
          </w:rPr>
          <w:fldChar w:fldCharType="begin"/>
        </w:r>
        <w:r>
          <w:rPr>
            <w:noProof/>
            <w:webHidden/>
          </w:rPr>
          <w:instrText xml:space="preserve"> PAGEREF _Toc531696918 \h </w:instrText>
        </w:r>
        <w:r>
          <w:rPr>
            <w:noProof/>
            <w:webHidden/>
          </w:rPr>
        </w:r>
        <w:r>
          <w:rPr>
            <w:noProof/>
            <w:webHidden/>
          </w:rPr>
          <w:fldChar w:fldCharType="separate"/>
        </w:r>
        <w:r>
          <w:rPr>
            <w:noProof/>
            <w:webHidden/>
          </w:rPr>
          <w:t>26</w:t>
        </w:r>
        <w:r>
          <w:rPr>
            <w:noProof/>
            <w:webHidden/>
          </w:rPr>
          <w:fldChar w:fldCharType="end"/>
        </w:r>
      </w:hyperlink>
    </w:p>
    <w:p w:rsidR="006A4254" w:rsidRDefault="006A4254">
      <w:pPr>
        <w:pStyle w:val="TableofFigures"/>
        <w:tabs>
          <w:tab w:val="right" w:leader="dot" w:pos="9350"/>
        </w:tabs>
        <w:rPr>
          <w:rFonts w:asciiTheme="minorHAnsi" w:eastAsiaTheme="minorEastAsia" w:hAnsiTheme="minorHAnsi" w:cstheme="minorBidi"/>
          <w:noProof/>
          <w:sz w:val="22"/>
          <w:szCs w:val="22"/>
        </w:rPr>
      </w:pPr>
      <w:hyperlink w:anchor="_Toc531696919" w:history="1">
        <w:r w:rsidRPr="00F64E2B">
          <w:rPr>
            <w:rStyle w:val="Hyperlink"/>
            <w:noProof/>
          </w:rPr>
          <w:t>Table 12. idkAM437x Pin Use</w:t>
        </w:r>
        <w:r>
          <w:rPr>
            <w:noProof/>
            <w:webHidden/>
          </w:rPr>
          <w:tab/>
        </w:r>
        <w:r>
          <w:rPr>
            <w:noProof/>
            <w:webHidden/>
          </w:rPr>
          <w:fldChar w:fldCharType="begin"/>
        </w:r>
        <w:r>
          <w:rPr>
            <w:noProof/>
            <w:webHidden/>
          </w:rPr>
          <w:instrText xml:space="preserve"> PAGEREF _Toc531696919 \h </w:instrText>
        </w:r>
        <w:r>
          <w:rPr>
            <w:noProof/>
            <w:webHidden/>
          </w:rPr>
        </w:r>
        <w:r>
          <w:rPr>
            <w:noProof/>
            <w:webHidden/>
          </w:rPr>
          <w:fldChar w:fldCharType="separate"/>
        </w:r>
        <w:r>
          <w:rPr>
            <w:noProof/>
            <w:webHidden/>
          </w:rPr>
          <w:t>27</w:t>
        </w:r>
        <w:r>
          <w:rPr>
            <w:noProof/>
            <w:webHidden/>
          </w:rPr>
          <w:fldChar w:fldCharType="end"/>
        </w:r>
      </w:hyperlink>
    </w:p>
    <w:p w:rsidR="00446479" w:rsidRDefault="00446479">
      <w:pPr>
        <w:rPr>
          <w:rFonts w:ascii="Arial" w:hAnsi="Arial"/>
          <w:b/>
          <w:kern w:val="28"/>
          <w:sz w:val="28"/>
        </w:rPr>
      </w:pPr>
      <w:r>
        <w:fldChar w:fldCharType="end"/>
      </w:r>
      <w:r>
        <w:br w:type="page"/>
      </w:r>
      <w:bookmarkStart w:id="42" w:name="_GoBack"/>
      <w:bookmarkEnd w:id="42"/>
    </w:p>
    <w:p w:rsidR="00EA1377" w:rsidRPr="00EA1377" w:rsidRDefault="00C63F5B" w:rsidP="00EA1377">
      <w:pPr>
        <w:pStyle w:val="Heading1"/>
      </w:pPr>
      <w:bookmarkStart w:id="43" w:name="_Toc531696786"/>
      <w:bookmarkEnd w:id="38"/>
      <w:bookmarkEnd w:id="39"/>
      <w:r>
        <w:lastRenderedPageBreak/>
        <w:t>Introduction</w:t>
      </w:r>
      <w:bookmarkEnd w:id="43"/>
    </w:p>
    <w:p w:rsidR="00563AA4" w:rsidRDefault="00467B93" w:rsidP="00AA3974">
      <w:pPr>
        <w:jc w:val="both"/>
      </w:pPr>
      <w:proofErr w:type="spellStart"/>
      <w:proofErr w:type="gramStart"/>
      <w:r>
        <w:t>eSPI</w:t>
      </w:r>
      <w:proofErr w:type="spellEnd"/>
      <w:proofErr w:type="gramEnd"/>
      <w:r w:rsidR="00563AA4" w:rsidRPr="001D7F92">
        <w:t xml:space="preserve"> is a bi</w:t>
      </w:r>
      <w:r>
        <w:t>-directional serial protocol</w:t>
      </w:r>
      <w:r w:rsidR="00563AA4" w:rsidRPr="001D7F92">
        <w:t xml:space="preserve"> that provides a communication link between integrated circuits (ICs)</w:t>
      </w:r>
      <w:r w:rsidR="0088061D">
        <w:t>, effectively an optimized version of LPC</w:t>
      </w:r>
      <w:r w:rsidR="00563AA4" w:rsidRPr="001D7F92">
        <w:t>.</w:t>
      </w:r>
      <w:r w:rsidR="0088061D">
        <w:t xml:space="preserve"> TI does not currently have hardware IP support for </w:t>
      </w:r>
      <w:proofErr w:type="spellStart"/>
      <w:r w:rsidR="0088061D">
        <w:t>eSPI</w:t>
      </w:r>
      <w:proofErr w:type="spellEnd"/>
      <w:r w:rsidR="0088061D">
        <w:t>, and will be utilizing the ICSS to implement support in firmware.</w:t>
      </w:r>
    </w:p>
    <w:p w:rsidR="00563AA4" w:rsidRDefault="00563AA4" w:rsidP="00F46062">
      <w:pPr>
        <w:ind w:left="576"/>
        <w:jc w:val="both"/>
      </w:pPr>
    </w:p>
    <w:p w:rsidR="00563AA4" w:rsidRDefault="00563AA4" w:rsidP="00AA3974">
      <w:pPr>
        <w:jc w:val="both"/>
      </w:pPr>
      <w:r>
        <w:t>Firmware is designed to run on PRU cores.</w:t>
      </w:r>
      <w:r w:rsidR="0020675B">
        <w:t xml:space="preserve"> Each ICSS has 2 PRUs, and the protocol operation will be split between each PRU.</w:t>
      </w:r>
      <w:r>
        <w:t xml:space="preserve"> </w:t>
      </w:r>
      <w:r w:rsidR="0020675B">
        <w:t xml:space="preserve">One PRU core will use its GPI/GPO pins </w:t>
      </w:r>
      <w:r w:rsidR="00C71EF4">
        <w:t xml:space="preserve">to send and receive </w:t>
      </w:r>
      <w:proofErr w:type="spellStart"/>
      <w:r w:rsidR="00C71EF4">
        <w:t>eSPI</w:t>
      </w:r>
      <w:proofErr w:type="spellEnd"/>
      <w:r w:rsidR="00C71EF4">
        <w:t xml:space="preserve"> bytes on the wire</w:t>
      </w:r>
      <w:r w:rsidR="0020675B">
        <w:t>. The other</w:t>
      </w:r>
      <w:r w:rsidR="00C71EF4">
        <w:t xml:space="preserve"> PRU</w:t>
      </w:r>
      <w:r w:rsidR="0020675B">
        <w:t xml:space="preserve"> core will control the protocol</w:t>
      </w:r>
      <w:r w:rsidR="007C4942">
        <w:t xml:space="preserve"> and is in charge of processing any bytes read by the first PRU and passing on any bytes which need to be written out on the wire to the first PRU</w:t>
      </w:r>
      <w:r>
        <w:t xml:space="preserve">. PRU programming is done using assembly instructions. Host cores in SOC will configure PRUs for receiving and sending data on the </w:t>
      </w:r>
      <w:proofErr w:type="spellStart"/>
      <w:r w:rsidR="0020675B">
        <w:t>eSPI</w:t>
      </w:r>
      <w:proofErr w:type="spellEnd"/>
      <w:r>
        <w:t xml:space="preserve"> bus. </w:t>
      </w:r>
    </w:p>
    <w:p w:rsidR="00563AA4" w:rsidRDefault="00563AA4" w:rsidP="00F46062">
      <w:pPr>
        <w:ind w:left="576"/>
        <w:jc w:val="both"/>
      </w:pPr>
    </w:p>
    <w:p w:rsidR="00144EA2" w:rsidRDefault="00563AA4" w:rsidP="00144EA2">
      <w:pPr>
        <w:jc w:val="both"/>
      </w:pPr>
      <w:r>
        <w:t xml:space="preserve">This Firmware design is not compatible with any of Ethernet based ICSS firmware design. It means one cannot load I2C firmware in one PRU for example PRU0 and </w:t>
      </w:r>
      <w:proofErr w:type="spellStart"/>
      <w:r>
        <w:t>Dual_emac</w:t>
      </w:r>
      <w:proofErr w:type="spellEnd"/>
      <w:r>
        <w:t xml:space="preserve"> Firmware in other PRU for example PRU1.</w:t>
      </w:r>
    </w:p>
    <w:p w:rsidR="00144EA2" w:rsidRDefault="00144EA2" w:rsidP="00144EA2">
      <w:pPr>
        <w:jc w:val="both"/>
      </w:pPr>
    </w:p>
    <w:p w:rsidR="00144EA2" w:rsidRDefault="00144EA2" w:rsidP="00144EA2">
      <w:pPr>
        <w:jc w:val="both"/>
      </w:pPr>
      <w:r>
        <w:t xml:space="preserve">For full documentation of the </w:t>
      </w:r>
      <w:proofErr w:type="spellStart"/>
      <w:r>
        <w:t>eSPI</w:t>
      </w:r>
      <w:proofErr w:type="spellEnd"/>
      <w:r>
        <w:t xml:space="preserve"> protocol, refer to </w:t>
      </w:r>
      <w:r w:rsidR="00A47DCA">
        <w:t>[1]</w:t>
      </w:r>
    </w:p>
    <w:p w:rsidR="00AA3974" w:rsidRDefault="00AA3974">
      <w:pPr>
        <w:rPr>
          <w:rFonts w:ascii="Arial" w:hAnsi="Arial"/>
          <w:b/>
          <w:kern w:val="28"/>
          <w:sz w:val="28"/>
        </w:rPr>
      </w:pPr>
      <w:r>
        <w:br w:type="page"/>
      </w:r>
    </w:p>
    <w:p w:rsidR="009530AE" w:rsidRDefault="009530AE" w:rsidP="009530AE">
      <w:pPr>
        <w:pStyle w:val="Heading1"/>
        <w:keepLines/>
        <w:numPr>
          <w:ilvl w:val="0"/>
          <w:numId w:val="16"/>
        </w:numPr>
        <w:spacing w:before="480" w:after="0" w:line="276" w:lineRule="auto"/>
      </w:pPr>
      <w:bookmarkStart w:id="44" w:name="_Toc518347667"/>
      <w:bookmarkStart w:id="45" w:name="_Toc531696787"/>
      <w:r>
        <w:lastRenderedPageBreak/>
        <w:t>Architecture Design Overview</w:t>
      </w:r>
      <w:bookmarkEnd w:id="44"/>
      <w:bookmarkEnd w:id="45"/>
    </w:p>
    <w:p w:rsidR="009530AE" w:rsidRPr="005E7F82" w:rsidRDefault="009530AE" w:rsidP="009530AE">
      <w:pPr>
        <w:pStyle w:val="Heading2"/>
        <w:keepLines/>
        <w:numPr>
          <w:ilvl w:val="1"/>
          <w:numId w:val="16"/>
        </w:numPr>
        <w:spacing w:before="200" w:after="0" w:line="276" w:lineRule="auto"/>
        <w:ind w:left="360" w:hanging="360"/>
      </w:pPr>
      <w:bookmarkStart w:id="46" w:name="_Toc518347668"/>
      <w:bookmarkStart w:id="47" w:name="_Toc531696788"/>
      <w:r>
        <w:t>Design Layers</w:t>
      </w:r>
      <w:bookmarkEnd w:id="46"/>
      <w:bookmarkEnd w:id="47"/>
    </w:p>
    <w:p w:rsidR="00FD21BB" w:rsidRDefault="009530AE" w:rsidP="00FD21BB">
      <w:pPr>
        <w:keepNext/>
        <w:ind w:left="-1080"/>
      </w:pPr>
      <w:r>
        <w:rPr>
          <w:noProof/>
        </w:rPr>
        <mc:AlternateContent>
          <mc:Choice Requires="wpc">
            <w:drawing>
              <wp:inline distT="0" distB="0" distL="0" distR="0" wp14:anchorId="05949E8E" wp14:editId="31935F6B">
                <wp:extent cx="6448425" cy="4248526"/>
                <wp:effectExtent l="0" t="0" r="9525" b="0"/>
                <wp:docPr id="1692" name="Canvas 169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37" name="Rectangle 1237"/>
                        <wps:cNvSpPr/>
                        <wps:spPr>
                          <a:xfrm>
                            <a:off x="0" y="282862"/>
                            <a:ext cx="4275597" cy="39296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38" name="Rectangle 1238"/>
                        <wps:cNvSpPr/>
                        <wps:spPr>
                          <a:xfrm>
                            <a:off x="112724" y="577342"/>
                            <a:ext cx="4045610" cy="1172641"/>
                          </a:xfrm>
                          <a:prstGeom prst="rect">
                            <a:avLst/>
                          </a:prstGeom>
                          <a:solidFill>
                            <a:schemeClr val="accent2">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39" name="Rectangle 1239"/>
                        <wps:cNvSpPr/>
                        <wps:spPr>
                          <a:xfrm>
                            <a:off x="114993" y="2160407"/>
                            <a:ext cx="4045610" cy="1934857"/>
                          </a:xfrm>
                          <a:prstGeom prst="rect">
                            <a:avLst/>
                          </a:prstGeom>
                          <a:solidFill>
                            <a:schemeClr val="accent3">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40" name="Rectangle 1240"/>
                        <wps:cNvSpPr/>
                        <wps:spPr>
                          <a:xfrm>
                            <a:off x="226026" y="694606"/>
                            <a:ext cx="3810288" cy="299499"/>
                          </a:xfrm>
                          <a:prstGeom prst="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Pr="0046133F" w:rsidRDefault="00C400D3" w:rsidP="009530AE">
                              <w:pPr>
                                <w:pStyle w:val="NormalWeb"/>
                                <w:spacing w:before="0" w:beforeAutospacing="0" w:after="0" w:afterAutospacing="0"/>
                                <w:jc w:val="center"/>
                                <w:rPr>
                                  <w:sz w:val="18"/>
                                </w:rPr>
                              </w:pPr>
                              <w:r w:rsidRPr="0046133F">
                                <w:rPr>
                                  <w:rFonts w:asciiTheme="minorHAnsi" w:hAnsi="Calibri" w:cstheme="minorBidi"/>
                                  <w:color w:val="FFFFFF" w:themeColor="light1"/>
                                  <w:kern w:val="24"/>
                                  <w:szCs w:val="36"/>
                                </w:rPr>
                                <w:t>Application</w:t>
                              </w:r>
                            </w:p>
                          </w:txbxContent>
                        </wps:txbx>
                        <wps:bodyPr rtlCol="0" anchor="ctr"/>
                      </wps:wsp>
                      <wps:wsp>
                        <wps:cNvPr id="1241" name="Rectangle 1241"/>
                        <wps:cNvSpPr/>
                        <wps:spPr>
                          <a:xfrm>
                            <a:off x="230385" y="1339558"/>
                            <a:ext cx="2908227" cy="299499"/>
                          </a:xfrm>
                          <a:prstGeom prst="rect">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Pr="0046133F" w:rsidRDefault="00C400D3" w:rsidP="009530AE">
                              <w:pPr>
                                <w:pStyle w:val="NormalWeb"/>
                                <w:spacing w:before="0" w:beforeAutospacing="0" w:after="0" w:afterAutospacing="0"/>
                                <w:jc w:val="center"/>
                                <w:rPr>
                                  <w:sz w:val="18"/>
                                </w:rPr>
                              </w:pPr>
                              <w:r w:rsidRPr="0046133F">
                                <w:rPr>
                                  <w:rFonts w:asciiTheme="minorHAnsi" w:hAnsi="Calibri" w:cstheme="minorBidi"/>
                                  <w:color w:val="FFFFFF" w:themeColor="light1"/>
                                  <w:kern w:val="24"/>
                                  <w:szCs w:val="36"/>
                                </w:rPr>
                                <w:t>Driver</w:t>
                              </w:r>
                            </w:p>
                          </w:txbxContent>
                        </wps:txbx>
                        <wps:bodyPr rtlCol="0" anchor="ctr"/>
                      </wps:wsp>
                      <wps:wsp>
                        <wps:cNvPr id="1242" name="Rectangle 1242"/>
                        <wps:cNvSpPr/>
                        <wps:spPr>
                          <a:xfrm>
                            <a:off x="2399373" y="2857652"/>
                            <a:ext cx="1641299" cy="573083"/>
                          </a:xfrm>
                          <a:prstGeom prst="rect">
                            <a:avLst/>
                          </a:prstGeom>
                          <a:solidFill>
                            <a:schemeClr val="accent1">
                              <a:lumMod val="5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Pr="0046133F" w:rsidRDefault="00C400D3" w:rsidP="009530AE">
                              <w:pPr>
                                <w:pStyle w:val="NormalWeb"/>
                                <w:spacing w:before="0" w:beforeAutospacing="0" w:after="0" w:afterAutospacing="0"/>
                                <w:jc w:val="center"/>
                                <w:rPr>
                                  <w:sz w:val="20"/>
                                </w:rPr>
                              </w:pPr>
                              <w:r>
                                <w:rPr>
                                  <w:rFonts w:asciiTheme="minorHAnsi" w:hAnsi="Calibri" w:cstheme="minorBidi"/>
                                  <w:color w:val="FFFFFF" w:themeColor="light1"/>
                                  <w:kern w:val="24"/>
                                  <w:sz w:val="28"/>
                                  <w:szCs w:val="36"/>
                                </w:rPr>
                                <w:t>PRU-X</w:t>
                              </w:r>
                            </w:p>
                            <w:p w:rsidR="00C400D3" w:rsidRPr="0046133F" w:rsidRDefault="00C400D3" w:rsidP="009530AE">
                              <w:pPr>
                                <w:pStyle w:val="NormalWeb"/>
                                <w:spacing w:before="0" w:beforeAutospacing="0" w:after="0" w:afterAutospacing="0"/>
                                <w:jc w:val="center"/>
                                <w:rPr>
                                  <w:sz w:val="20"/>
                                </w:rPr>
                              </w:pPr>
                              <w:r w:rsidRPr="0046133F">
                                <w:rPr>
                                  <w:rFonts w:asciiTheme="minorHAnsi" w:hAnsi="Calibri" w:cstheme="minorBidi"/>
                                  <w:color w:val="FFFFFF" w:themeColor="light1"/>
                                  <w:kern w:val="24"/>
                                  <w:sz w:val="28"/>
                                  <w:szCs w:val="36"/>
                                </w:rPr>
                                <w:t xml:space="preserve">(ESPI </w:t>
                              </w:r>
                              <w:proofErr w:type="spellStart"/>
                              <w:r w:rsidRPr="0046133F">
                                <w:rPr>
                                  <w:rFonts w:asciiTheme="minorHAnsi" w:hAnsi="Calibri" w:cstheme="minorBidi"/>
                                  <w:color w:val="FFFFFF" w:themeColor="light1"/>
                                  <w:kern w:val="24"/>
                                  <w:sz w:val="28"/>
                                  <w:szCs w:val="36"/>
                                </w:rPr>
                                <w:t>Bitbang</w:t>
                              </w:r>
                              <w:proofErr w:type="spellEnd"/>
                              <w:r w:rsidRPr="0046133F">
                                <w:rPr>
                                  <w:rFonts w:asciiTheme="minorHAnsi" w:hAnsi="Calibri" w:cstheme="minorBidi"/>
                                  <w:color w:val="FFFFFF" w:themeColor="light1"/>
                                  <w:kern w:val="24"/>
                                  <w:sz w:val="28"/>
                                  <w:szCs w:val="36"/>
                                </w:rPr>
                                <w:t>)</w:t>
                              </w:r>
                            </w:p>
                          </w:txbxContent>
                        </wps:txbx>
                        <wps:bodyPr rtlCol="0" anchor="ctr"/>
                      </wps:wsp>
                      <wps:wsp>
                        <wps:cNvPr id="1243" name="Rectangle 1243"/>
                        <wps:cNvSpPr/>
                        <wps:spPr>
                          <a:xfrm>
                            <a:off x="2399373" y="3723176"/>
                            <a:ext cx="1634565" cy="299499"/>
                          </a:xfrm>
                          <a:prstGeom prst="rect">
                            <a:avLst/>
                          </a:prstGeom>
                          <a:solidFill>
                            <a:schemeClr val="accent3">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Pr="0046133F" w:rsidRDefault="00C400D3" w:rsidP="009530AE">
                              <w:pPr>
                                <w:pStyle w:val="NormalWeb"/>
                                <w:spacing w:before="0" w:beforeAutospacing="0" w:after="0" w:afterAutospacing="0"/>
                                <w:jc w:val="center"/>
                                <w:rPr>
                                  <w:sz w:val="20"/>
                                </w:rPr>
                              </w:pPr>
                              <w:r w:rsidRPr="0046133F">
                                <w:rPr>
                                  <w:rFonts w:asciiTheme="minorHAnsi" w:hAnsi="Calibri" w:cstheme="minorBidi"/>
                                  <w:color w:val="FFFFFF" w:themeColor="light1"/>
                                  <w:kern w:val="24"/>
                                  <w:sz w:val="28"/>
                                  <w:szCs w:val="36"/>
                                </w:rPr>
                                <w:t>GPI/GPO</w:t>
                              </w:r>
                            </w:p>
                          </w:txbxContent>
                        </wps:txbx>
                        <wps:bodyPr rtlCol="0" anchor="ctr"/>
                      </wps:wsp>
                      <wps:wsp>
                        <wps:cNvPr id="1244" name="Rectangle 1244"/>
                        <wps:cNvSpPr/>
                        <wps:spPr>
                          <a:xfrm>
                            <a:off x="217312" y="2857652"/>
                            <a:ext cx="1595742" cy="566318"/>
                          </a:xfrm>
                          <a:prstGeom prst="rect">
                            <a:avLst/>
                          </a:prstGeom>
                          <a:solidFill>
                            <a:schemeClr val="accent1">
                              <a:lumMod val="5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Pr="0046133F" w:rsidRDefault="00C400D3" w:rsidP="009530AE">
                              <w:pPr>
                                <w:pStyle w:val="NormalWeb"/>
                                <w:spacing w:before="0" w:beforeAutospacing="0" w:after="0" w:afterAutospacing="0"/>
                                <w:jc w:val="center"/>
                                <w:rPr>
                                  <w:sz w:val="20"/>
                                </w:rPr>
                              </w:pPr>
                              <w:r>
                                <w:rPr>
                                  <w:rFonts w:asciiTheme="minorHAnsi" w:hAnsi="Calibri" w:cstheme="minorBidi"/>
                                  <w:color w:val="FFFFFF" w:themeColor="light1"/>
                                  <w:kern w:val="24"/>
                                  <w:sz w:val="28"/>
                                  <w:szCs w:val="36"/>
                                </w:rPr>
                                <w:t>PRU-Y</w:t>
                              </w:r>
                            </w:p>
                            <w:p w:rsidR="00C400D3" w:rsidRPr="0046133F" w:rsidRDefault="00C400D3" w:rsidP="009530AE">
                              <w:pPr>
                                <w:pStyle w:val="NormalWeb"/>
                                <w:spacing w:before="0" w:beforeAutospacing="0" w:after="0" w:afterAutospacing="0"/>
                                <w:jc w:val="center"/>
                                <w:rPr>
                                  <w:sz w:val="20"/>
                                </w:rPr>
                              </w:pPr>
                              <w:r w:rsidRPr="0046133F">
                                <w:rPr>
                                  <w:rFonts w:asciiTheme="minorHAnsi" w:hAnsi="Calibri" w:cstheme="minorBidi"/>
                                  <w:color w:val="FFFFFF" w:themeColor="light1"/>
                                  <w:kern w:val="24"/>
                                  <w:sz w:val="28"/>
                                  <w:szCs w:val="36"/>
                                </w:rPr>
                                <w:t>(ESPI Control)</w:t>
                              </w:r>
                            </w:p>
                          </w:txbxContent>
                        </wps:txbx>
                        <wps:bodyPr rtlCol="0" anchor="ctr"/>
                      </wps:wsp>
                      <wps:wsp>
                        <wps:cNvPr id="1245" name="Straight Arrow Connector 1245"/>
                        <wps:cNvCnPr/>
                        <wps:spPr>
                          <a:xfrm>
                            <a:off x="2112993" y="1655696"/>
                            <a:ext cx="0" cy="621975"/>
                          </a:xfrm>
                          <a:prstGeom prst="straightConnector1">
                            <a:avLst/>
                          </a:prstGeom>
                          <a:ln w="381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46" name="Straight Arrow Connector 1246"/>
                        <wps:cNvCnPr/>
                        <wps:spPr>
                          <a:xfrm flipH="1">
                            <a:off x="2097100" y="994105"/>
                            <a:ext cx="6735" cy="345453"/>
                          </a:xfrm>
                          <a:prstGeom prst="straightConnector1">
                            <a:avLst/>
                          </a:prstGeom>
                          <a:ln w="381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47" name="Straight Arrow Connector 1247"/>
                        <wps:cNvCnPr/>
                        <wps:spPr>
                          <a:xfrm>
                            <a:off x="3138612" y="3430016"/>
                            <a:ext cx="7130" cy="299499"/>
                          </a:xfrm>
                          <a:prstGeom prst="straightConnector1">
                            <a:avLst/>
                          </a:prstGeom>
                          <a:ln w="381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48" name="TextBox 14"/>
                        <wps:cNvSpPr txBox="1"/>
                        <wps:spPr>
                          <a:xfrm>
                            <a:off x="112718" y="284182"/>
                            <a:ext cx="1054735" cy="308610"/>
                          </a:xfrm>
                          <a:prstGeom prst="rect">
                            <a:avLst/>
                          </a:prstGeom>
                          <a:noFill/>
                        </wps:spPr>
                        <wps:txbx>
                          <w:txbxContent>
                            <w:p w:rsidR="00C400D3" w:rsidRPr="0046133F" w:rsidRDefault="00C400D3" w:rsidP="009530AE">
                              <w:pPr>
                                <w:pStyle w:val="NormalWeb"/>
                                <w:spacing w:before="0" w:beforeAutospacing="0" w:after="0" w:afterAutospacing="0"/>
                                <w:rPr>
                                  <w:sz w:val="20"/>
                                </w:rPr>
                              </w:pPr>
                              <w:r w:rsidRPr="0046133F">
                                <w:rPr>
                                  <w:rFonts w:asciiTheme="minorHAnsi" w:hAnsi="Calibri" w:cstheme="minorBidi"/>
                                  <w:color w:val="000000" w:themeColor="text1"/>
                                  <w:kern w:val="24"/>
                                  <w:sz w:val="28"/>
                                  <w:szCs w:val="36"/>
                                </w:rPr>
                                <w:t>Host Core</w:t>
                              </w:r>
                            </w:p>
                          </w:txbxContent>
                        </wps:txbx>
                        <wps:bodyPr wrap="square" rtlCol="0">
                          <a:spAutoFit/>
                        </wps:bodyPr>
                      </wps:wsp>
                      <wps:wsp>
                        <wps:cNvPr id="1249" name="TextBox 15"/>
                        <wps:cNvSpPr txBox="1"/>
                        <wps:spPr>
                          <a:xfrm>
                            <a:off x="112718" y="1867247"/>
                            <a:ext cx="1054735" cy="308610"/>
                          </a:xfrm>
                          <a:prstGeom prst="rect">
                            <a:avLst/>
                          </a:prstGeom>
                          <a:noFill/>
                        </wps:spPr>
                        <wps:txbx>
                          <w:txbxContent>
                            <w:p w:rsidR="00C400D3" w:rsidRPr="0046133F" w:rsidRDefault="00C400D3" w:rsidP="009530AE">
                              <w:pPr>
                                <w:pStyle w:val="NormalWeb"/>
                                <w:spacing w:before="0" w:beforeAutospacing="0" w:after="0" w:afterAutospacing="0"/>
                                <w:rPr>
                                  <w:sz w:val="20"/>
                                </w:rPr>
                              </w:pPr>
                              <w:r w:rsidRPr="0046133F">
                                <w:rPr>
                                  <w:rFonts w:asciiTheme="minorHAnsi" w:hAnsi="Calibri" w:cstheme="minorBidi"/>
                                  <w:color w:val="000000" w:themeColor="text1"/>
                                  <w:kern w:val="24"/>
                                  <w:sz w:val="28"/>
                                  <w:szCs w:val="36"/>
                                </w:rPr>
                                <w:t>PRU-ICSS</w:t>
                              </w:r>
                            </w:p>
                          </w:txbxContent>
                        </wps:txbx>
                        <wps:bodyPr wrap="square" rtlCol="0">
                          <a:spAutoFit/>
                        </wps:bodyPr>
                      </wps:wsp>
                      <wps:wsp>
                        <wps:cNvPr id="1250" name="Rectangle 1250"/>
                        <wps:cNvSpPr/>
                        <wps:spPr>
                          <a:xfrm>
                            <a:off x="5389606" y="1163663"/>
                            <a:ext cx="996744" cy="2931601"/>
                          </a:xfrm>
                          <a:prstGeom prst="rect">
                            <a:avLst/>
                          </a:prstGeom>
                          <a:solidFill>
                            <a:schemeClr val="accent6">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51" name="Rectangle 1251"/>
                        <wps:cNvSpPr/>
                        <wps:spPr>
                          <a:xfrm>
                            <a:off x="3454749" y="1339558"/>
                            <a:ext cx="579189" cy="299499"/>
                          </a:xfrm>
                          <a:prstGeom prst="rect">
                            <a:avLst/>
                          </a:prstGeom>
                          <a:solidFill>
                            <a:schemeClr val="accent3">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Pr="0046133F" w:rsidRDefault="00C400D3" w:rsidP="009530AE">
                              <w:pPr>
                                <w:pStyle w:val="NormalWeb"/>
                                <w:spacing w:before="0" w:beforeAutospacing="0" w:after="0" w:afterAutospacing="0"/>
                                <w:jc w:val="center"/>
                                <w:rPr>
                                  <w:sz w:val="18"/>
                                </w:rPr>
                              </w:pPr>
                              <w:r w:rsidRPr="0046133F">
                                <w:rPr>
                                  <w:rFonts w:asciiTheme="minorHAnsi" w:hAnsi="Calibri" w:cstheme="minorBidi"/>
                                  <w:color w:val="FFFFFF" w:themeColor="light1"/>
                                  <w:kern w:val="24"/>
                                  <w:szCs w:val="36"/>
                                </w:rPr>
                                <w:t>GPIO</w:t>
                              </w:r>
                            </w:p>
                          </w:txbxContent>
                        </wps:txbx>
                        <wps:bodyPr rtlCol="0" anchor="ctr"/>
                      </wps:wsp>
                      <wps:wsp>
                        <wps:cNvPr id="1252" name="Straight Arrow Connector 1252"/>
                        <wps:cNvCnPr>
                          <a:stCxn id="1251" idx="1"/>
                          <a:endCxn id="1241" idx="3"/>
                        </wps:cNvCnPr>
                        <wps:spPr>
                          <a:xfrm flipH="1">
                            <a:off x="3138612" y="1489308"/>
                            <a:ext cx="316137" cy="0"/>
                          </a:xfrm>
                          <a:prstGeom prst="straightConnector1">
                            <a:avLst/>
                          </a:prstGeom>
                          <a:ln w="381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53" name="Straight Arrow Connector 1253"/>
                        <wps:cNvCnPr>
                          <a:endCxn id="1251" idx="3"/>
                        </wps:cNvCnPr>
                        <wps:spPr>
                          <a:xfrm flipH="1">
                            <a:off x="4033938" y="1489308"/>
                            <a:ext cx="417556" cy="0"/>
                          </a:xfrm>
                          <a:prstGeom prst="straightConnector1">
                            <a:avLst/>
                          </a:prstGeom>
                          <a:ln w="381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54" name="Straight Arrow Connector 1254"/>
                        <wps:cNvCnPr>
                          <a:endCxn id="1243" idx="3"/>
                        </wps:cNvCnPr>
                        <wps:spPr>
                          <a:xfrm flipH="1">
                            <a:off x="4033938" y="3872926"/>
                            <a:ext cx="417556" cy="0"/>
                          </a:xfrm>
                          <a:prstGeom prst="straightConnector1">
                            <a:avLst/>
                          </a:prstGeom>
                          <a:ln w="381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55" name="Rectangle 1255"/>
                        <wps:cNvSpPr/>
                        <wps:spPr>
                          <a:xfrm>
                            <a:off x="1461261" y="2277671"/>
                            <a:ext cx="1348536" cy="299499"/>
                          </a:xfrm>
                          <a:prstGeom prst="rect">
                            <a:avLst/>
                          </a:prstGeom>
                          <a:solidFill>
                            <a:schemeClr val="accent1">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Pr="00902040" w:rsidRDefault="00C400D3" w:rsidP="009530AE">
                              <w:pPr>
                                <w:pStyle w:val="NormalWeb"/>
                                <w:spacing w:before="0" w:beforeAutospacing="0" w:after="0" w:afterAutospacing="0"/>
                                <w:jc w:val="center"/>
                                <w:rPr>
                                  <w:sz w:val="16"/>
                                </w:rPr>
                              </w:pPr>
                              <w:r w:rsidRPr="00902040">
                                <w:rPr>
                                  <w:rFonts w:asciiTheme="minorHAnsi" w:hAnsi="Calibri" w:cstheme="minorBidi"/>
                                  <w:color w:val="FFFFFF" w:themeColor="light1"/>
                                  <w:kern w:val="24"/>
                                  <w:sz w:val="16"/>
                                </w:rPr>
                                <w:t>PRU-ICSS Shared Memory</w:t>
                              </w:r>
                            </w:p>
                          </w:txbxContent>
                        </wps:txbx>
                        <wps:bodyPr rtlCol="0" anchor="ctr"/>
                      </wps:wsp>
                      <wps:wsp>
                        <wps:cNvPr id="1256" name="Straight Arrow Connector 1256"/>
                        <wps:cNvCnPr/>
                        <wps:spPr>
                          <a:xfrm>
                            <a:off x="2630534" y="2577170"/>
                            <a:ext cx="3367" cy="280482"/>
                          </a:xfrm>
                          <a:prstGeom prst="straightConnector1">
                            <a:avLst/>
                          </a:prstGeom>
                          <a:ln w="381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57" name="Straight Arrow Connector 1257"/>
                        <wps:cNvCnPr/>
                        <wps:spPr>
                          <a:xfrm>
                            <a:off x="1578525" y="2577170"/>
                            <a:ext cx="3367" cy="280482"/>
                          </a:xfrm>
                          <a:prstGeom prst="straightConnector1">
                            <a:avLst/>
                          </a:prstGeom>
                          <a:ln w="381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58" name="TextBox 40"/>
                        <wps:cNvSpPr txBox="1"/>
                        <wps:spPr>
                          <a:xfrm>
                            <a:off x="1651433" y="0"/>
                            <a:ext cx="898525" cy="308610"/>
                          </a:xfrm>
                          <a:prstGeom prst="rect">
                            <a:avLst/>
                          </a:prstGeom>
                          <a:noFill/>
                        </wps:spPr>
                        <wps:txbx>
                          <w:txbxContent>
                            <w:p w:rsidR="00C400D3" w:rsidRPr="0046133F" w:rsidRDefault="00C400D3" w:rsidP="009530AE">
                              <w:pPr>
                                <w:pStyle w:val="NormalWeb"/>
                                <w:spacing w:before="0" w:beforeAutospacing="0" w:after="0" w:afterAutospacing="0"/>
                                <w:rPr>
                                  <w:sz w:val="20"/>
                                </w:rPr>
                              </w:pPr>
                              <w:r w:rsidRPr="0046133F">
                                <w:rPr>
                                  <w:rFonts w:asciiTheme="minorHAnsi" w:hAnsi="Calibri" w:cstheme="minorBidi"/>
                                  <w:color w:val="000000" w:themeColor="text1"/>
                                  <w:kern w:val="24"/>
                                  <w:sz w:val="28"/>
                                  <w:szCs w:val="36"/>
                                </w:rPr>
                                <w:t xml:space="preserve">ESPI </w:t>
                              </w:r>
                              <w:r>
                                <w:rPr>
                                  <w:rFonts w:asciiTheme="minorHAnsi" w:hAnsi="Calibri" w:cstheme="minorBidi"/>
                                  <w:color w:val="000000" w:themeColor="text1"/>
                                  <w:kern w:val="24"/>
                                  <w:sz w:val="28"/>
                                  <w:szCs w:val="36"/>
                                </w:rPr>
                                <w:t>Slave</w:t>
                              </w:r>
                            </w:p>
                          </w:txbxContent>
                        </wps:txbx>
                        <wps:bodyPr wrap="none" rtlCol="0">
                          <a:spAutoFit/>
                        </wps:bodyPr>
                      </wps:wsp>
                      <wps:wsp>
                        <wps:cNvPr id="1259" name="TextBox 41"/>
                        <wps:cNvSpPr txBox="1"/>
                        <wps:spPr>
                          <a:xfrm>
                            <a:off x="5373622" y="883585"/>
                            <a:ext cx="1039495" cy="308610"/>
                          </a:xfrm>
                          <a:prstGeom prst="rect">
                            <a:avLst/>
                          </a:prstGeom>
                          <a:noFill/>
                        </wps:spPr>
                        <wps:txbx>
                          <w:txbxContent>
                            <w:p w:rsidR="00C400D3" w:rsidRPr="0046133F" w:rsidRDefault="00C400D3" w:rsidP="009530AE">
                              <w:pPr>
                                <w:pStyle w:val="NormalWeb"/>
                                <w:spacing w:before="0" w:beforeAutospacing="0" w:after="0" w:afterAutospacing="0"/>
                                <w:rPr>
                                  <w:sz w:val="20"/>
                                </w:rPr>
                              </w:pPr>
                              <w:r w:rsidRPr="0046133F">
                                <w:rPr>
                                  <w:rFonts w:asciiTheme="minorHAnsi" w:hAnsi="Calibri" w:cstheme="minorBidi"/>
                                  <w:color w:val="000000" w:themeColor="text1"/>
                                  <w:kern w:val="24"/>
                                  <w:sz w:val="28"/>
                                  <w:szCs w:val="36"/>
                                </w:rPr>
                                <w:t xml:space="preserve">ESPI </w:t>
                              </w:r>
                              <w:r>
                                <w:rPr>
                                  <w:rFonts w:asciiTheme="minorHAnsi" w:hAnsi="Calibri" w:cstheme="minorBidi"/>
                                  <w:color w:val="000000" w:themeColor="text1"/>
                                  <w:kern w:val="24"/>
                                  <w:sz w:val="28"/>
                                  <w:szCs w:val="36"/>
                                </w:rPr>
                                <w:t>Master</w:t>
                              </w:r>
                            </w:p>
                          </w:txbxContent>
                        </wps:txbx>
                        <wps:bodyPr wrap="none" rtlCol="0">
                          <a:spAutoFit/>
                        </wps:bodyPr>
                      </wps:wsp>
                      <wps:wsp>
                        <wps:cNvPr id="1260" name="TextBox 42"/>
                        <wps:cNvSpPr txBox="1"/>
                        <wps:spPr>
                          <a:xfrm>
                            <a:off x="5350271" y="1367195"/>
                            <a:ext cx="469900" cy="231140"/>
                          </a:xfrm>
                          <a:prstGeom prst="rect">
                            <a:avLst/>
                          </a:prstGeom>
                          <a:noFill/>
                        </wps:spPr>
                        <wps:txbx>
                          <w:txbxContent>
                            <w:p w:rsidR="00C400D3" w:rsidRPr="0046133F" w:rsidRDefault="00C400D3" w:rsidP="009530AE">
                              <w:pPr>
                                <w:pStyle w:val="NormalWeb"/>
                                <w:spacing w:before="0" w:beforeAutospacing="0" w:after="0" w:afterAutospacing="0"/>
                                <w:rPr>
                                  <w:sz w:val="20"/>
                                </w:rPr>
                              </w:pPr>
                              <w:r w:rsidRPr="0046133F">
                                <w:rPr>
                                  <w:rFonts w:asciiTheme="minorHAnsi" w:hAnsi="Calibri" w:cstheme="minorBidi"/>
                                  <w:b/>
                                  <w:bCs/>
                                  <w:color w:val="000000" w:themeColor="text1"/>
                                  <w:kern w:val="24"/>
                                  <w:sz w:val="18"/>
                                  <w:szCs w:val="21"/>
                                </w:rPr>
                                <w:t>RESET</w:t>
                              </w:r>
                            </w:p>
                          </w:txbxContent>
                        </wps:txbx>
                        <wps:bodyPr wrap="none" rtlCol="0">
                          <a:spAutoFit/>
                        </wps:bodyPr>
                      </wps:wsp>
                      <wps:wsp>
                        <wps:cNvPr id="1261" name="TextBox 43"/>
                        <wps:cNvSpPr txBox="1"/>
                        <wps:spPr>
                          <a:xfrm>
                            <a:off x="5346093" y="2966547"/>
                            <a:ext cx="373380" cy="254000"/>
                          </a:xfrm>
                          <a:prstGeom prst="rect">
                            <a:avLst/>
                          </a:prstGeom>
                          <a:noFill/>
                        </wps:spPr>
                        <wps:txbx>
                          <w:txbxContent>
                            <w:p w:rsidR="00C400D3" w:rsidRDefault="00C400D3" w:rsidP="009530AE">
                              <w:pPr>
                                <w:pStyle w:val="NormalWeb"/>
                                <w:spacing w:before="0" w:beforeAutospacing="0" w:after="0" w:afterAutospacing="0"/>
                              </w:pPr>
                              <w:r>
                                <w:rPr>
                                  <w:rFonts w:asciiTheme="minorHAnsi" w:hAnsi="Calibri" w:cstheme="minorBidi"/>
                                  <w:b/>
                                  <w:bCs/>
                                  <w:color w:val="000000" w:themeColor="text1"/>
                                  <w:kern w:val="24"/>
                                  <w:sz w:val="21"/>
                                  <w:szCs w:val="21"/>
                                </w:rPr>
                                <w:t>SCL</w:t>
                              </w:r>
                            </w:p>
                          </w:txbxContent>
                        </wps:txbx>
                        <wps:bodyPr wrap="none" rtlCol="0">
                          <a:spAutoFit/>
                        </wps:bodyPr>
                      </wps:wsp>
                      <wps:wsp>
                        <wps:cNvPr id="1262" name="TextBox 44"/>
                        <wps:cNvSpPr txBox="1"/>
                        <wps:spPr>
                          <a:xfrm>
                            <a:off x="5353842" y="3356747"/>
                            <a:ext cx="783590" cy="254000"/>
                          </a:xfrm>
                          <a:prstGeom prst="rect">
                            <a:avLst/>
                          </a:prstGeom>
                          <a:noFill/>
                        </wps:spPr>
                        <wps:txbx>
                          <w:txbxContent>
                            <w:p w:rsidR="00C400D3" w:rsidRDefault="00C400D3" w:rsidP="009530AE">
                              <w:pPr>
                                <w:pStyle w:val="NormalWeb"/>
                                <w:spacing w:before="0" w:beforeAutospacing="0" w:after="0" w:afterAutospacing="0"/>
                              </w:pPr>
                              <w:r>
                                <w:rPr>
                                  <w:rFonts w:asciiTheme="minorHAnsi" w:hAnsi="Calibri" w:cstheme="minorBidi"/>
                                  <w:b/>
                                  <w:bCs/>
                                  <w:color w:val="000000" w:themeColor="text1"/>
                                  <w:kern w:val="24"/>
                                  <w:sz w:val="21"/>
                                  <w:szCs w:val="21"/>
                                </w:rPr>
                                <w:t>I/</w:t>
                              </w:r>
                              <w:proofErr w:type="gramStart"/>
                              <w:r>
                                <w:rPr>
                                  <w:rFonts w:asciiTheme="minorHAnsi" w:hAnsi="Calibri" w:cstheme="minorBidi"/>
                                  <w:b/>
                                  <w:bCs/>
                                  <w:color w:val="000000" w:themeColor="text1"/>
                                  <w:kern w:val="24"/>
                                  <w:sz w:val="21"/>
                                  <w:szCs w:val="21"/>
                                </w:rPr>
                                <w:t>O[</w:t>
                              </w:r>
                              <w:proofErr w:type="gramEnd"/>
                              <w:r>
                                <w:rPr>
                                  <w:rFonts w:asciiTheme="minorHAnsi" w:hAnsi="Calibri" w:cstheme="minorBidi"/>
                                  <w:b/>
                                  <w:bCs/>
                                  <w:color w:val="000000" w:themeColor="text1"/>
                                  <w:kern w:val="24"/>
                                  <w:sz w:val="21"/>
                                  <w:szCs w:val="21"/>
                                </w:rPr>
                                <w:t>0:N]</w:t>
                              </w:r>
                            </w:p>
                          </w:txbxContent>
                        </wps:txbx>
                        <wps:bodyPr wrap="square" rtlCol="0">
                          <a:spAutoFit/>
                        </wps:bodyPr>
                      </wps:wsp>
                      <wps:wsp>
                        <wps:cNvPr id="1263" name="TextBox 45"/>
                        <wps:cNvSpPr txBox="1"/>
                        <wps:spPr>
                          <a:xfrm>
                            <a:off x="5331301" y="3520505"/>
                            <a:ext cx="523875" cy="254000"/>
                          </a:xfrm>
                          <a:prstGeom prst="rect">
                            <a:avLst/>
                          </a:prstGeom>
                          <a:noFill/>
                        </wps:spPr>
                        <wps:txbx>
                          <w:txbxContent>
                            <w:p w:rsidR="00C400D3" w:rsidRDefault="00C400D3" w:rsidP="009530AE">
                              <w:pPr>
                                <w:pStyle w:val="NormalWeb"/>
                                <w:spacing w:before="0" w:beforeAutospacing="0" w:after="0" w:afterAutospacing="0"/>
                              </w:pPr>
                              <w:r>
                                <w:rPr>
                                  <w:rFonts w:asciiTheme="minorHAnsi" w:hAnsi="Calibri" w:cstheme="minorBidi"/>
                                  <w:b/>
                                  <w:bCs/>
                                  <w:color w:val="000000" w:themeColor="text1"/>
                                  <w:kern w:val="24"/>
                                  <w:sz w:val="21"/>
                                  <w:szCs w:val="21"/>
                                </w:rPr>
                                <w:t>Alert#</w:t>
                              </w:r>
                            </w:p>
                          </w:txbxContent>
                        </wps:txbx>
                        <wps:bodyPr wrap="none" rtlCol="0">
                          <a:spAutoFit/>
                        </wps:bodyPr>
                      </wps:wsp>
                      <wps:wsp>
                        <wps:cNvPr id="1264" name="TextBox 46"/>
                        <wps:cNvSpPr txBox="1"/>
                        <wps:spPr>
                          <a:xfrm>
                            <a:off x="5338578" y="3169742"/>
                            <a:ext cx="383540" cy="254000"/>
                          </a:xfrm>
                          <a:prstGeom prst="rect">
                            <a:avLst/>
                          </a:prstGeom>
                          <a:noFill/>
                        </wps:spPr>
                        <wps:txbx>
                          <w:txbxContent>
                            <w:p w:rsidR="00C400D3" w:rsidRDefault="00C400D3" w:rsidP="009530AE">
                              <w:pPr>
                                <w:pStyle w:val="NormalWeb"/>
                                <w:spacing w:before="0" w:beforeAutospacing="0" w:after="0" w:afterAutospacing="0"/>
                              </w:pPr>
                              <w:r>
                                <w:rPr>
                                  <w:rFonts w:asciiTheme="minorHAnsi" w:hAnsi="Calibri" w:cstheme="minorBidi"/>
                                  <w:b/>
                                  <w:bCs/>
                                  <w:color w:val="000000" w:themeColor="text1"/>
                                  <w:kern w:val="24"/>
                                  <w:sz w:val="21"/>
                                  <w:szCs w:val="21"/>
                                </w:rPr>
                                <w:t>CS#</w:t>
                              </w:r>
                            </w:p>
                          </w:txbxContent>
                        </wps:txbx>
                        <wps:bodyPr wrap="none" rtlCol="0">
                          <a:spAutoFit/>
                        </wps:bodyPr>
                      </wps:wsp>
                      <wps:wsp>
                        <wps:cNvPr id="1265" name="Rectangle 1265"/>
                        <wps:cNvSpPr/>
                        <wps:spPr>
                          <a:xfrm>
                            <a:off x="4451494" y="1163662"/>
                            <a:ext cx="615636" cy="2931602"/>
                          </a:xfrm>
                          <a:prstGeom prst="rect">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66" name="TextBox 57"/>
                        <wps:cNvSpPr txBox="1"/>
                        <wps:spPr>
                          <a:xfrm>
                            <a:off x="4760242" y="2971006"/>
                            <a:ext cx="363855" cy="246380"/>
                          </a:xfrm>
                          <a:prstGeom prst="rect">
                            <a:avLst/>
                          </a:prstGeom>
                          <a:noFill/>
                        </wps:spPr>
                        <wps:txbx>
                          <w:txbxContent>
                            <w:p w:rsidR="00C400D3" w:rsidRPr="0046133F" w:rsidRDefault="00C400D3" w:rsidP="009530AE">
                              <w:pPr>
                                <w:pStyle w:val="NormalWeb"/>
                                <w:spacing w:before="0" w:beforeAutospacing="0" w:after="0" w:afterAutospacing="0"/>
                                <w:rPr>
                                  <w:sz w:val="22"/>
                                </w:rPr>
                              </w:pPr>
                              <w:r w:rsidRPr="0046133F">
                                <w:rPr>
                                  <w:rFonts w:asciiTheme="minorHAnsi" w:hAnsi="Calibri" w:cstheme="minorBidi"/>
                                  <w:b/>
                                  <w:bCs/>
                                  <w:color w:val="000000" w:themeColor="text1"/>
                                  <w:kern w:val="24"/>
                                  <w:sz w:val="20"/>
                                  <w:szCs w:val="21"/>
                                </w:rPr>
                                <w:t>SCL</w:t>
                              </w:r>
                            </w:p>
                          </w:txbxContent>
                        </wps:txbx>
                        <wps:bodyPr wrap="none" rtlCol="0">
                          <a:spAutoFit/>
                        </wps:bodyPr>
                      </wps:wsp>
                      <wps:wsp>
                        <wps:cNvPr id="1267" name="TextBox 58"/>
                        <wps:cNvSpPr txBox="1"/>
                        <wps:spPr>
                          <a:xfrm>
                            <a:off x="4497723" y="3341249"/>
                            <a:ext cx="691515" cy="254000"/>
                          </a:xfrm>
                          <a:prstGeom prst="rect">
                            <a:avLst/>
                          </a:prstGeom>
                          <a:noFill/>
                        </wps:spPr>
                        <wps:txbx>
                          <w:txbxContent>
                            <w:p w:rsidR="00C400D3" w:rsidRDefault="00C400D3" w:rsidP="009530AE">
                              <w:pPr>
                                <w:pStyle w:val="NormalWeb"/>
                                <w:spacing w:before="0" w:beforeAutospacing="0" w:after="0" w:afterAutospacing="0"/>
                              </w:pPr>
                              <w:r>
                                <w:rPr>
                                  <w:rFonts w:asciiTheme="minorHAnsi" w:hAnsi="Calibri" w:cstheme="minorBidi"/>
                                  <w:b/>
                                  <w:bCs/>
                                  <w:color w:val="000000" w:themeColor="text1"/>
                                  <w:kern w:val="24"/>
                                  <w:sz w:val="21"/>
                                  <w:szCs w:val="21"/>
                                </w:rPr>
                                <w:t>I/</w:t>
                              </w:r>
                              <w:proofErr w:type="gramStart"/>
                              <w:r>
                                <w:rPr>
                                  <w:rFonts w:asciiTheme="minorHAnsi" w:hAnsi="Calibri" w:cstheme="minorBidi"/>
                                  <w:b/>
                                  <w:bCs/>
                                  <w:color w:val="000000" w:themeColor="text1"/>
                                  <w:kern w:val="24"/>
                                  <w:sz w:val="21"/>
                                  <w:szCs w:val="21"/>
                                </w:rPr>
                                <w:t>O[</w:t>
                              </w:r>
                              <w:proofErr w:type="gramEnd"/>
                              <w:r>
                                <w:rPr>
                                  <w:rFonts w:asciiTheme="minorHAnsi" w:hAnsi="Calibri" w:cstheme="minorBidi"/>
                                  <w:b/>
                                  <w:bCs/>
                                  <w:color w:val="000000" w:themeColor="text1"/>
                                  <w:kern w:val="24"/>
                                  <w:sz w:val="21"/>
                                  <w:szCs w:val="21"/>
                                </w:rPr>
                                <w:t>0:N]</w:t>
                              </w:r>
                            </w:p>
                          </w:txbxContent>
                        </wps:txbx>
                        <wps:bodyPr wrap="square" rtlCol="0">
                          <a:spAutoFit/>
                        </wps:bodyPr>
                      </wps:wsp>
                      <wps:wsp>
                        <wps:cNvPr id="1268" name="TextBox 59"/>
                        <wps:cNvSpPr txBox="1"/>
                        <wps:spPr>
                          <a:xfrm>
                            <a:off x="4595728" y="3513740"/>
                            <a:ext cx="523875" cy="254000"/>
                          </a:xfrm>
                          <a:prstGeom prst="rect">
                            <a:avLst/>
                          </a:prstGeom>
                          <a:noFill/>
                        </wps:spPr>
                        <wps:txbx>
                          <w:txbxContent>
                            <w:p w:rsidR="00C400D3" w:rsidRDefault="00C400D3" w:rsidP="009530AE">
                              <w:pPr>
                                <w:pStyle w:val="NormalWeb"/>
                                <w:spacing w:before="0" w:beforeAutospacing="0" w:after="0" w:afterAutospacing="0"/>
                              </w:pPr>
                              <w:r>
                                <w:rPr>
                                  <w:rFonts w:asciiTheme="minorHAnsi" w:hAnsi="Calibri" w:cstheme="minorBidi"/>
                                  <w:b/>
                                  <w:bCs/>
                                  <w:color w:val="000000" w:themeColor="text1"/>
                                  <w:kern w:val="24"/>
                                  <w:sz w:val="21"/>
                                  <w:szCs w:val="21"/>
                                </w:rPr>
                                <w:t>Alert#</w:t>
                              </w:r>
                            </w:p>
                          </w:txbxContent>
                        </wps:txbx>
                        <wps:bodyPr wrap="none" rtlCol="0">
                          <a:spAutoFit/>
                        </wps:bodyPr>
                      </wps:wsp>
                      <wps:wsp>
                        <wps:cNvPr id="1269" name="TextBox 60"/>
                        <wps:cNvSpPr txBox="1"/>
                        <wps:spPr>
                          <a:xfrm>
                            <a:off x="4752344" y="3155228"/>
                            <a:ext cx="383540" cy="254000"/>
                          </a:xfrm>
                          <a:prstGeom prst="rect">
                            <a:avLst/>
                          </a:prstGeom>
                          <a:noFill/>
                        </wps:spPr>
                        <wps:txbx>
                          <w:txbxContent>
                            <w:p w:rsidR="00C400D3" w:rsidRDefault="00C400D3" w:rsidP="009530AE">
                              <w:pPr>
                                <w:pStyle w:val="NormalWeb"/>
                                <w:spacing w:before="0" w:beforeAutospacing="0" w:after="0" w:afterAutospacing="0"/>
                              </w:pPr>
                              <w:r>
                                <w:rPr>
                                  <w:rFonts w:asciiTheme="minorHAnsi" w:hAnsi="Calibri" w:cstheme="minorBidi"/>
                                  <w:b/>
                                  <w:bCs/>
                                  <w:color w:val="000000" w:themeColor="text1"/>
                                  <w:kern w:val="24"/>
                                  <w:sz w:val="21"/>
                                  <w:szCs w:val="21"/>
                                </w:rPr>
                                <w:t>CS#</w:t>
                              </w:r>
                            </w:p>
                          </w:txbxContent>
                        </wps:txbx>
                        <wps:bodyPr wrap="none" rtlCol="0">
                          <a:spAutoFit/>
                        </wps:bodyPr>
                      </wps:wsp>
                      <wps:wsp>
                        <wps:cNvPr id="1270" name="Straight Arrow Connector 1270"/>
                        <wps:cNvCnPr/>
                        <wps:spPr>
                          <a:xfrm flipH="1">
                            <a:off x="5067130" y="1493247"/>
                            <a:ext cx="322476" cy="0"/>
                          </a:xfrm>
                          <a:prstGeom prst="straightConnector1">
                            <a:avLst/>
                          </a:prstGeom>
                          <a:ln w="381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71" name="Straight Arrow Connector 1271"/>
                        <wps:cNvCnPr/>
                        <wps:spPr>
                          <a:xfrm flipH="1">
                            <a:off x="5076151" y="3470198"/>
                            <a:ext cx="322476" cy="0"/>
                          </a:xfrm>
                          <a:prstGeom prst="straightConnector1">
                            <a:avLst/>
                          </a:prstGeom>
                          <a:ln w="381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72" name="Straight Arrow Connector 1272"/>
                        <wps:cNvCnPr/>
                        <wps:spPr>
                          <a:xfrm flipH="1">
                            <a:off x="5069386" y="3095204"/>
                            <a:ext cx="322476" cy="0"/>
                          </a:xfrm>
                          <a:prstGeom prst="straightConnector1">
                            <a:avLst/>
                          </a:prstGeom>
                          <a:ln w="38100">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273" name="Straight Arrow Connector 1273"/>
                        <wps:cNvCnPr/>
                        <wps:spPr>
                          <a:xfrm flipH="1">
                            <a:off x="5067130" y="3274460"/>
                            <a:ext cx="322476" cy="0"/>
                          </a:xfrm>
                          <a:prstGeom prst="straightConnector1">
                            <a:avLst/>
                          </a:prstGeom>
                          <a:ln w="38100">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274" name="Straight Arrow Connector 1274"/>
                        <wps:cNvCnPr/>
                        <wps:spPr>
                          <a:xfrm flipH="1">
                            <a:off x="5060365" y="3650438"/>
                            <a:ext cx="322476" cy="0"/>
                          </a:xfrm>
                          <a:prstGeom prst="straightConnector1">
                            <a:avLst/>
                          </a:prstGeom>
                          <a:ln w="38100">
                            <a:solidFill>
                              <a:schemeClr val="tx1"/>
                            </a:solidFill>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1275" name="TextBox 82"/>
                        <wps:cNvSpPr txBox="1"/>
                        <wps:spPr>
                          <a:xfrm>
                            <a:off x="4428118" y="3782624"/>
                            <a:ext cx="335915" cy="254000"/>
                          </a:xfrm>
                          <a:prstGeom prst="rect">
                            <a:avLst/>
                          </a:prstGeom>
                          <a:noFill/>
                        </wps:spPr>
                        <wps:txbx>
                          <w:txbxContent>
                            <w:p w:rsidR="00C400D3" w:rsidRDefault="00C400D3" w:rsidP="009530AE">
                              <w:pPr>
                                <w:pStyle w:val="NormalWeb"/>
                                <w:spacing w:before="0" w:beforeAutospacing="0" w:after="0" w:afterAutospacing="0"/>
                              </w:pPr>
                              <w:r>
                                <w:rPr>
                                  <w:rFonts w:asciiTheme="minorHAnsi" w:hAnsi="Calibri" w:cstheme="minorBidi"/>
                                  <w:b/>
                                  <w:bCs/>
                                  <w:color w:val="000000" w:themeColor="text1"/>
                                  <w:kern w:val="24"/>
                                  <w:sz w:val="21"/>
                                  <w:szCs w:val="21"/>
                                </w:rPr>
                                <w:t>EN</w:t>
                              </w:r>
                            </w:p>
                          </w:txbxContent>
                        </wps:txbx>
                        <wps:bodyPr wrap="none" rtlCol="0">
                          <a:spAutoFit/>
                        </wps:bodyPr>
                      </wps:wsp>
                      <wps:wsp>
                        <wps:cNvPr id="1276" name="TextBox 83"/>
                        <wps:cNvSpPr txBox="1"/>
                        <wps:spPr>
                          <a:xfrm>
                            <a:off x="4656749" y="1381293"/>
                            <a:ext cx="469900" cy="231140"/>
                          </a:xfrm>
                          <a:prstGeom prst="rect">
                            <a:avLst/>
                          </a:prstGeom>
                          <a:noFill/>
                        </wps:spPr>
                        <wps:txbx>
                          <w:txbxContent>
                            <w:p w:rsidR="00C400D3" w:rsidRPr="0046133F" w:rsidRDefault="00C400D3" w:rsidP="009530AE">
                              <w:pPr>
                                <w:pStyle w:val="NormalWeb"/>
                                <w:spacing w:before="0" w:beforeAutospacing="0" w:after="0" w:afterAutospacing="0"/>
                                <w:rPr>
                                  <w:sz w:val="20"/>
                                </w:rPr>
                              </w:pPr>
                              <w:r w:rsidRPr="0046133F">
                                <w:rPr>
                                  <w:rFonts w:asciiTheme="minorHAnsi" w:hAnsi="Calibri" w:cstheme="minorBidi"/>
                                  <w:b/>
                                  <w:bCs/>
                                  <w:color w:val="000000" w:themeColor="text1"/>
                                  <w:kern w:val="24"/>
                                  <w:sz w:val="18"/>
                                  <w:szCs w:val="21"/>
                                </w:rPr>
                                <w:t>RESET</w:t>
                              </w:r>
                            </w:p>
                          </w:txbxContent>
                        </wps:txbx>
                        <wps:bodyPr wrap="none" rtlCol="0">
                          <a:spAutoFit/>
                        </wps:bodyPr>
                      </wps:wsp>
                      <wps:wsp>
                        <wps:cNvPr id="1277" name="Rectangle 1277"/>
                        <wps:cNvSpPr/>
                        <wps:spPr>
                          <a:xfrm>
                            <a:off x="2027286" y="2857652"/>
                            <a:ext cx="162372" cy="573083"/>
                          </a:xfrm>
                          <a:prstGeom prst="rect">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Pr="002F475A" w:rsidRDefault="00C400D3" w:rsidP="009530AE">
                              <w:pPr>
                                <w:pStyle w:val="NormalWeb"/>
                                <w:spacing w:before="0" w:beforeAutospacing="0" w:after="0" w:afterAutospacing="0"/>
                                <w:jc w:val="center"/>
                              </w:pPr>
                              <w:r w:rsidRPr="002F475A">
                                <w:rPr>
                                  <w:rFonts w:asciiTheme="minorHAnsi" w:hAnsi="Calibri" w:cstheme="minorBidi"/>
                                  <w:b/>
                                  <w:bCs/>
                                  <w:color w:val="FFFFFF" w:themeColor="light1"/>
                                  <w:kern w:val="24"/>
                                  <w:sz w:val="22"/>
                                  <w:szCs w:val="12"/>
                                </w:rPr>
                                <w:t>SPD</w:t>
                              </w:r>
                            </w:p>
                          </w:txbxContent>
                        </wps:txbx>
                        <wps:bodyPr lIns="0" tIns="0" rIns="0" bIns="0" rtlCol="0" anchor="ctr"/>
                      </wps:wsp>
                      <wps:wsp>
                        <wps:cNvPr id="1278" name="Rectangle 1278"/>
                        <wps:cNvSpPr/>
                        <wps:spPr>
                          <a:xfrm>
                            <a:off x="2927061" y="2277671"/>
                            <a:ext cx="1106877" cy="299499"/>
                          </a:xfrm>
                          <a:prstGeom prst="rect">
                            <a:avLst/>
                          </a:prstGeom>
                          <a:solidFill>
                            <a:schemeClr val="accent1">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Pr="00902040" w:rsidRDefault="00C400D3" w:rsidP="009530AE">
                              <w:pPr>
                                <w:pStyle w:val="NormalWeb"/>
                                <w:spacing w:before="0" w:beforeAutospacing="0" w:after="0" w:afterAutospacing="0"/>
                                <w:jc w:val="center"/>
                                <w:rPr>
                                  <w:sz w:val="22"/>
                                </w:rPr>
                              </w:pPr>
                              <w:r>
                                <w:rPr>
                                  <w:rFonts w:asciiTheme="minorHAnsi" w:hAnsi="Calibri" w:cstheme="minorBidi"/>
                                  <w:color w:val="FFFFFF" w:themeColor="light1"/>
                                  <w:kern w:val="24"/>
                                  <w:sz w:val="22"/>
                                </w:rPr>
                                <w:t>PRU-X</w:t>
                              </w:r>
                              <w:r w:rsidRPr="00902040">
                                <w:rPr>
                                  <w:rFonts w:asciiTheme="minorHAnsi" w:hAnsi="Calibri" w:cstheme="minorBidi"/>
                                  <w:color w:val="FFFFFF" w:themeColor="light1"/>
                                  <w:kern w:val="24"/>
                                  <w:sz w:val="22"/>
                                </w:rPr>
                                <w:t xml:space="preserve"> Memory</w:t>
                              </w:r>
                            </w:p>
                          </w:txbxContent>
                        </wps:txbx>
                        <wps:bodyPr rtlCol="0" anchor="ctr"/>
                      </wps:wsp>
                      <wps:wsp>
                        <wps:cNvPr id="1279" name="Rectangle 1279"/>
                        <wps:cNvSpPr/>
                        <wps:spPr>
                          <a:xfrm>
                            <a:off x="229988" y="2277671"/>
                            <a:ext cx="1114009" cy="299499"/>
                          </a:xfrm>
                          <a:prstGeom prst="rect">
                            <a:avLst/>
                          </a:prstGeom>
                          <a:solidFill>
                            <a:schemeClr val="accent1">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Pr="00902040" w:rsidRDefault="00C400D3" w:rsidP="009530AE">
                              <w:pPr>
                                <w:pStyle w:val="NormalWeb"/>
                                <w:spacing w:before="0" w:beforeAutospacing="0" w:after="0" w:afterAutospacing="0"/>
                                <w:jc w:val="center"/>
                                <w:rPr>
                                  <w:sz w:val="22"/>
                                </w:rPr>
                              </w:pPr>
                              <w:r>
                                <w:rPr>
                                  <w:rFonts w:asciiTheme="minorHAnsi" w:hAnsi="Calibri" w:cstheme="minorBidi"/>
                                  <w:color w:val="FFFFFF" w:themeColor="light1"/>
                                  <w:kern w:val="24"/>
                                  <w:sz w:val="22"/>
                                </w:rPr>
                                <w:t>PRU-Y</w:t>
                              </w:r>
                              <w:r w:rsidRPr="00902040">
                                <w:rPr>
                                  <w:rFonts w:asciiTheme="minorHAnsi" w:hAnsi="Calibri" w:cstheme="minorBidi"/>
                                  <w:color w:val="FFFFFF" w:themeColor="light1"/>
                                  <w:kern w:val="24"/>
                                  <w:sz w:val="22"/>
                                </w:rPr>
                                <w:t xml:space="preserve"> Memory</w:t>
                              </w:r>
                            </w:p>
                          </w:txbxContent>
                        </wps:txbx>
                        <wps:bodyPr rtlCol="0" anchor="ctr"/>
                      </wps:wsp>
                      <wps:wsp>
                        <wps:cNvPr id="1280" name="Straight Arrow Connector 1280"/>
                        <wps:cNvCnPr/>
                        <wps:spPr>
                          <a:xfrm>
                            <a:off x="768952" y="2577170"/>
                            <a:ext cx="3367" cy="280482"/>
                          </a:xfrm>
                          <a:prstGeom prst="straightConnector1">
                            <a:avLst/>
                          </a:prstGeom>
                          <a:ln w="381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81" name="Straight Arrow Connector 1281"/>
                        <wps:cNvCnPr/>
                        <wps:spPr>
                          <a:xfrm>
                            <a:off x="3482954" y="2570405"/>
                            <a:ext cx="3367" cy="280482"/>
                          </a:xfrm>
                          <a:prstGeom prst="straightConnector1">
                            <a:avLst/>
                          </a:prstGeom>
                          <a:ln w="381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82" name="Straight Arrow Connector 1282"/>
                        <wps:cNvCnPr>
                          <a:stCxn id="1242" idx="1"/>
                          <a:endCxn id="1277" idx="3"/>
                        </wps:cNvCnPr>
                        <wps:spPr>
                          <a:xfrm flipH="1">
                            <a:off x="2189658" y="3144194"/>
                            <a:ext cx="209715" cy="0"/>
                          </a:xfrm>
                          <a:prstGeom prst="straightConnector1">
                            <a:avLst/>
                          </a:prstGeom>
                          <a:ln w="381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83" name="Straight Arrow Connector 1283"/>
                        <wps:cNvCnPr>
                          <a:stCxn id="1277" idx="1"/>
                          <a:endCxn id="1244" idx="3"/>
                        </wps:cNvCnPr>
                        <wps:spPr>
                          <a:xfrm flipH="1" flipV="1">
                            <a:off x="1813054" y="3140811"/>
                            <a:ext cx="214232" cy="3383"/>
                          </a:xfrm>
                          <a:prstGeom prst="straightConnector1">
                            <a:avLst/>
                          </a:prstGeom>
                          <a:ln w="381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84" name="TextBox 41"/>
                        <wps:cNvSpPr txBox="1"/>
                        <wps:spPr>
                          <a:xfrm>
                            <a:off x="4351776" y="660449"/>
                            <a:ext cx="827405" cy="525780"/>
                          </a:xfrm>
                          <a:prstGeom prst="rect">
                            <a:avLst/>
                          </a:prstGeom>
                          <a:noFill/>
                        </wps:spPr>
                        <wps:txbx>
                          <w:txbxContent>
                            <w:p w:rsidR="00C400D3" w:rsidRDefault="00C400D3" w:rsidP="009530AE">
                              <w:pPr>
                                <w:pStyle w:val="NormalWeb"/>
                                <w:spacing w:before="0" w:beforeAutospacing="0" w:after="0" w:afterAutospacing="0"/>
                                <w:jc w:val="center"/>
                                <w:rPr>
                                  <w:rFonts w:ascii="Calibri" w:hAnsi="Calibri"/>
                                  <w:color w:val="000000"/>
                                  <w:kern w:val="24"/>
                                  <w:sz w:val="28"/>
                                  <w:szCs w:val="28"/>
                                </w:rPr>
                              </w:pPr>
                              <w:r>
                                <w:rPr>
                                  <w:rFonts w:ascii="Calibri" w:hAnsi="Calibri"/>
                                  <w:color w:val="000000"/>
                                  <w:kern w:val="24"/>
                                  <w:sz w:val="28"/>
                                  <w:szCs w:val="28"/>
                                </w:rPr>
                                <w:t>HW</w:t>
                              </w:r>
                            </w:p>
                            <w:p w:rsidR="00C400D3" w:rsidRDefault="00C400D3" w:rsidP="009530AE">
                              <w:pPr>
                                <w:pStyle w:val="NormalWeb"/>
                                <w:spacing w:before="0" w:beforeAutospacing="0" w:after="0" w:afterAutospacing="0"/>
                                <w:jc w:val="center"/>
                              </w:pPr>
                              <w:r>
                                <w:rPr>
                                  <w:rFonts w:ascii="Calibri" w:hAnsi="Calibri"/>
                                  <w:color w:val="000000"/>
                                  <w:kern w:val="24"/>
                                  <w:sz w:val="28"/>
                                  <w:szCs w:val="28"/>
                                </w:rPr>
                                <w:t>Interface</w:t>
                              </w:r>
                            </w:p>
                          </w:txbxContent>
                        </wps:txbx>
                        <wps:bodyPr wrap="none" rtlCol="0">
                          <a:spAutoFit/>
                        </wps:bodyPr>
                      </wps:wsp>
                    </wpc:wpc>
                  </a:graphicData>
                </a:graphic>
              </wp:inline>
            </w:drawing>
          </mc:Choice>
          <mc:Fallback>
            <w:pict>
              <v:group id="Canvas 1692" o:spid="_x0000_s1029" editas="canvas" style="width:507.75pt;height:334.55pt;mso-position-horizontal-relative:char;mso-position-vertical-relative:line" coordsize="64484,424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width:64484;height:42481;visibility:visible;mso-wrap-style:square">
                  <v:fill o:detectmouseclick="t"/>
                  <v:path o:connecttype="none"/>
                </v:shape>
                <v:rect id="Rectangle 1237" o:spid="_x0000_s1031" style="position:absolute;top:2828;width:42755;height:392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v2y8UA&#10;AADdAAAADwAAAGRycy9kb3ducmV2LnhtbERPTWsCMRC9F/ofwhR6kZp1BS1bo0hBXYQKanvobdiM&#10;m6WbSdikuv57UxB6m8f7nNmit604UxcaxwpGwwwEceV0w7WCz+Pq5RVEiMgaW8ek4EoBFvPHhxkW&#10;2l14T+dDrEUK4VCgAhOjL6QMlSGLYeg8ceJOrrMYE+xqqTu8pHDbyjzLJtJiw6nBoKd3Q9XP4dcq&#10;WG3MYCm3H1++DLuTzUu/3gy+lXp+6pdvICL18V98d5c6zc/HU/j7Jp0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6/bLxQAAAN0AAAAPAAAAAAAAAAAAAAAAAJgCAABkcnMv&#10;ZG93bnJldi54bWxQSwUGAAAAAAQABAD1AAAAigMAAAAA&#10;" filled="f" strokecolor="black [3213]" strokeweight="2pt"/>
                <v:rect id="Rectangle 1238" o:spid="_x0000_s1032" style="position:absolute;left:1127;top:5773;width:40456;height:117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3I08MA&#10;AADdAAAADwAAAGRycy9kb3ducmV2LnhtbESPTU8CQQyG7yb+h0lNuBiYBRIDCwNREtSrKPdmp+xs&#10;2Olsdgqs/np7MPHWpu/H0/V2iK25Up+bxA6mkwIMcZV8w7WDr8/9eAEmC7LHNjE5+KYM28393RpL&#10;n278QdeD1EZDOJfoIIh0pbW5ChQxT1JHrLdT6iOKrn1tfY83DY+tnRXFk43YsDYE7GgXqDofLlFL&#10;ZPFKL8vHbirh0v4cdzwfijfnRg/D8wqM0CD/4j/3u1f82Vxx9RsdwW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3I08MAAADdAAAADwAAAAAAAAAAAAAAAACYAgAAZHJzL2Rv&#10;d25yZXYueG1sUEsFBgAAAAAEAAQA9QAAAIgDAAAAAA==&#10;" fillcolor="#f2dbdb [661]" strokecolor="black [3213]" strokeweight="2pt"/>
                <v:rect id="Rectangle 1239" o:spid="_x0000_s1033" style="position:absolute;left:1149;top:21604;width:40457;height:193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5arMUA&#10;AADdAAAADwAAAGRycy9kb3ducmV2LnhtbERPTWsCMRC9F/wPYQRvmlXB2q1RpNRSKFKq9rC3YTPd&#10;rG4mSxJ1++9NQehtHu9zFqvONuJCPtSOFYxHGQji0umaKwWH/WY4BxEissbGMSn4pQCrZe9hgbl2&#10;V/6iyy5WIoVwyFGBibHNpQylIYth5FrixP04bzEm6CupPV5TuG3kJMtm0mLNqcFgSy+GytPubBV8&#10;jutXX0zPh+9jOH5szeyxeCu8UoN+t34GEamL/+K7+12n+ZPpE/x9k06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qsxQAAAN0AAAAPAAAAAAAAAAAAAAAAAJgCAABkcnMv&#10;ZG93bnJldi54bWxQSwUGAAAAAAQABAD1AAAAigMAAAAA&#10;" fillcolor="#eaf1dd [662]" strokecolor="black [3213]" strokeweight="2pt"/>
                <v:rect id="Rectangle 1240" o:spid="_x0000_s1034" style="position:absolute;left:2260;top:6946;width:38103;height:29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K0XMMA&#10;AADdAAAADwAAAGRycy9kb3ducmV2LnhtbESPQU/DMAyF70j8h8hI3FhCQQiVZRObhOBK4QA305im&#10;onFKY7ru3+MDEjdb7/m9z+vtkgYz01T6zB4uVw4McZtDz52H15eHi1swRZADDpnJw5EKbDenJ2us&#10;Qz7wM82NdEZDuNToIYqMtbWljZSwrPJIrNpnnhKKrlNnw4QHDU+DrZy7sQl71oaII+0jtV/NT/Kw&#10;q+L4/SaP4nD/0cj77njl5t7787Pl/g6M0CL/5r/rp6D41bXy6zc6gt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K0XMMAAADdAAAADwAAAAAAAAAAAAAAAACYAgAAZHJzL2Rv&#10;d25yZXYueG1sUEsFBgAAAAAEAAQA9QAAAIgDAAAAAA==&#10;" fillcolor="#943634 [2405]" strokecolor="black [3213]" strokeweight="2pt">
                  <v:textbox>
                    <w:txbxContent>
                      <w:p w:rsidR="00C400D3" w:rsidRPr="0046133F" w:rsidRDefault="00C400D3" w:rsidP="009530AE">
                        <w:pPr>
                          <w:pStyle w:val="NormalWeb"/>
                          <w:spacing w:before="0" w:beforeAutospacing="0" w:after="0" w:afterAutospacing="0"/>
                          <w:jc w:val="center"/>
                          <w:rPr>
                            <w:sz w:val="18"/>
                          </w:rPr>
                        </w:pPr>
                        <w:r w:rsidRPr="0046133F">
                          <w:rPr>
                            <w:rFonts w:asciiTheme="minorHAnsi" w:hAnsi="Calibri" w:cstheme="minorBidi"/>
                            <w:color w:val="FFFFFF" w:themeColor="light1"/>
                            <w:kern w:val="24"/>
                            <w:szCs w:val="36"/>
                          </w:rPr>
                          <w:t>Application</w:t>
                        </w:r>
                      </w:p>
                    </w:txbxContent>
                  </v:textbox>
                </v:rect>
                <v:rect id="Rectangle 1241" o:spid="_x0000_s1035" style="position:absolute;left:2303;top:13395;width:29083;height:29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m0m8UA&#10;AADdAAAADwAAAGRycy9kb3ducmV2LnhtbESPT2sCMRDF7wW/Qxiht5r1D0VWo4hQEKSHblU8Dptx&#10;s7qZbJOo229vCgVvM7w37/dmvuxsI27kQ+1YwXCQgSAuna65UrD7/nibgggRWWPjmBT8UoDlovcy&#10;x1y7O3/RrYiVSCEcclRgYmxzKUNpyGIYuJY4aSfnLca0+kpqj/cUbhs5yrJ3abHmRDDY0tpQeSmu&#10;NnFdYT7PP24/PkhzJL/bnq7TrVKv/W41AxGpi0/z//VGp/qjyRD+vkk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mbSbxQAAAN0AAAAPAAAAAAAAAAAAAAAAAJgCAABkcnMv&#10;ZG93bnJldi54bWxQSwUGAAAAAAQABAD1AAAAigMAAAAA&#10;" fillcolor="#d99594 [1941]" strokecolor="black [3213]" strokeweight="2pt">
                  <v:textbox>
                    <w:txbxContent>
                      <w:p w:rsidR="00C400D3" w:rsidRPr="0046133F" w:rsidRDefault="00C400D3" w:rsidP="009530AE">
                        <w:pPr>
                          <w:pStyle w:val="NormalWeb"/>
                          <w:spacing w:before="0" w:beforeAutospacing="0" w:after="0" w:afterAutospacing="0"/>
                          <w:jc w:val="center"/>
                          <w:rPr>
                            <w:sz w:val="18"/>
                          </w:rPr>
                        </w:pPr>
                        <w:r w:rsidRPr="0046133F">
                          <w:rPr>
                            <w:rFonts w:asciiTheme="minorHAnsi" w:hAnsi="Calibri" w:cstheme="minorBidi"/>
                            <w:color w:val="FFFFFF" w:themeColor="light1"/>
                            <w:kern w:val="24"/>
                            <w:szCs w:val="36"/>
                          </w:rPr>
                          <w:t>Driver</w:t>
                        </w:r>
                      </w:p>
                    </w:txbxContent>
                  </v:textbox>
                </v:rect>
                <v:rect id="Rectangle 1242" o:spid="_x0000_s1036" style="position:absolute;left:23993;top:28576;width:16413;height:57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3uOMQA&#10;AADdAAAADwAAAGRycy9kb3ducmV2LnhtbERPS2vCQBC+F/wPyxS81U2jiEZXEWmpt2p8gLchO82m&#10;ZmdDdqvx33eFQm/z8T1nvuxsLa7U+sqxgtdBAoK4cLriUsFh//4yAeEDssbaMSm4k4flovc0x0y7&#10;G+/omodSxBD2GSowITSZlL4wZNEPXEMcuS/XWgwRtqXULd5iuK1lmiRjabHi2GCwobWh4pL/WAXj&#10;o8G36fnz+7RNdh/bkblTPsyV6j93qxmIQF34F/+5NzrOT0cpPL6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t7jjEAAAA3QAAAA8AAAAAAAAAAAAAAAAAmAIAAGRycy9k&#10;b3ducmV2LnhtbFBLBQYAAAAABAAEAPUAAACJAwAAAAA=&#10;" fillcolor="#243f60 [1604]" strokecolor="black [3213]" strokeweight="2pt">
                  <v:textbox>
                    <w:txbxContent>
                      <w:p w:rsidR="00C400D3" w:rsidRPr="0046133F" w:rsidRDefault="00C400D3" w:rsidP="009530AE">
                        <w:pPr>
                          <w:pStyle w:val="NormalWeb"/>
                          <w:spacing w:before="0" w:beforeAutospacing="0" w:after="0" w:afterAutospacing="0"/>
                          <w:jc w:val="center"/>
                          <w:rPr>
                            <w:sz w:val="20"/>
                          </w:rPr>
                        </w:pPr>
                        <w:r>
                          <w:rPr>
                            <w:rFonts w:asciiTheme="minorHAnsi" w:hAnsi="Calibri" w:cstheme="minorBidi"/>
                            <w:color w:val="FFFFFF" w:themeColor="light1"/>
                            <w:kern w:val="24"/>
                            <w:sz w:val="28"/>
                            <w:szCs w:val="36"/>
                          </w:rPr>
                          <w:t>PRU-X</w:t>
                        </w:r>
                      </w:p>
                      <w:p w:rsidR="00C400D3" w:rsidRPr="0046133F" w:rsidRDefault="00C400D3" w:rsidP="009530AE">
                        <w:pPr>
                          <w:pStyle w:val="NormalWeb"/>
                          <w:spacing w:before="0" w:beforeAutospacing="0" w:after="0" w:afterAutospacing="0"/>
                          <w:jc w:val="center"/>
                          <w:rPr>
                            <w:sz w:val="20"/>
                          </w:rPr>
                        </w:pPr>
                        <w:r w:rsidRPr="0046133F">
                          <w:rPr>
                            <w:rFonts w:asciiTheme="minorHAnsi" w:hAnsi="Calibri" w:cstheme="minorBidi"/>
                            <w:color w:val="FFFFFF" w:themeColor="light1"/>
                            <w:kern w:val="24"/>
                            <w:sz w:val="28"/>
                            <w:szCs w:val="36"/>
                          </w:rPr>
                          <w:t xml:space="preserve">(ESPI </w:t>
                        </w:r>
                        <w:proofErr w:type="spellStart"/>
                        <w:r w:rsidRPr="0046133F">
                          <w:rPr>
                            <w:rFonts w:asciiTheme="minorHAnsi" w:hAnsi="Calibri" w:cstheme="minorBidi"/>
                            <w:color w:val="FFFFFF" w:themeColor="light1"/>
                            <w:kern w:val="24"/>
                            <w:sz w:val="28"/>
                            <w:szCs w:val="36"/>
                          </w:rPr>
                          <w:t>Bitbang</w:t>
                        </w:r>
                        <w:proofErr w:type="spellEnd"/>
                        <w:r w:rsidRPr="0046133F">
                          <w:rPr>
                            <w:rFonts w:asciiTheme="minorHAnsi" w:hAnsi="Calibri" w:cstheme="minorBidi"/>
                            <w:color w:val="FFFFFF" w:themeColor="light1"/>
                            <w:kern w:val="24"/>
                            <w:sz w:val="28"/>
                            <w:szCs w:val="36"/>
                          </w:rPr>
                          <w:t>)</w:t>
                        </w:r>
                      </w:p>
                    </w:txbxContent>
                  </v:textbox>
                </v:rect>
                <v:rect id="Rectangle 1243" o:spid="_x0000_s1037" style="position:absolute;left:23993;top:37231;width:16346;height:29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cac8EA&#10;AADdAAAADwAAAGRycy9kb3ducmV2LnhtbERPS4vCMBC+L/gfwgje1tQqIl1TWQTRPfpC9jbbjG1p&#10;MylNtPXfbwTB23x8z1muelOLO7WutKxgMo5AEGdWl5wrOB03nwsQziNrrC2Tggc5WKWDjyUm2na8&#10;p/vB5yKEsEtQQeF9k0jpsoIMurFtiAN3ta1BH2CbS91iF8JNLeMomkuDJYeGAhtaF5RVh5tREJNf&#10;yOvf+ffxM6+2UWcuax1PlRoN++8vEJ56/xa/3Dsd5sezKTy/CSfI9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dnGnPBAAAA3QAAAA8AAAAAAAAAAAAAAAAAmAIAAGRycy9kb3du&#10;cmV2LnhtbFBLBQYAAAAABAAEAPUAAACGAwAAAAA=&#10;" fillcolor="#76923c [2406]" strokecolor="black [3213]" strokeweight="2pt">
                  <v:textbox>
                    <w:txbxContent>
                      <w:p w:rsidR="00C400D3" w:rsidRPr="0046133F" w:rsidRDefault="00C400D3" w:rsidP="009530AE">
                        <w:pPr>
                          <w:pStyle w:val="NormalWeb"/>
                          <w:spacing w:before="0" w:beforeAutospacing="0" w:after="0" w:afterAutospacing="0"/>
                          <w:jc w:val="center"/>
                          <w:rPr>
                            <w:sz w:val="20"/>
                          </w:rPr>
                        </w:pPr>
                        <w:r w:rsidRPr="0046133F">
                          <w:rPr>
                            <w:rFonts w:asciiTheme="minorHAnsi" w:hAnsi="Calibri" w:cstheme="minorBidi"/>
                            <w:color w:val="FFFFFF" w:themeColor="light1"/>
                            <w:kern w:val="24"/>
                            <w:sz w:val="28"/>
                            <w:szCs w:val="36"/>
                          </w:rPr>
                          <w:t>GPI/GPO</w:t>
                        </w:r>
                      </w:p>
                    </w:txbxContent>
                  </v:textbox>
                </v:rect>
                <v:rect id="Rectangle 1244" o:spid="_x0000_s1038" style="position:absolute;left:2173;top:28576;width:15957;height:56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jT18QA&#10;AADdAAAADwAAAGRycy9kb3ducmV2LnhtbERPS2vCQBC+C/0Pywi9mY02SJu6SimKvanpA3obsmM2&#10;NjsbsqvGf+8WBG/z8T1ntuhtI07U+dqxgnGSgiAuna65UvD1uRo9g/ABWWPjmBRcyMNi/jCYYa7d&#10;mXd0KkIlYgj7HBWYENpcSl8asugT1xJHbu86iyHCrpK6w3MMt42cpOlUWqw5Nhhs6d1Q+VccrYLp&#10;t8Hly+/m8LNNd+ttZi5UPBVKPQ77t1cQgfpwF9/cHzrOn2QZ/H8TT5D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I09fEAAAA3QAAAA8AAAAAAAAAAAAAAAAAmAIAAGRycy9k&#10;b3ducmV2LnhtbFBLBQYAAAAABAAEAPUAAACJAwAAAAA=&#10;" fillcolor="#243f60 [1604]" strokecolor="black [3213]" strokeweight="2pt">
                  <v:textbox>
                    <w:txbxContent>
                      <w:p w:rsidR="00C400D3" w:rsidRPr="0046133F" w:rsidRDefault="00C400D3" w:rsidP="009530AE">
                        <w:pPr>
                          <w:pStyle w:val="NormalWeb"/>
                          <w:spacing w:before="0" w:beforeAutospacing="0" w:after="0" w:afterAutospacing="0"/>
                          <w:jc w:val="center"/>
                          <w:rPr>
                            <w:sz w:val="20"/>
                          </w:rPr>
                        </w:pPr>
                        <w:r>
                          <w:rPr>
                            <w:rFonts w:asciiTheme="minorHAnsi" w:hAnsi="Calibri" w:cstheme="minorBidi"/>
                            <w:color w:val="FFFFFF" w:themeColor="light1"/>
                            <w:kern w:val="24"/>
                            <w:sz w:val="28"/>
                            <w:szCs w:val="36"/>
                          </w:rPr>
                          <w:t>PRU-Y</w:t>
                        </w:r>
                      </w:p>
                      <w:p w:rsidR="00C400D3" w:rsidRPr="0046133F" w:rsidRDefault="00C400D3" w:rsidP="009530AE">
                        <w:pPr>
                          <w:pStyle w:val="NormalWeb"/>
                          <w:spacing w:before="0" w:beforeAutospacing="0" w:after="0" w:afterAutospacing="0"/>
                          <w:jc w:val="center"/>
                          <w:rPr>
                            <w:sz w:val="20"/>
                          </w:rPr>
                        </w:pPr>
                        <w:r w:rsidRPr="0046133F">
                          <w:rPr>
                            <w:rFonts w:asciiTheme="minorHAnsi" w:hAnsi="Calibri" w:cstheme="minorBidi"/>
                            <w:color w:val="FFFFFF" w:themeColor="light1"/>
                            <w:kern w:val="24"/>
                            <w:sz w:val="28"/>
                            <w:szCs w:val="36"/>
                          </w:rPr>
                          <w:t>(ESPI Control)</w:t>
                        </w:r>
                      </w:p>
                    </w:txbxContent>
                  </v:textbox>
                </v:rect>
                <v:shapetype id="_x0000_t32" coordsize="21600,21600" o:spt="32" o:oned="t" path="m,l21600,21600e" filled="f">
                  <v:path arrowok="t" fillok="f" o:connecttype="none"/>
                  <o:lock v:ext="edit" shapetype="t"/>
                </v:shapetype>
                <v:shape id="Straight Arrow Connector 1245" o:spid="_x0000_s1039" type="#_x0000_t32" style="position:absolute;left:21129;top:16556;width:0;height:62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ZIL8QAAADdAAAADwAAAGRycy9kb3ducmV2LnhtbERP22oCMRB9L/QfwhR8KTXr0oqsRqmC&#10;IEUo1X7AuJlutt1MQhLdbb/eFAp9m8O5zmI12E5cKMTWsYLJuABBXDvdcqPg/bh9mIGICVlj55gU&#10;fFOE1fL2ZoGVdj2/0eWQGpFDOFaowKTkKyljbchiHDtPnLkPFyymDEMjdcA+h9tOlkUxlRZbzg0G&#10;PW0M1V+Hs1Ww7mfelPvXcH+kaSlfTj9+S59Kje6G5zmIREP6F/+5dzrPLx+f4PebfIJcX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BkgvxAAAAN0AAAAPAAAAAAAAAAAA&#10;AAAAAKECAABkcnMvZG93bnJldi54bWxQSwUGAAAAAAQABAD5AAAAkgMAAAAA&#10;" strokecolor="black [3213]" strokeweight="3pt">
                  <v:stroke startarrow="block" endarrow="block"/>
                </v:shape>
                <v:shape id="Straight Arrow Connector 1246" o:spid="_x0000_s1040" type="#_x0000_t32" style="position:absolute;left:20971;top:9941;width:67;height:34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PL1cMAAADdAAAADwAAAGRycy9kb3ducmV2LnhtbERPTWsCMRC9F/ofwhS81awiS7saRSwV&#10;hVKo9dDjsBk3y24mYRM1/fdNQfA2j/c5i1WyvbjQEFrHCibjAgRx7XTLjYLj9/vzC4gQkTX2jknB&#10;LwVYLR8fFlhpd+UvuhxiI3IIhwoVmBh9JWWoDVkMY+eJM3dyg8WY4dBIPeA1h9teTouilBZbzg0G&#10;PW0M1d3hbBX4t/3J/qw35f78atJH8sfPbtspNXpK6zmISCnexTf3Tuf501kJ/9/kE+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6jy9XDAAAA3QAAAA8AAAAAAAAAAAAA&#10;AAAAoQIAAGRycy9kb3ducmV2LnhtbFBLBQYAAAAABAAEAPkAAACRAwAAAAA=&#10;" strokecolor="black [3213]" strokeweight="3pt">
                  <v:stroke startarrow="block" endarrow="block"/>
                </v:shape>
                <v:shape id="Straight Arrow Connector 1247" o:spid="_x0000_s1041" type="#_x0000_t32" style="position:absolute;left:31386;top:34300;width:71;height:29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hzw8QAAADdAAAADwAAAGRycy9kb3ducmV2LnhtbERP22oCMRB9L/QfwhR8KTXrUqysRqmC&#10;IEUo1X7AuJlutt1MQhLdbb/eFAp9m8O5zmI12E5cKMTWsYLJuABBXDvdcqPg/bh9mIGICVlj55gU&#10;fFOE1fL2ZoGVdj2/0eWQGpFDOFaowKTkKyljbchiHDtPnLkPFyymDEMjdcA+h9tOlkUxlRZbzg0G&#10;PW0M1V+Hs1Ww7mfelPvXcH+kaSlfTj9+S59Kje6G5zmIREP6F/+5dzrPLx+f4PebfIJcX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mHPDxAAAAN0AAAAPAAAAAAAAAAAA&#10;AAAAAKECAABkcnMvZG93bnJldi54bWxQSwUGAAAAAAQABAD5AAAAkgMAAAAA&#10;" strokecolor="black [3213]" strokeweight="3pt">
                  <v:stroke startarrow="block" endarrow="block"/>
                </v:shape>
                <v:shape id="TextBox 14" o:spid="_x0000_s1042" type="#_x0000_t202" style="position:absolute;left:1127;top:2841;width:10547;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yussQA&#10;AADdAAAADwAAAGRycy9kb3ducmV2LnhtbESPQU/DMAyF70j8h8hI3Fi6CRAqy6ZpA2kHLhvlbjVe&#10;U61xqsas3b/HB6TdbL3n9z4v11PszIWG3CZ2MJ8VYIjr5FtuHFTfn09vYLIge+wSk4MrZViv7u+W&#10;WPo08oEuR2mMhnAu0UEQ6Utrcx0oYp6lnli1Uxoiiq5DY/2Ao4bHzi6K4tVGbFkbAva0DVSfj7/R&#10;gYjfzK/VR8z7n+lrN4aifsHKuceHafMORmiSm/n/eu8Vf/GsuPqNjm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MrrLEAAAA3QAAAA8AAAAAAAAAAAAAAAAAmAIAAGRycy9k&#10;b3ducmV2LnhtbFBLBQYAAAAABAAEAPUAAACJAwAAAAA=&#10;" filled="f" stroked="f">
                  <v:textbox style="mso-fit-shape-to-text:t">
                    <w:txbxContent>
                      <w:p w:rsidR="00C400D3" w:rsidRPr="0046133F" w:rsidRDefault="00C400D3" w:rsidP="009530AE">
                        <w:pPr>
                          <w:pStyle w:val="NormalWeb"/>
                          <w:spacing w:before="0" w:beforeAutospacing="0" w:after="0" w:afterAutospacing="0"/>
                          <w:rPr>
                            <w:sz w:val="20"/>
                          </w:rPr>
                        </w:pPr>
                        <w:r w:rsidRPr="0046133F">
                          <w:rPr>
                            <w:rFonts w:asciiTheme="minorHAnsi" w:hAnsi="Calibri" w:cstheme="minorBidi"/>
                            <w:color w:val="000000" w:themeColor="text1"/>
                            <w:kern w:val="24"/>
                            <w:sz w:val="28"/>
                            <w:szCs w:val="36"/>
                          </w:rPr>
                          <w:t>Host Core</w:t>
                        </w:r>
                      </w:p>
                    </w:txbxContent>
                  </v:textbox>
                </v:shape>
                <v:shape id="TextBox 15" o:spid="_x0000_s1043" type="#_x0000_t202" style="position:absolute;left:1127;top:18672;width:10547;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ALKcEA&#10;AADdAAAADwAAAGRycy9kb3ducmV2LnhtbERPTWvCQBC9F/wPywje6kaxpUZXEavgoZfaeB+yYzaY&#10;nQ3ZqYn/vlso9DaP9znr7eAbdacu1oENzKYZKOIy2JorA8XX8fkNVBRki01gMvCgCNvN6GmNuQ09&#10;f9L9LJVKIRxzNOBE2lzrWDryGKehJU7cNXQeJcGu0rbDPoX7Rs+z7FV7rDk1OGxp76i8nb+9ARG7&#10;mz2Kg4+ny/Dx3rusfMHCmMl42K1ACQ3yL/5zn2yaP18s4febdIL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4ACynBAAAA3QAAAA8AAAAAAAAAAAAAAAAAmAIAAGRycy9kb3du&#10;cmV2LnhtbFBLBQYAAAAABAAEAPUAAACGAwAAAAA=&#10;" filled="f" stroked="f">
                  <v:textbox style="mso-fit-shape-to-text:t">
                    <w:txbxContent>
                      <w:p w:rsidR="00C400D3" w:rsidRPr="0046133F" w:rsidRDefault="00C400D3" w:rsidP="009530AE">
                        <w:pPr>
                          <w:pStyle w:val="NormalWeb"/>
                          <w:spacing w:before="0" w:beforeAutospacing="0" w:after="0" w:afterAutospacing="0"/>
                          <w:rPr>
                            <w:sz w:val="20"/>
                          </w:rPr>
                        </w:pPr>
                        <w:r w:rsidRPr="0046133F">
                          <w:rPr>
                            <w:rFonts w:asciiTheme="minorHAnsi" w:hAnsi="Calibri" w:cstheme="minorBidi"/>
                            <w:color w:val="000000" w:themeColor="text1"/>
                            <w:kern w:val="24"/>
                            <w:sz w:val="28"/>
                            <w:szCs w:val="36"/>
                          </w:rPr>
                          <w:t>PRU-ICSS</w:t>
                        </w:r>
                      </w:p>
                    </w:txbxContent>
                  </v:textbox>
                </v:shape>
                <v:rect id="Rectangle 1250" o:spid="_x0000_s1044" style="position:absolute;left:53896;top:11636;width:9967;height:29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ZcdsQA&#10;AADdAAAADwAAAGRycy9kb3ducmV2LnhtbESPTWvCQBCG74L/YRnBm24qWDR1lUYQ7CVFUwq9Ddlp&#10;EpqdDdnVxH/fORR6m2Hej2d2h9G16k59aDwbeFomoIhLbxuuDHwUp8UGVIjIFlvPZOBBAQ776WSH&#10;qfUDX+h+jZWSEA4pGqhj7FKtQ1mTw7D0HbHcvn3vMMraV9r2OEi4a/UqSZ61w4alocaOjjWVP9eb&#10;k9440NtXyPNim28/i/E9e2ScGTOfja8voCKN8V/85z5bwV+thV++kRH0/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2XHbEAAAA3QAAAA8AAAAAAAAAAAAAAAAAmAIAAGRycy9k&#10;b3ducmV2LnhtbFBLBQYAAAAABAAEAPUAAACJAwAAAAA=&#10;" fillcolor="#fde9d9 [665]" strokecolor="black [3213]" strokeweight="2pt"/>
                <v:rect id="Rectangle 1251" o:spid="_x0000_s1045" style="position:absolute;left:34547;top:13395;width:5792;height:29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C3QsMA&#10;AADdAAAADwAAAGRycy9kb3ducmV2LnhtbERPTWuDQBC9F/oflin01qxaEoLNKiUQ0h5jEkJvU3ei&#10;ojsr7jbqv+8WCrnN433OJp9MJ240uMaygngRgSAurW64UnA67l7WIJxH1thZJgUzOcizx4cNptqO&#10;fKBb4SsRQtilqKD2vk+ldGVNBt3C9sSBu9rBoA9wqKQecAzhppNJFK2kwYZDQ409bWsq2+LHKEjI&#10;r+X1+/w1f67afTSay1Ynr0o9P03vbyA8Tf4u/nd/6DA/Wcbw9004QW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C3QsMAAADdAAAADwAAAAAAAAAAAAAAAACYAgAAZHJzL2Rv&#10;d25yZXYueG1sUEsFBgAAAAAEAAQA9QAAAIgDAAAAAA==&#10;" fillcolor="#76923c [2406]" strokecolor="black [3213]" strokeweight="2pt">
                  <v:textbox>
                    <w:txbxContent>
                      <w:p w:rsidR="00C400D3" w:rsidRPr="0046133F" w:rsidRDefault="00C400D3" w:rsidP="009530AE">
                        <w:pPr>
                          <w:pStyle w:val="NormalWeb"/>
                          <w:spacing w:before="0" w:beforeAutospacing="0" w:after="0" w:afterAutospacing="0"/>
                          <w:jc w:val="center"/>
                          <w:rPr>
                            <w:sz w:val="18"/>
                          </w:rPr>
                        </w:pPr>
                        <w:r w:rsidRPr="0046133F">
                          <w:rPr>
                            <w:rFonts w:asciiTheme="minorHAnsi" w:hAnsi="Calibri" w:cstheme="minorBidi"/>
                            <w:color w:val="FFFFFF" w:themeColor="light1"/>
                            <w:kern w:val="24"/>
                            <w:szCs w:val="36"/>
                          </w:rPr>
                          <w:t>GPIO</w:t>
                        </w:r>
                      </w:p>
                    </w:txbxContent>
                  </v:textbox>
                </v:rect>
                <v:shape id="Straight Arrow Connector 1252" o:spid="_x0000_s1046" type="#_x0000_t32" style="position:absolute;left:31386;top:14893;width:316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FbC8MAAADdAAAADwAAAGRycy9kb3ducmV2LnhtbERPTWsCMRC9F/ofwhR6q9kuKHVrFLFU&#10;KkhB66HHYTNult1MwiZq+u8bQfA2j/c5s0WyvTjTEFrHCl5HBQji2umWGwWHn8+XNxAhImvsHZOC&#10;PwqwmD8+zLDS7sI7Ou9jI3IIhwoVmBh9JWWoDVkMI+eJM3d0g8WY4dBIPeAlh9telkUxkRZbzg0G&#10;Pa0M1d3+ZBX4j83R/i5Xk81patI2+cN3t+6Uen5Ky3cQkVK8i2/uL53nl+MSrt/kE+T8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BWwvDAAAA3QAAAA8AAAAAAAAAAAAA&#10;AAAAoQIAAGRycy9kb3ducmV2LnhtbFBLBQYAAAAABAAEAPkAAACRAwAAAAA=&#10;" strokecolor="black [3213]" strokeweight="3pt">
                  <v:stroke startarrow="block" endarrow="block"/>
                </v:shape>
                <v:shape id="Straight Arrow Connector 1253" o:spid="_x0000_s1047" type="#_x0000_t32" style="position:absolute;left:40339;top:14893;width:417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3+kMQAAADdAAAADwAAAGRycy9kb3ducmV2LnhtbERPTWsCMRC9F/ofwhS81WwtlboaRSwV&#10;hSJUPXgcNuNm2c0kbKLGf98UCr3N433ObJFsJ67Uh8axgpdhAYK4crrhWsHx8Pn8DiJEZI2dY1Jw&#10;pwCL+ePDDEvtbvxN132sRQ7hUKICE6MvpQyVIYth6Dxx5s6utxgz7Gupe7zlcNvJUVGMpcWGc4NB&#10;TytDVbu/WAX+Y3u2p+VqvL1MTPpK/rhr161Sg6e0nIKIlOK/+M+90Xn+6O0Vfr/JJ8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Df6QxAAAAN0AAAAPAAAAAAAAAAAA&#10;AAAAAKECAABkcnMvZG93bnJldi54bWxQSwUGAAAAAAQABAD5AAAAkgMAAAAA&#10;" strokecolor="black [3213]" strokeweight="3pt">
                  <v:stroke startarrow="block" endarrow="block"/>
                </v:shape>
                <v:shape id="Straight Arrow Connector 1254" o:spid="_x0000_s1048" type="#_x0000_t32" style="position:absolute;left:40339;top:38729;width:417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Rm5MQAAADdAAAADwAAAGRycy9kb3ducmV2LnhtbERPTWsCMRC9F/ofwhS81WyllboaRSwV&#10;hSJUPXgcNuNm2c0kbKLGf98UCr3N433ObJFsJ67Uh8axgpdhAYK4crrhWsHx8Pn8DiJEZI2dY1Jw&#10;pwCL+ePDDEvtbvxN132sRQ7hUKICE6MvpQyVIYth6Dxx5s6utxgz7Gupe7zlcNvJUVGMpcWGc4NB&#10;TytDVbu/WAX+Y3u2p+VqvL1MTPpK/rhr161Sg6e0nIKIlOK/+M+90Xn+6O0Vfr/JJ8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5GbkxAAAAN0AAAAPAAAAAAAAAAAA&#10;AAAAAKECAABkcnMvZG93bnJldi54bWxQSwUGAAAAAAQABAD5AAAAkgMAAAAA&#10;" strokecolor="black [3213]" strokeweight="3pt">
                  <v:stroke startarrow="block" endarrow="block"/>
                </v:shape>
                <v:rect id="Rectangle 1255" o:spid="_x0000_s1049" style="position:absolute;left:14612;top:22776;width:13485;height:29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VNbMMA&#10;AADdAAAADwAAAGRycy9kb3ducmV2LnhtbERPzWrCQBC+C32HZQq96aahikQ3wQaEau2h0QcYsmOy&#10;mJ0N2a3Gt3cLhd7m4/uddTHaTlxp8MaxgtdZAoK4dtpwo+B03E6XIHxA1tg5JgV38lDkT5M1Ztrd&#10;+JuuVWhEDGGfoYI2hD6T0tctWfQz1xNH7uwGiyHCoZF6wFsMt51Mk2QhLRqODS32VLZUX6ofq8CU&#10;Ke0+j4fT9l3at331ZahcVkq9PI+bFYhAY/gX/7k/dJyfzufw+008Qe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bVNbMMAAADdAAAADwAAAAAAAAAAAAAAAACYAgAAZHJzL2Rv&#10;d25yZXYueG1sUEsFBgAAAAAEAAQA9QAAAIgDAAAAAA==&#10;" fillcolor="#365f91 [2404]" strokecolor="black [3213]" strokeweight="2pt">
                  <v:textbox>
                    <w:txbxContent>
                      <w:p w:rsidR="00C400D3" w:rsidRPr="00902040" w:rsidRDefault="00C400D3" w:rsidP="009530AE">
                        <w:pPr>
                          <w:pStyle w:val="NormalWeb"/>
                          <w:spacing w:before="0" w:beforeAutospacing="0" w:after="0" w:afterAutospacing="0"/>
                          <w:jc w:val="center"/>
                          <w:rPr>
                            <w:sz w:val="16"/>
                          </w:rPr>
                        </w:pPr>
                        <w:r w:rsidRPr="00902040">
                          <w:rPr>
                            <w:rFonts w:asciiTheme="minorHAnsi" w:hAnsi="Calibri" w:cstheme="minorBidi"/>
                            <w:color w:val="FFFFFF" w:themeColor="light1"/>
                            <w:kern w:val="24"/>
                            <w:sz w:val="16"/>
                          </w:rPr>
                          <w:t>PRU-ICSS Shared Memory</w:t>
                        </w:r>
                      </w:p>
                    </w:txbxContent>
                  </v:textbox>
                </v:rect>
                <v:shape id="Straight Arrow Connector 1256" o:spid="_x0000_s1050" type="#_x0000_t32" style="position:absolute;left:26305;top:25771;width:34;height:28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w1AhcMAAADdAAAADwAAAGRycy9kb3ducmV2LnhtbERP3UrDMBS+H/gO4QjeDJdasIy6bKgw&#10;EBmMbT7AsTk21eYkJHGte3ozGOzufHy/Z7EabS+OFGLnWMHDrABB3Djdcavg47C+n4OICVlj75gU&#10;/FGE1fJmssBau4F3dNynVuQQjjUqMCn5WsrYGLIYZ84TZ+7LBYspw9BKHXDI4baXZVFU0mLHucGg&#10;p1dDzc/+1yp4GebelJttmB6oKuX758mv6Vupu9vx+QlEojFdxRf3m87zy8cKzt/kE+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NQIXDAAAA3QAAAA8AAAAAAAAAAAAA&#10;AAAAoQIAAGRycy9kb3ducmV2LnhtbFBLBQYAAAAABAAEAPkAAACRAwAAAAA=&#10;" strokecolor="black [3213]" strokeweight="3pt">
                  <v:stroke startarrow="block" endarrow="block"/>
                </v:shape>
                <v:shape id="Straight Arrow Connector 1257" o:spid="_x0000_s1051" type="#_x0000_t32" style="position:absolute;left:15785;top:25771;width:33;height:28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HlHsQAAADdAAAADwAAAGRycy9kb3ducmV2LnhtbERP22oCMRB9L/QfwhR8KTXrQq2sRqmC&#10;IEUo1X7AuJlutt1MQhLdbb/eFAp9m8O5zmI12E5cKMTWsYLJuABBXDvdcqPg/bh9mIGICVlj55gU&#10;fFOE1fL2ZoGVdj2/0eWQGpFDOFaowKTkKyljbchiHDtPnLkPFyymDEMjdcA+h9tOlkUxlRZbzg0G&#10;PW0M1V+Hs1Ww7mfelPvXcH+kaSlfTj9+S59Kje6G5zmIREP6F/+5dzrPLx+f4PebfIJcX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QeUexAAAAN0AAAAPAAAAAAAAAAAA&#10;AAAAAKECAABkcnMvZG93bnJldi54bWxQSwUGAAAAAAQABAD5AAAAkgMAAAAA&#10;" strokecolor="black [3213]" strokeweight="3pt">
                  <v:stroke startarrow="block" endarrow="block"/>
                </v:shape>
                <v:shape id="TextBox 40" o:spid="_x0000_s1052" type="#_x0000_t202" style="position:absolute;left:16514;width:8985;height:3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tbRcUA&#10;AADdAAAADwAAAGRycy9kb3ducmV2LnhtbESPQW/CMAyF75P2HyJP4jZSKphYR0ATG9JuDLYfYDWm&#10;KW2cqsmg7NfjAxI3W+/5vc+L1eBbdaI+1oENTMYZKOIy2JorA78/m+c5qJiQLbaBycCFIqyWjw8L&#10;LGw4845O+1QpCeFYoAGXUldoHUtHHuM4dMSiHULvMcnaV9r2eJZw3+o8y160x5qlwWFHa0dls//z&#10;BuaZ3zbNa/4d/fR/MnPrj/DZHY0ZPQ3vb6ASDeluvl1/WcHPZ4Ir38gIe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61tFxQAAAN0AAAAPAAAAAAAAAAAAAAAAAJgCAABkcnMv&#10;ZG93bnJldi54bWxQSwUGAAAAAAQABAD1AAAAigMAAAAA&#10;" filled="f" stroked="f">
                  <v:textbox style="mso-fit-shape-to-text:t">
                    <w:txbxContent>
                      <w:p w:rsidR="00C400D3" w:rsidRPr="0046133F" w:rsidRDefault="00C400D3" w:rsidP="009530AE">
                        <w:pPr>
                          <w:pStyle w:val="NormalWeb"/>
                          <w:spacing w:before="0" w:beforeAutospacing="0" w:after="0" w:afterAutospacing="0"/>
                          <w:rPr>
                            <w:sz w:val="20"/>
                          </w:rPr>
                        </w:pPr>
                        <w:r w:rsidRPr="0046133F">
                          <w:rPr>
                            <w:rFonts w:asciiTheme="minorHAnsi" w:hAnsi="Calibri" w:cstheme="minorBidi"/>
                            <w:color w:val="000000" w:themeColor="text1"/>
                            <w:kern w:val="24"/>
                            <w:sz w:val="28"/>
                            <w:szCs w:val="36"/>
                          </w:rPr>
                          <w:t xml:space="preserve">ESPI </w:t>
                        </w:r>
                        <w:r>
                          <w:rPr>
                            <w:rFonts w:asciiTheme="minorHAnsi" w:hAnsi="Calibri" w:cstheme="minorBidi"/>
                            <w:color w:val="000000" w:themeColor="text1"/>
                            <w:kern w:val="24"/>
                            <w:sz w:val="28"/>
                            <w:szCs w:val="36"/>
                          </w:rPr>
                          <w:t>Slave</w:t>
                        </w:r>
                      </w:p>
                    </w:txbxContent>
                  </v:textbox>
                </v:shape>
                <v:shape id="TextBox 41" o:spid="_x0000_s1053" type="#_x0000_t202" style="position:absolute;left:53736;top:8835;width:10395;height:3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f+3sIA&#10;AADdAAAADwAAAGRycy9kb3ducmV2LnhtbERPzWrCQBC+F/oOyxS81Y1Bi0ZXKdaCN9vUBxiyYzYm&#10;Oxuyq6Y+vSsI3ubj+53FqreNOFPnK8cKRsMEBHHhdMWlgv3f9/sUhA/IGhvHpOCfPKyWry8LzLS7&#10;8C+d81CKGMI+QwUmhDaT0heGLPqha4kjd3CdxRBhV0rd4SWG20amSfIhLVYcGwy2tDZU1PnJKpgm&#10;dlfXs/TH2/F1NDHrL7dpj0oN3vrPOYhAfXiKH+6tjvPTyQzu38QT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p/7ewgAAAN0AAAAPAAAAAAAAAAAAAAAAAJgCAABkcnMvZG93&#10;bnJldi54bWxQSwUGAAAAAAQABAD1AAAAhwMAAAAA&#10;" filled="f" stroked="f">
                  <v:textbox style="mso-fit-shape-to-text:t">
                    <w:txbxContent>
                      <w:p w:rsidR="00C400D3" w:rsidRPr="0046133F" w:rsidRDefault="00C400D3" w:rsidP="009530AE">
                        <w:pPr>
                          <w:pStyle w:val="NormalWeb"/>
                          <w:spacing w:before="0" w:beforeAutospacing="0" w:after="0" w:afterAutospacing="0"/>
                          <w:rPr>
                            <w:sz w:val="20"/>
                          </w:rPr>
                        </w:pPr>
                        <w:r w:rsidRPr="0046133F">
                          <w:rPr>
                            <w:rFonts w:asciiTheme="minorHAnsi" w:hAnsi="Calibri" w:cstheme="minorBidi"/>
                            <w:color w:val="000000" w:themeColor="text1"/>
                            <w:kern w:val="24"/>
                            <w:sz w:val="28"/>
                            <w:szCs w:val="36"/>
                          </w:rPr>
                          <w:t xml:space="preserve">ESPI </w:t>
                        </w:r>
                        <w:r>
                          <w:rPr>
                            <w:rFonts w:asciiTheme="minorHAnsi" w:hAnsi="Calibri" w:cstheme="minorBidi"/>
                            <w:color w:val="000000" w:themeColor="text1"/>
                            <w:kern w:val="24"/>
                            <w:sz w:val="28"/>
                            <w:szCs w:val="36"/>
                          </w:rPr>
                          <w:t>Master</w:t>
                        </w:r>
                      </w:p>
                    </w:txbxContent>
                  </v:textbox>
                </v:shape>
                <v:shape id="TextBox 42" o:spid="_x0000_s1054" type="#_x0000_t202" style="position:absolute;left:53502;top:13671;width:4699;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Gd/sUA&#10;AADdAAAADwAAAGRycy9kb3ducmV2LnhtbESPQW/CMAyF75P2HyJP4jZSKkCsI6CJMWk3BtsPsBrT&#10;lDZO1QTo9uvxAWk3W+/5vc/L9eBbdaE+1oENTMYZKOIy2JorAz/fH88LUDEhW2wDk4FfirBePT4s&#10;sbDhynu6HFKlJIRjgQZcSl2hdSwdeYzj0BGLdgy9xyRrX2nb41XCfavzLJtrjzVLg8OONo7K5nD2&#10;BhaZ3zXNS/4V/fRvMnOb97DtTsaMnoa3V1CJhvRvvl9/WsHP58Iv38gIe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8Z3+xQAAAN0AAAAPAAAAAAAAAAAAAAAAAJgCAABkcnMv&#10;ZG93bnJldi54bWxQSwUGAAAAAAQABAD1AAAAigMAAAAA&#10;" filled="f" stroked="f">
                  <v:textbox style="mso-fit-shape-to-text:t">
                    <w:txbxContent>
                      <w:p w:rsidR="00C400D3" w:rsidRPr="0046133F" w:rsidRDefault="00C400D3" w:rsidP="009530AE">
                        <w:pPr>
                          <w:pStyle w:val="NormalWeb"/>
                          <w:spacing w:before="0" w:beforeAutospacing="0" w:after="0" w:afterAutospacing="0"/>
                          <w:rPr>
                            <w:sz w:val="20"/>
                          </w:rPr>
                        </w:pPr>
                        <w:r w:rsidRPr="0046133F">
                          <w:rPr>
                            <w:rFonts w:asciiTheme="minorHAnsi" w:hAnsi="Calibri" w:cstheme="minorBidi"/>
                            <w:b/>
                            <w:bCs/>
                            <w:color w:val="000000" w:themeColor="text1"/>
                            <w:kern w:val="24"/>
                            <w:sz w:val="18"/>
                            <w:szCs w:val="21"/>
                          </w:rPr>
                          <w:t>RESET</w:t>
                        </w:r>
                      </w:p>
                    </w:txbxContent>
                  </v:textbox>
                </v:shape>
                <v:shape id="TextBox 43" o:spid="_x0000_s1055" type="#_x0000_t202" style="position:absolute;left:53460;top:29665;width:3734;height:25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04ZcIA&#10;AADdAAAADwAAAGRycy9kb3ducmV2LnhtbERP22rCQBB9F/yHZQTfdJNgxaauIl6gb7a2HzBkx2xM&#10;djZkV439+q5Q6NscznWW69424kadrxwrSKcJCOLC6YpLBd9fh8kChA/IGhvHpOBBHtar4WCJuXZ3&#10;/qTbKZQihrDPUYEJoc2l9IUhi37qWuLInV1nMUTYlVJ3eI/htpFZksylxYpjg8GWtoaK+nS1ChaJ&#10;Pdb1a/bh7ewnfTHbndu3F6XGo37zBiJQH/7Ff+53Hedn8xSe38QT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vThlwgAAAN0AAAAPAAAAAAAAAAAAAAAAAJgCAABkcnMvZG93&#10;bnJldi54bWxQSwUGAAAAAAQABAD1AAAAhwMAAAAA&#10;" filled="f" stroked="f">
                  <v:textbox style="mso-fit-shape-to-text:t">
                    <w:txbxContent>
                      <w:p w:rsidR="00C400D3" w:rsidRDefault="00C400D3" w:rsidP="009530AE">
                        <w:pPr>
                          <w:pStyle w:val="NormalWeb"/>
                          <w:spacing w:before="0" w:beforeAutospacing="0" w:after="0" w:afterAutospacing="0"/>
                        </w:pPr>
                        <w:r>
                          <w:rPr>
                            <w:rFonts w:asciiTheme="minorHAnsi" w:hAnsi="Calibri" w:cstheme="minorBidi"/>
                            <w:b/>
                            <w:bCs/>
                            <w:color w:val="000000" w:themeColor="text1"/>
                            <w:kern w:val="24"/>
                            <w:sz w:val="21"/>
                            <w:szCs w:val="21"/>
                          </w:rPr>
                          <w:t>SCL</w:t>
                        </w:r>
                      </w:p>
                    </w:txbxContent>
                  </v:textbox>
                </v:shape>
                <v:shape id="TextBox 44" o:spid="_x0000_s1056" type="#_x0000_t202" style="position:absolute;left:53538;top:33567;width:7836;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HFOMAA&#10;AADdAAAADwAAAGRycy9kb3ducmV2LnhtbERPTWvCQBC9C/0PyxS86caAUlJXEduCBy+18T5kp9lg&#10;djZkpyb+e1cQepvH+5z1dvStulIfm8AGFvMMFHEVbMO1gfLna/YGKgqyxTYwGbhRhO3mZbLGwoaB&#10;v+l6klqlEI4FGnAiXaF1rBx5jPPQESfuN/QeJcG+1rbHIYX7VudZttIeG04NDjvaO6oupz9vQMTu&#10;Frfy08fDeTx+DC6rllgaM30dd++ghEb5Fz/dB5vm56scHt+kE/Tm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xHFOMAAAADdAAAADwAAAAAAAAAAAAAAAACYAgAAZHJzL2Rvd25y&#10;ZXYueG1sUEsFBgAAAAAEAAQA9QAAAIUDAAAAAA==&#10;" filled="f" stroked="f">
                  <v:textbox style="mso-fit-shape-to-text:t">
                    <w:txbxContent>
                      <w:p w:rsidR="00C400D3" w:rsidRDefault="00C400D3" w:rsidP="009530AE">
                        <w:pPr>
                          <w:pStyle w:val="NormalWeb"/>
                          <w:spacing w:before="0" w:beforeAutospacing="0" w:after="0" w:afterAutospacing="0"/>
                        </w:pPr>
                        <w:r>
                          <w:rPr>
                            <w:rFonts w:asciiTheme="minorHAnsi" w:hAnsi="Calibri" w:cstheme="minorBidi"/>
                            <w:b/>
                            <w:bCs/>
                            <w:color w:val="000000" w:themeColor="text1"/>
                            <w:kern w:val="24"/>
                            <w:sz w:val="21"/>
                            <w:szCs w:val="21"/>
                          </w:rPr>
                          <w:t>I/</w:t>
                        </w:r>
                        <w:proofErr w:type="gramStart"/>
                        <w:r>
                          <w:rPr>
                            <w:rFonts w:asciiTheme="minorHAnsi" w:hAnsi="Calibri" w:cstheme="minorBidi"/>
                            <w:b/>
                            <w:bCs/>
                            <w:color w:val="000000" w:themeColor="text1"/>
                            <w:kern w:val="24"/>
                            <w:sz w:val="21"/>
                            <w:szCs w:val="21"/>
                          </w:rPr>
                          <w:t>O[</w:t>
                        </w:r>
                        <w:proofErr w:type="gramEnd"/>
                        <w:r>
                          <w:rPr>
                            <w:rFonts w:asciiTheme="minorHAnsi" w:hAnsi="Calibri" w:cstheme="minorBidi"/>
                            <w:b/>
                            <w:bCs/>
                            <w:color w:val="000000" w:themeColor="text1"/>
                            <w:kern w:val="24"/>
                            <w:sz w:val="21"/>
                            <w:szCs w:val="21"/>
                          </w:rPr>
                          <w:t>0:N]</w:t>
                        </w:r>
                      </w:p>
                    </w:txbxContent>
                  </v:textbox>
                </v:shape>
                <v:shape id="TextBox 45" o:spid="_x0000_s1057" type="#_x0000_t202" style="position:absolute;left:53313;top:35205;width:5238;height:25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MDicMA&#10;AADdAAAADwAAAGRycy9kb3ducmV2LnhtbERPzWrCQBC+C77DMgVvdZNYxaZZRawFb1rbBxiy02ya&#10;7GzIbjX26btCwdt8fL9TrAfbijP1vnasIJ0mIIhLp2uuFHx+vD0uQfiArLF1TAqu5GG9Go8KzLW7&#10;8DudT6ESMYR9jgpMCF0upS8NWfRT1xFH7sv1FkOEfSV1j5cYbluZJclCWqw5NhjsaGuobE4/VsEy&#10;sYemec6O3j79pnOzfXW77lupycOweQERaAh38b97r+P8bDGD2zfxBL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iMDicMAAADdAAAADwAAAAAAAAAAAAAAAACYAgAAZHJzL2Rv&#10;d25yZXYueG1sUEsFBgAAAAAEAAQA9QAAAIgDAAAAAA==&#10;" filled="f" stroked="f">
                  <v:textbox style="mso-fit-shape-to-text:t">
                    <w:txbxContent>
                      <w:p w:rsidR="00C400D3" w:rsidRDefault="00C400D3" w:rsidP="009530AE">
                        <w:pPr>
                          <w:pStyle w:val="NormalWeb"/>
                          <w:spacing w:before="0" w:beforeAutospacing="0" w:after="0" w:afterAutospacing="0"/>
                        </w:pPr>
                        <w:r>
                          <w:rPr>
                            <w:rFonts w:asciiTheme="minorHAnsi" w:hAnsi="Calibri" w:cstheme="minorBidi"/>
                            <w:b/>
                            <w:bCs/>
                            <w:color w:val="000000" w:themeColor="text1"/>
                            <w:kern w:val="24"/>
                            <w:sz w:val="21"/>
                            <w:szCs w:val="21"/>
                          </w:rPr>
                          <w:t>Alert#</w:t>
                        </w:r>
                      </w:p>
                    </w:txbxContent>
                  </v:textbox>
                </v:shape>
                <v:shape id="TextBox 46" o:spid="_x0000_s1058" type="#_x0000_t202" style="position:absolute;left:53385;top:31697;width:3836;height:25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qb/cIA&#10;AADdAAAADwAAAGRycy9kb3ducmV2LnhtbERP24rCMBB9F/yHMAu+aWpR0a5RxFXYN9fLBwzNbNNt&#10;MylNVut+vREWfJvDuc5y3dlaXKn1pWMF41ECgjh3uuRCweW8H85B+ICssXZMCu7kYb3q95aYaXfj&#10;I11PoRAxhH2GCkwITSalzw1Z9CPXEEfu27UWQ4RtIXWLtxhua5kmyUxaLDk2GGxoayivTr9WwTyx&#10;h6papF/eTv7GU7P9cLvmR6nBW7d5BxGoCy/xv/tTx/npbALPb+IJ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ypv9wgAAAN0AAAAPAAAAAAAAAAAAAAAAAJgCAABkcnMvZG93&#10;bnJldi54bWxQSwUGAAAAAAQABAD1AAAAhwMAAAAA&#10;" filled="f" stroked="f">
                  <v:textbox style="mso-fit-shape-to-text:t">
                    <w:txbxContent>
                      <w:p w:rsidR="00C400D3" w:rsidRDefault="00C400D3" w:rsidP="009530AE">
                        <w:pPr>
                          <w:pStyle w:val="NormalWeb"/>
                          <w:spacing w:before="0" w:beforeAutospacing="0" w:after="0" w:afterAutospacing="0"/>
                        </w:pPr>
                        <w:r>
                          <w:rPr>
                            <w:rFonts w:asciiTheme="minorHAnsi" w:hAnsi="Calibri" w:cstheme="minorBidi"/>
                            <w:b/>
                            <w:bCs/>
                            <w:color w:val="000000" w:themeColor="text1"/>
                            <w:kern w:val="24"/>
                            <w:sz w:val="21"/>
                            <w:szCs w:val="21"/>
                          </w:rPr>
                          <w:t>CS#</w:t>
                        </w:r>
                      </w:p>
                    </w:txbxContent>
                  </v:textbox>
                </v:shape>
                <v:rect id="Rectangle 1265" o:spid="_x0000_s1059" style="position:absolute;left:44514;top:11636;width:6157;height:29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fSq8MA&#10;AADdAAAADwAAAGRycy9kb3ducmV2LnhtbERPTWvCQBC9F/wPywi91U2ESI2uIoLSSw9NBfU2ZMck&#10;mp0Nu6um/fWuUOhtHu9z5svetOJGzjeWFaSjBARxaXXDlYLd9+btHYQPyBpby6TghzwsF4OXOeba&#10;3vmLbkWoRAxhn6OCOoQul9KXNRn0I9sRR+5kncEQoaukdniP4aaV4ySZSIMNx4YaO1rXVF6Kq1GQ&#10;Ze64tVua+sPv8fwZqnRfrFOlXof9agYiUB/+xX/uDx3njycZPL+JJ8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fSq8MAAADdAAAADwAAAAAAAAAAAAAAAACYAgAAZHJzL2Rv&#10;d25yZXYueG1sUEsFBgAAAAAEAAQA9QAAAIgDAAAAAA==&#10;" fillcolor="#e5dfec [663]" strokecolor="black [3213]" strokeweight="2pt"/>
                <v:shape id="TextBox 57" o:spid="_x0000_s1060" type="#_x0000_t202" style="position:absolute;left:47602;top:29710;width:3638;height:24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SgEcIA&#10;AADdAAAADwAAAGRycy9kb3ducmV2LnhtbERP22rCQBB9L/gPywi+1Y1Bg01dRbxA32xtP2DIjtmY&#10;7GzIrhr79a5Q6NscznUWq9424kqdrxwrmIwTEMSF0xWXCn6+969zED4ga2wck4I7eVgtBy8LzLW7&#10;8Rddj6EUMYR9jgpMCG0upS8MWfRj1xJH7uQ6iyHCrpS6w1sMt41MkySTFiuODQZb2hgq6uPFKpgn&#10;9lDXb+mnt9Pfycxstm7XnpUaDfv1O4hAffgX/7k/dJyfZhk8v4kn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VKARwgAAAN0AAAAPAAAAAAAAAAAAAAAAAJgCAABkcnMvZG93&#10;bnJldi54bWxQSwUGAAAAAAQABAD1AAAAhwMAAAAA&#10;" filled="f" stroked="f">
                  <v:textbox style="mso-fit-shape-to-text:t">
                    <w:txbxContent>
                      <w:p w:rsidR="00C400D3" w:rsidRPr="0046133F" w:rsidRDefault="00C400D3" w:rsidP="009530AE">
                        <w:pPr>
                          <w:pStyle w:val="NormalWeb"/>
                          <w:spacing w:before="0" w:beforeAutospacing="0" w:after="0" w:afterAutospacing="0"/>
                          <w:rPr>
                            <w:sz w:val="22"/>
                          </w:rPr>
                        </w:pPr>
                        <w:r w:rsidRPr="0046133F">
                          <w:rPr>
                            <w:rFonts w:asciiTheme="minorHAnsi" w:hAnsi="Calibri" w:cstheme="minorBidi"/>
                            <w:b/>
                            <w:bCs/>
                            <w:color w:val="000000" w:themeColor="text1"/>
                            <w:kern w:val="24"/>
                            <w:sz w:val="20"/>
                            <w:szCs w:val="21"/>
                          </w:rPr>
                          <w:t>SCL</w:t>
                        </w:r>
                      </w:p>
                    </w:txbxContent>
                  </v:textbox>
                </v:shape>
                <v:shape id="TextBox 58" o:spid="_x0000_s1061" type="#_x0000_t202" style="position:absolute;left:44977;top:33412;width:6915;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ZmoMEA&#10;AADdAAAADwAAAGRycy9kb3ducmV2LnhtbERPS2vCQBC+F/wPywje6kZBW6KriA/w0EttvA/ZaTY0&#10;Oxuyo4n/3i0UepuP7znr7eAbdacu1oENzKYZKOIy2JorA8XX6fUdVBRki01gMvCgCNvN6GWNuQ09&#10;f9L9IpVKIRxzNOBE2lzrWDryGKehJU7cd+g8SoJdpW2HfQr3jZ5n2VJ7rDk1OGxp76j8udy8ARG7&#10;mz2Ko4/n6/Bx6F1WLrAwZjIeditQQoP8i//cZ5vmz5dv8PtNOkFv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tmZqDBAAAA3QAAAA8AAAAAAAAAAAAAAAAAmAIAAGRycy9kb3du&#10;cmV2LnhtbFBLBQYAAAAABAAEAPUAAACGAwAAAAA=&#10;" filled="f" stroked="f">
                  <v:textbox style="mso-fit-shape-to-text:t">
                    <w:txbxContent>
                      <w:p w:rsidR="00C400D3" w:rsidRDefault="00C400D3" w:rsidP="009530AE">
                        <w:pPr>
                          <w:pStyle w:val="NormalWeb"/>
                          <w:spacing w:before="0" w:beforeAutospacing="0" w:after="0" w:afterAutospacing="0"/>
                        </w:pPr>
                        <w:r>
                          <w:rPr>
                            <w:rFonts w:asciiTheme="minorHAnsi" w:hAnsi="Calibri" w:cstheme="minorBidi"/>
                            <w:b/>
                            <w:bCs/>
                            <w:color w:val="000000" w:themeColor="text1"/>
                            <w:kern w:val="24"/>
                            <w:sz w:val="21"/>
                            <w:szCs w:val="21"/>
                          </w:rPr>
                          <w:t>I/</w:t>
                        </w:r>
                        <w:proofErr w:type="gramStart"/>
                        <w:r>
                          <w:rPr>
                            <w:rFonts w:asciiTheme="minorHAnsi" w:hAnsi="Calibri" w:cstheme="minorBidi"/>
                            <w:b/>
                            <w:bCs/>
                            <w:color w:val="000000" w:themeColor="text1"/>
                            <w:kern w:val="24"/>
                            <w:sz w:val="21"/>
                            <w:szCs w:val="21"/>
                          </w:rPr>
                          <w:t>O[</w:t>
                        </w:r>
                        <w:proofErr w:type="gramEnd"/>
                        <w:r>
                          <w:rPr>
                            <w:rFonts w:asciiTheme="minorHAnsi" w:hAnsi="Calibri" w:cstheme="minorBidi"/>
                            <w:b/>
                            <w:bCs/>
                            <w:color w:val="000000" w:themeColor="text1"/>
                            <w:kern w:val="24"/>
                            <w:sz w:val="21"/>
                            <w:szCs w:val="21"/>
                          </w:rPr>
                          <w:t>0:N]</w:t>
                        </w:r>
                      </w:p>
                    </w:txbxContent>
                  </v:textbox>
                </v:shape>
                <v:shape id="TextBox 59" o:spid="_x0000_s1062" type="#_x0000_t202" style="position:absolute;left:45957;top:35137;width:5239;height:25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eR+MUA&#10;AADdAAAADwAAAGRycy9kb3ducmV2LnhtbESPQW/CMAyF75P2HyJP4jZSKkCsI6CJMWk3BtsPsBrT&#10;lDZO1QTo9uvxAWk3W+/5vc/L9eBbdaE+1oENTMYZKOIy2JorAz/fH88LUDEhW2wDk4FfirBePT4s&#10;sbDhynu6HFKlJIRjgQZcSl2hdSwdeYzj0BGLdgy9xyRrX2nb41XCfavzLJtrjzVLg8OONo7K5nD2&#10;BhaZ3zXNS/4V/fRvMnOb97DtTsaMnoa3V1CJhvRvvl9/WsHP54Ir38gIe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h5H4xQAAAN0AAAAPAAAAAAAAAAAAAAAAAJgCAABkcnMv&#10;ZG93bnJldi54bWxQSwUGAAAAAAQABAD1AAAAigMAAAAA&#10;" filled="f" stroked="f">
                  <v:textbox style="mso-fit-shape-to-text:t">
                    <w:txbxContent>
                      <w:p w:rsidR="00C400D3" w:rsidRDefault="00C400D3" w:rsidP="009530AE">
                        <w:pPr>
                          <w:pStyle w:val="NormalWeb"/>
                          <w:spacing w:before="0" w:beforeAutospacing="0" w:after="0" w:afterAutospacing="0"/>
                        </w:pPr>
                        <w:r>
                          <w:rPr>
                            <w:rFonts w:asciiTheme="minorHAnsi" w:hAnsi="Calibri" w:cstheme="minorBidi"/>
                            <w:b/>
                            <w:bCs/>
                            <w:color w:val="000000" w:themeColor="text1"/>
                            <w:kern w:val="24"/>
                            <w:sz w:val="21"/>
                            <w:szCs w:val="21"/>
                          </w:rPr>
                          <w:t>Alert#</w:t>
                        </w:r>
                      </w:p>
                    </w:txbxContent>
                  </v:textbox>
                </v:shape>
                <v:shape id="TextBox 60" o:spid="_x0000_s1063" type="#_x0000_t202" style="position:absolute;left:47523;top:31552;width:3835;height:25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s0Y8IA&#10;AADdAAAADwAAAGRycy9kb3ducmV2LnhtbERPzWrCQBC+C32HZQredGNQ0egqxVrozTb1AYbsmI3J&#10;zobsqmmf3hUK3ubj+531treNuFLnK8cKJuMEBHHhdMWlguPPx2gBwgdkjY1jUvBLHrabl8EaM+1u&#10;/E3XPJQihrDPUIEJoc2k9IUhi37sWuLInVxnMUTYlVJ3eIvhtpFpksylxYpjg8GWdoaKOr9YBYvE&#10;Hup6mX55O/2bzMzu3e3bs1LD1/5tBSJQH57if/enjvPT+RIe38QT5OY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yzRjwgAAAN0AAAAPAAAAAAAAAAAAAAAAAJgCAABkcnMvZG93&#10;bnJldi54bWxQSwUGAAAAAAQABAD1AAAAhwMAAAAA&#10;" filled="f" stroked="f">
                  <v:textbox style="mso-fit-shape-to-text:t">
                    <w:txbxContent>
                      <w:p w:rsidR="00C400D3" w:rsidRDefault="00C400D3" w:rsidP="009530AE">
                        <w:pPr>
                          <w:pStyle w:val="NormalWeb"/>
                          <w:spacing w:before="0" w:beforeAutospacing="0" w:after="0" w:afterAutospacing="0"/>
                        </w:pPr>
                        <w:r>
                          <w:rPr>
                            <w:rFonts w:asciiTheme="minorHAnsi" w:hAnsi="Calibri" w:cstheme="minorBidi"/>
                            <w:b/>
                            <w:bCs/>
                            <w:color w:val="000000" w:themeColor="text1"/>
                            <w:kern w:val="24"/>
                            <w:sz w:val="21"/>
                            <w:szCs w:val="21"/>
                          </w:rPr>
                          <w:t>CS#</w:t>
                        </w:r>
                      </w:p>
                    </w:txbxContent>
                  </v:textbox>
                </v:shape>
                <v:shape id="Straight Arrow Connector 1270" o:spid="_x0000_s1064" type="#_x0000_t32" style="position:absolute;left:50671;top:14932;width:32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o8h8YAAADdAAAADwAAAGRycy9kb3ducmV2LnhtbESPQUsDMRCF74L/IUzBm822h6pr01Iq&#10;igURWnvwOGymm2U3k7BJ2/jvnYPgbYb35r1vluviB3WhMXWBDcymFSjiJtiOWwPHr9f7R1ApI1sc&#10;ApOBH0qwXt3eLLG24cp7uhxyqySEU40GXM6x1jo1jjymaYjEop3C6DHLOrbajniVcD/oeVUttMeO&#10;pcFhpK2jpj+cvYH4sjv57812sTs/ufJR4vGzf+uNuZuUzTOoTCX/m/+u363gzx+EX76REf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BqPIfGAAAA3QAAAA8AAAAAAAAA&#10;AAAAAAAAoQIAAGRycy9kb3ducmV2LnhtbFBLBQYAAAAABAAEAPkAAACUAwAAAAA=&#10;" strokecolor="black [3213]" strokeweight="3pt">
                  <v:stroke startarrow="block" endarrow="block"/>
                </v:shape>
                <v:shape id="Straight Arrow Connector 1271" o:spid="_x0000_s1065" type="#_x0000_t32" style="position:absolute;left:50761;top:34701;width:32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aZHMQAAADdAAAADwAAAGRycy9kb3ducmV2LnhtbERPTWsCMRC9C/6HMII3zerBtlujiKVS&#10;oRTceuhx2IybZTeTsIma/vumUOhtHu9z1ttke3GjIbSOFSzmBQji2umWGwXnz9fZI4gQkTX2jknB&#10;NwXYbsajNZba3flEtyo2IodwKFGBidGXUobakMUwd544cxc3WIwZDo3UA95zuO3lsihW0mLLucGg&#10;p72huquuVoF/OV7s126/Ol6fTHpP/vzRHTqlppO0ewYRKcV/8Z/7Tef5y4cF/H6TT5Cb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pkcxAAAAN0AAAAPAAAAAAAAAAAA&#10;AAAAAKECAABkcnMvZG93bnJldi54bWxQSwUGAAAAAAQABAD5AAAAkgMAAAAA&#10;" strokecolor="black [3213]" strokeweight="3pt">
                  <v:stroke startarrow="block" endarrow="block"/>
                </v:shape>
                <v:shape id="Straight Arrow Connector 1272" o:spid="_x0000_s1066" type="#_x0000_t32" style="position:absolute;left:50693;top:30952;width:32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1lE8EAAADdAAAADwAAAGRycy9kb3ducmV2LnhtbERPzWrCQBC+C77DMoVepG7MoUqaVUQR&#10;PAmNPsCYnSZps7MhO2ry9t1Cwdt8fL+TbwbXqjv1ofFsYDFPQBGX3jZcGbicD28rUEGQLbaeycBI&#10;ATbr6STHzPoHf9K9kErFEA4ZGqhFukzrUNbkMMx9Rxy5L987lAj7StseHzHctTpNknftsOHYUGNH&#10;u5rKn+LmDNz2V5bZ+C0nHrnYjdsZlfuTMa8vw/YDlNAgT/G/+2jj/HSZwt838QS9/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DWUTwQAAAN0AAAAPAAAAAAAAAAAAAAAA&#10;AKECAABkcnMvZG93bnJldi54bWxQSwUGAAAAAAQABAD5AAAAjwMAAAAA&#10;" strokecolor="black [3213]" strokeweight="3pt">
                  <v:stroke endarrow="block"/>
                </v:shape>
                <v:shape id="Straight Arrow Connector 1273" o:spid="_x0000_s1067" type="#_x0000_t32" style="position:absolute;left:50671;top:32744;width:32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HAiMIAAADdAAAADwAAAGRycy9kb3ducmV2LnhtbERPzWrCQBC+F3yHZYReRDe1UCV1E0Qp&#10;9CQ0+gBjdpqkzc6G7ESTt+8WCr3Nx/c7u3x0rbpRHxrPBp5WCSji0tuGKwOX89tyCyoIssXWMxmY&#10;KECezR52mFp/5w+6FVKpGMIhRQO1SJdqHcqaHIaV74gj9+l7hxJhX2nb4z2Gu1avk+RFO2w4NtTY&#10;0aGm8rsYnIHheGVZTF9y4omLw7RfUHk8GfM4H/evoIRG+Rf/ud9tnL/ePMPvN/EEnf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0HAiMIAAADdAAAADwAAAAAAAAAAAAAA&#10;AAChAgAAZHJzL2Rvd25yZXYueG1sUEsFBgAAAAAEAAQA+QAAAJADAAAAAA==&#10;" strokecolor="black [3213]" strokeweight="3pt">
                  <v:stroke endarrow="block"/>
                </v:shape>
                <v:shape id="Straight Arrow Connector 1274" o:spid="_x0000_s1068" type="#_x0000_t32" style="position:absolute;left:50603;top:36504;width:32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SUOr0AAADdAAAADwAAAGRycy9kb3ducmV2LnhtbERPSwrCMBDdC94hjOBOU0VUqlGkKrj1&#10;ux6asS02k9JErZ7eCIK7ebzvzJeNKcWDaldYVjDoRyCIU6sLzhScjtveFITzyBpLy6TgRQ6Wi3Zr&#10;jrG2T97T4+AzEULYxagg976KpXRpTgZd31bEgbva2qAPsM6krvEZwk0ph1E0lgYLDg05VpTklN4O&#10;d6OgiqYu2SRoz2Z0et/Xr8v7tjNKdTvNagbCU+P/4p97p8P84WQE32/CCXLx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x0lDq9AAAA3QAAAA8AAAAAAAAAAAAAAAAAoQIA&#10;AGRycy9kb3ducmV2LnhtbFBLBQYAAAAABAAEAPkAAACLAwAAAAA=&#10;" strokecolor="black [3213]" strokeweight="3pt">
                  <v:stroke startarrow="block"/>
                </v:shape>
                <v:shape id="TextBox 82" o:spid="_x0000_s1069" type="#_x0000_t202" style="position:absolute;left:44281;top:37826;width:3359;height:25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ou8MA&#10;AADdAAAADwAAAGRycy9kb3ducmV2LnhtbERPyWrDMBC9B/oPYgq5NbJNs9SNHEKaQG9Z2g8YrKnl&#10;2hoZS0mcfn1VKOQ2j7fOcjXYVlyo97VjBekkAUFcOl1zpeDzY/e0AOEDssbWMSm4kYdV8TBaYq7d&#10;lY90OYVKxBD2OSowIXS5lL40ZNFPXEccuS/XWwwR9pXUPV5juG1lliQzabHm2GCwo42hsjmdrYJF&#10;YvdN85IdvH3+Sadm8+a23bdS48dh/Qoi0BDu4n/3u47zs/kU/r6JJ8j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1+ou8MAAADdAAAADwAAAAAAAAAAAAAAAACYAgAAZHJzL2Rv&#10;d25yZXYueG1sUEsFBgAAAAAEAAQA9QAAAIgDAAAAAA==&#10;" filled="f" stroked="f">
                  <v:textbox style="mso-fit-shape-to-text:t">
                    <w:txbxContent>
                      <w:p w:rsidR="00C400D3" w:rsidRDefault="00C400D3" w:rsidP="009530AE">
                        <w:pPr>
                          <w:pStyle w:val="NormalWeb"/>
                          <w:spacing w:before="0" w:beforeAutospacing="0" w:after="0" w:afterAutospacing="0"/>
                        </w:pPr>
                        <w:r>
                          <w:rPr>
                            <w:rFonts w:asciiTheme="minorHAnsi" w:hAnsi="Calibri" w:cstheme="minorBidi"/>
                            <w:b/>
                            <w:bCs/>
                            <w:color w:val="000000" w:themeColor="text1"/>
                            <w:kern w:val="24"/>
                            <w:sz w:val="21"/>
                            <w:szCs w:val="21"/>
                          </w:rPr>
                          <w:t>EN</w:t>
                        </w:r>
                      </w:p>
                    </w:txbxContent>
                  </v:textbox>
                </v:shape>
                <v:shape id="TextBox 83" o:spid="_x0000_s1070" type="#_x0000_t202" style="position:absolute;left:46567;top:13812;width:4699;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02zMIA&#10;AADdAAAADwAAAGRycy9kb3ducmV2LnhtbERPyW7CMBC9V+o/WFOJGzhELUuKQYiC1BvrB4ziIU4T&#10;j6PYQOjX10hIvc3TW2e26GwtrtT60rGC4SABQZw7XXKh4HTc9CcgfEDWWDsmBXfysJi/vsww0+7G&#10;e7oeQiFiCPsMFZgQmkxKnxuy6AeuIY7c2bUWQ4RtIXWLtxhua5kmyUhaLDk2GGxoZSivDherYJLY&#10;bVVN052377/DD7P6cuvmR6neW7f8BBGoC//ip/tbx/npeASPb+IJcv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jTbMwgAAAN0AAAAPAAAAAAAAAAAAAAAAAJgCAABkcnMvZG93&#10;bnJldi54bWxQSwUGAAAAAAQABAD1AAAAhwMAAAAA&#10;" filled="f" stroked="f">
                  <v:textbox style="mso-fit-shape-to-text:t">
                    <w:txbxContent>
                      <w:p w:rsidR="00C400D3" w:rsidRPr="0046133F" w:rsidRDefault="00C400D3" w:rsidP="009530AE">
                        <w:pPr>
                          <w:pStyle w:val="NormalWeb"/>
                          <w:spacing w:before="0" w:beforeAutospacing="0" w:after="0" w:afterAutospacing="0"/>
                          <w:rPr>
                            <w:sz w:val="20"/>
                          </w:rPr>
                        </w:pPr>
                        <w:r w:rsidRPr="0046133F">
                          <w:rPr>
                            <w:rFonts w:asciiTheme="minorHAnsi" w:hAnsi="Calibri" w:cstheme="minorBidi"/>
                            <w:b/>
                            <w:bCs/>
                            <w:color w:val="000000" w:themeColor="text1"/>
                            <w:kern w:val="24"/>
                            <w:sz w:val="18"/>
                            <w:szCs w:val="21"/>
                          </w:rPr>
                          <w:t>RESET</w:t>
                        </w:r>
                      </w:p>
                    </w:txbxContent>
                  </v:textbox>
                </v:shape>
                <v:rect id="Rectangle 1277" o:spid="_x0000_s1071" style="position:absolute;left:20272;top:28576;width:1624;height:57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c8cIA&#10;AADdAAAADwAAAGRycy9kb3ducmV2LnhtbERPTYvCMBC9C/6HMMLeNF1ZVKpRFoviSdDtisehGdtq&#10;MylNtPXfm4UFb/N4n7NYdaYSD2pcaVnB5ygCQZxZXXKuIP3ZDGcgnEfWWFkmBU9ysFr2ewuMtW35&#10;QI+jz0UIYRejgsL7OpbSZQUZdCNbEwfuYhuDPsAml7rBNoSbSo6jaCINlhwaCqxpXVB2O96Ngt92&#10;XV7l1/68OU0SlIftLE2STKmPQfc9B+Gp82/xv3unw/zxdAp/34QT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BzxwgAAAN0AAAAPAAAAAAAAAAAAAAAAAJgCAABkcnMvZG93&#10;bnJldi54bWxQSwUGAAAAAAQABAD1AAAAhwMAAAAA&#10;" fillcolor="black [3213]" strokecolor="black [3213]" strokeweight="2pt">
                  <v:textbox inset="0,0,0,0">
                    <w:txbxContent>
                      <w:p w:rsidR="00C400D3" w:rsidRPr="002F475A" w:rsidRDefault="00C400D3" w:rsidP="009530AE">
                        <w:pPr>
                          <w:pStyle w:val="NormalWeb"/>
                          <w:spacing w:before="0" w:beforeAutospacing="0" w:after="0" w:afterAutospacing="0"/>
                          <w:jc w:val="center"/>
                        </w:pPr>
                        <w:r w:rsidRPr="002F475A">
                          <w:rPr>
                            <w:rFonts w:asciiTheme="minorHAnsi" w:hAnsi="Calibri" w:cstheme="minorBidi"/>
                            <w:b/>
                            <w:bCs/>
                            <w:color w:val="FFFFFF" w:themeColor="light1"/>
                            <w:kern w:val="24"/>
                            <w:sz w:val="22"/>
                            <w:szCs w:val="12"/>
                          </w:rPr>
                          <w:t>SPD</w:t>
                        </w:r>
                      </w:p>
                    </w:txbxContent>
                  </v:textbox>
                </v:rect>
                <v:rect id="Rectangle 1278" o:spid="_x0000_s1072" style="position:absolute;left:29270;top:22776;width:11069;height:29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G+ksUA&#10;AADdAAAADwAAAGRycy9kb3ducmV2LnhtbESPQWvCQBCF70L/wzKF3nTTUKqkrmIDgrX20OgPGLLT&#10;ZDE7G7Krpv/eORR6m+G9ee+b5Xr0nbrSEF1gA8+zDBRxHazjxsDpuJ0uQMWEbLELTAZ+KcJ69TBZ&#10;YmHDjb/pWqVGSQjHAg20KfWF1rFuyWOchZ5YtJ8weEyyDo22A94k3Hc6z7JX7dGxNLTYU9lSfa4u&#10;3oArc/r4PB5O23ftX/bVl6NyURnz9Dhu3kAlGtO/+e96ZwU/nwuufCMj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Ab6SxQAAAN0AAAAPAAAAAAAAAAAAAAAAAJgCAABkcnMv&#10;ZG93bnJldi54bWxQSwUGAAAAAAQABAD1AAAAigMAAAAA&#10;" fillcolor="#365f91 [2404]" strokecolor="black [3213]" strokeweight="2pt">
                  <v:textbox>
                    <w:txbxContent>
                      <w:p w:rsidR="00C400D3" w:rsidRPr="00902040" w:rsidRDefault="00C400D3" w:rsidP="009530AE">
                        <w:pPr>
                          <w:pStyle w:val="NormalWeb"/>
                          <w:spacing w:before="0" w:beforeAutospacing="0" w:after="0" w:afterAutospacing="0"/>
                          <w:jc w:val="center"/>
                          <w:rPr>
                            <w:sz w:val="22"/>
                          </w:rPr>
                        </w:pPr>
                        <w:r>
                          <w:rPr>
                            <w:rFonts w:asciiTheme="minorHAnsi" w:hAnsi="Calibri" w:cstheme="minorBidi"/>
                            <w:color w:val="FFFFFF" w:themeColor="light1"/>
                            <w:kern w:val="24"/>
                            <w:sz w:val="22"/>
                          </w:rPr>
                          <w:t>PRU-X</w:t>
                        </w:r>
                        <w:r w:rsidRPr="00902040">
                          <w:rPr>
                            <w:rFonts w:asciiTheme="minorHAnsi" w:hAnsi="Calibri" w:cstheme="minorBidi"/>
                            <w:color w:val="FFFFFF" w:themeColor="light1"/>
                            <w:kern w:val="24"/>
                            <w:sz w:val="22"/>
                          </w:rPr>
                          <w:t xml:space="preserve"> Memory</w:t>
                        </w:r>
                      </w:p>
                    </w:txbxContent>
                  </v:textbox>
                </v:rect>
                <v:rect id="Rectangle 1279" o:spid="_x0000_s1073" style="position:absolute;left:2299;top:22776;width:11140;height:29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0bCcMA&#10;AADdAAAADwAAAGRycy9kb3ducmV2LnhtbERPzWrCQBC+C32HZQq96cZQ1MZspA0IrW0PjT7AkB2T&#10;xexsyG41fXtXKHibj+938s1oO3GmwRvHCuazBARx7bThRsFhv52uQPiArLFzTAr+yMOmeJjkmGl3&#10;4R86V6ERMYR9hgraEPpMSl+3ZNHPXE8cuaMbLIYIh0bqAS8x3HYyTZKFtGg4NrTYU9lSfap+rQJT&#10;pvTxuf86bN+kfd5V34bKVaXU0+P4ugYRaAx38b/7Xcf56fIFbt/EE2Rx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0bCcMAAADdAAAADwAAAAAAAAAAAAAAAACYAgAAZHJzL2Rv&#10;d25yZXYueG1sUEsFBgAAAAAEAAQA9QAAAIgDAAAAAA==&#10;" fillcolor="#365f91 [2404]" strokecolor="black [3213]" strokeweight="2pt">
                  <v:textbox>
                    <w:txbxContent>
                      <w:p w:rsidR="00C400D3" w:rsidRPr="00902040" w:rsidRDefault="00C400D3" w:rsidP="009530AE">
                        <w:pPr>
                          <w:pStyle w:val="NormalWeb"/>
                          <w:spacing w:before="0" w:beforeAutospacing="0" w:after="0" w:afterAutospacing="0"/>
                          <w:jc w:val="center"/>
                          <w:rPr>
                            <w:sz w:val="22"/>
                          </w:rPr>
                        </w:pPr>
                        <w:r>
                          <w:rPr>
                            <w:rFonts w:asciiTheme="minorHAnsi" w:hAnsi="Calibri" w:cstheme="minorBidi"/>
                            <w:color w:val="FFFFFF" w:themeColor="light1"/>
                            <w:kern w:val="24"/>
                            <w:sz w:val="22"/>
                          </w:rPr>
                          <w:t>PRU-Y</w:t>
                        </w:r>
                        <w:r w:rsidRPr="00902040">
                          <w:rPr>
                            <w:rFonts w:asciiTheme="minorHAnsi" w:hAnsi="Calibri" w:cstheme="minorBidi"/>
                            <w:color w:val="FFFFFF" w:themeColor="light1"/>
                            <w:kern w:val="24"/>
                            <w:sz w:val="22"/>
                          </w:rPr>
                          <w:t xml:space="preserve"> Memory</w:t>
                        </w:r>
                      </w:p>
                    </w:txbxContent>
                  </v:textbox>
                </v:rect>
                <v:shape id="Straight Arrow Connector 1280" o:spid="_x0000_s1074" type="#_x0000_t32" style="position:absolute;left:7689;top:25771;width:34;height:28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hRLcYAAADdAAAADwAAAGRycy9kb3ducmV2LnhtbESPQUsDMRCF74L/IYzgRdqseyjL2rSo&#10;UBARxLY/YNxMN6ubSUhid/XXOwfB2wzvzXvfrLezH9WZUh4CG7hdVqCIu2AH7g0cD7tFAyoXZItj&#10;YDLwTRm2m8uLNbY2TPxG533plYRwbtGAKyW2WufOkce8DJFYtFNIHousqdc24SThftR1Va20x4Gl&#10;wWGkR0fd5/7LG3iYmujql9d0c6BVrZ/ff+KOPoy5vprv70AVmsu/+e/6yQp+3Qi/fCMj6M0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nIUS3GAAAA3QAAAA8AAAAAAAAA&#10;AAAAAAAAoQIAAGRycy9kb3ducmV2LnhtbFBLBQYAAAAABAAEAPkAAACUAwAAAAA=&#10;" strokecolor="black [3213]" strokeweight="3pt">
                  <v:stroke startarrow="block" endarrow="block"/>
                </v:shape>
                <v:shape id="Straight Arrow Connector 1281" o:spid="_x0000_s1075" type="#_x0000_t32" style="position:absolute;left:34829;top:25704;width:34;height:28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T0tsMAAADdAAAADwAAAGRycy9kb3ducmV2LnhtbERP20oDMRB9F/oPYQq+iM12H8qyNi0q&#10;FESE0ssHjJtxs7qZhCR2V7++KRT6NodzneV6tL04UYidYwXzWQGCuHG641bB8bB5rEDEhKyxd0wK&#10;/ijCejW5W2Kt3cA7Ou1TK3IIxxoVmJR8LWVsDFmMM+eJM/flgsWUYWilDjjkcNvLsigW0mLHucGg&#10;p1dDzc/+1yp4GSpvyo9teDjQopTvn/9+Q99K3U/H5ycQicZ0E1/dbzrPL6s5XL7JJ8jVG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aE9LbDAAAA3QAAAA8AAAAAAAAAAAAA&#10;AAAAoQIAAGRycy9kb3ducmV2LnhtbFBLBQYAAAAABAAEAPkAAACRAwAAAAA=&#10;" strokecolor="black [3213]" strokeweight="3pt">
                  <v:stroke startarrow="block" endarrow="block"/>
                </v:shape>
                <v:shape id="Straight Arrow Connector 1282" o:spid="_x0000_s1076" type="#_x0000_t32" style="position:absolute;left:21896;top:31441;width:209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F3TMMAAADdAAAADwAAAGRycy9kb3ducmV2LnhtbERPTWsCMRC9F/wPYYTearZ7ELs1ilha&#10;KohQ66HHYTNult1MwiZq+u+NIHibx/uc+TLZXpxpCK1jBa+TAgRx7XTLjYLD7+fLDESIyBp7x6Tg&#10;nwIsF6OnOVbaXfiHzvvYiBzCoUIFJkZfSRlqQxbDxHnizB3dYDFmODRSD3jJ4baXZVFMpcWWc4NB&#10;T2tDdbc/WQX+Y3O0f6v1dHN6M2mb/GHXfXVKPY/T6h1EpBQf4rv7W+f55ayE2zf5BLm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hd0zDAAAA3QAAAA8AAAAAAAAAAAAA&#10;AAAAoQIAAGRycy9kb3ducmV2LnhtbFBLBQYAAAAABAAEAPkAAACRAwAAAAA=&#10;" strokecolor="black [3213]" strokeweight="3pt">
                  <v:stroke startarrow="block" endarrow="block"/>
                </v:shape>
                <v:shape id="Straight Arrow Connector 1283" o:spid="_x0000_s1077" type="#_x0000_t32" style="position:absolute;left:18130;top:31408;width:2142;height:3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PmuMIAAADdAAAADwAAAGRycy9kb3ducmV2LnhtbERPTYvCMBC9C/6HMMLeNNUFcbtGEWF1&#10;D3up7cHj0IxtsJmUJlvbf79ZELzN433Odj/YRvTUeeNYwXKRgCAunTZcKSjyr/kGhA/IGhvHpGAk&#10;D/vddLLFVLsHZ9RfQiViCPsUFdQhtKmUvqzJol+4ljhyN9dZDBF2ldQdPmK4beQqSdbSouHYUGNL&#10;x5rK++XXKsjPZrzmP8X1lN3XWcHjh++NVuptNhw+QQQawkv8dH/rOH+1eYf/b+IJcvc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mPmuMIAAADdAAAADwAAAAAAAAAAAAAA&#10;AAChAgAAZHJzL2Rvd25yZXYueG1sUEsFBgAAAAAEAAQA+QAAAJADAAAAAA==&#10;" strokecolor="black [3213]" strokeweight="3pt">
                  <v:stroke startarrow="block" endarrow="block"/>
                </v:shape>
                <v:shape id="TextBox 41" o:spid="_x0000_s1078" type="#_x0000_t202" style="position:absolute;left:43517;top:6604;width:8274;height:5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Z9B8MA&#10;AADdAAAADwAAAGRycy9kb3ducmV2LnhtbERPzWrCQBC+F3yHZQRvdWPQkqbZSLEVvLXaPsCQHbMx&#10;2dmQ3Wr06buFgrf5+H6nWI+2E2cafONYwWKegCCunG64VvD9tX3MQPiArLFzTAqu5GFdTh4KzLW7&#10;8J7Oh1CLGMI+RwUmhD6X0leGLPq564kjd3SDxRDhUEs94CWG206mSfIkLTYcGwz2tDFUtYcfqyBL&#10;7EfbPqef3i5vi5XZvLn3/qTUbDq+voAINIa7+N+903F+mi3h75t4gi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Z9B8MAAADdAAAADwAAAAAAAAAAAAAAAACYAgAAZHJzL2Rv&#10;d25yZXYueG1sUEsFBgAAAAAEAAQA9QAAAIgDAAAAAA==&#10;" filled="f" stroked="f">
                  <v:textbox style="mso-fit-shape-to-text:t">
                    <w:txbxContent>
                      <w:p w:rsidR="00C400D3" w:rsidRDefault="00C400D3" w:rsidP="009530AE">
                        <w:pPr>
                          <w:pStyle w:val="NormalWeb"/>
                          <w:spacing w:before="0" w:beforeAutospacing="0" w:after="0" w:afterAutospacing="0"/>
                          <w:jc w:val="center"/>
                          <w:rPr>
                            <w:rFonts w:ascii="Calibri" w:hAnsi="Calibri"/>
                            <w:color w:val="000000"/>
                            <w:kern w:val="24"/>
                            <w:sz w:val="28"/>
                            <w:szCs w:val="28"/>
                          </w:rPr>
                        </w:pPr>
                        <w:r>
                          <w:rPr>
                            <w:rFonts w:ascii="Calibri" w:hAnsi="Calibri"/>
                            <w:color w:val="000000"/>
                            <w:kern w:val="24"/>
                            <w:sz w:val="28"/>
                            <w:szCs w:val="28"/>
                          </w:rPr>
                          <w:t>HW</w:t>
                        </w:r>
                      </w:p>
                      <w:p w:rsidR="00C400D3" w:rsidRDefault="00C400D3" w:rsidP="009530AE">
                        <w:pPr>
                          <w:pStyle w:val="NormalWeb"/>
                          <w:spacing w:before="0" w:beforeAutospacing="0" w:after="0" w:afterAutospacing="0"/>
                          <w:jc w:val="center"/>
                        </w:pPr>
                        <w:r>
                          <w:rPr>
                            <w:rFonts w:ascii="Calibri" w:hAnsi="Calibri"/>
                            <w:color w:val="000000"/>
                            <w:kern w:val="24"/>
                            <w:sz w:val="28"/>
                            <w:szCs w:val="28"/>
                          </w:rPr>
                          <w:t>Interface</w:t>
                        </w:r>
                      </w:p>
                    </w:txbxContent>
                  </v:textbox>
                </v:shape>
                <w10:anchorlock/>
              </v:group>
            </w:pict>
          </mc:Fallback>
        </mc:AlternateContent>
      </w:r>
    </w:p>
    <w:p w:rsidR="009530AE" w:rsidRDefault="00FD21BB" w:rsidP="00FD21BB">
      <w:pPr>
        <w:pStyle w:val="Caption"/>
        <w:jc w:val="center"/>
      </w:pPr>
      <w:bookmarkStart w:id="48" w:name="_Toc531696895"/>
      <w:r>
        <w:t xml:space="preserve">Figure </w:t>
      </w:r>
      <w:r w:rsidR="00227E4C">
        <w:fldChar w:fldCharType="begin"/>
      </w:r>
      <w:r w:rsidR="00227E4C">
        <w:instrText xml:space="preserve"> SEQ Figure \* ARABIC </w:instrText>
      </w:r>
      <w:r w:rsidR="00227E4C">
        <w:fldChar w:fldCharType="separate"/>
      </w:r>
      <w:r w:rsidR="00D76433">
        <w:rPr>
          <w:noProof/>
        </w:rPr>
        <w:t>1</w:t>
      </w:r>
      <w:r w:rsidR="00227E4C">
        <w:rPr>
          <w:noProof/>
        </w:rPr>
        <w:fldChar w:fldCharType="end"/>
      </w:r>
      <w:r>
        <w:t>: Architecture Overview</w:t>
      </w:r>
      <w:bookmarkEnd w:id="48"/>
    </w:p>
    <w:p w:rsidR="009530AE" w:rsidRDefault="009530AE" w:rsidP="009530AE">
      <w:pPr>
        <w:pStyle w:val="Heading2"/>
        <w:keepLines/>
        <w:numPr>
          <w:ilvl w:val="1"/>
          <w:numId w:val="16"/>
        </w:numPr>
        <w:spacing w:before="200" w:after="0" w:line="276" w:lineRule="auto"/>
        <w:ind w:left="360" w:hanging="360"/>
      </w:pPr>
      <w:bookmarkStart w:id="49" w:name="_Toc518347669"/>
      <w:bookmarkStart w:id="50" w:name="_Toc531696789"/>
      <w:r>
        <w:t>PRU-BB</w:t>
      </w:r>
      <w:bookmarkEnd w:id="49"/>
      <w:bookmarkEnd w:id="50"/>
      <w:r>
        <w:t xml:space="preserve"> </w:t>
      </w:r>
    </w:p>
    <w:p w:rsidR="009530AE" w:rsidRDefault="009530AE" w:rsidP="009530AE">
      <w:pPr>
        <w:tabs>
          <w:tab w:val="left" w:pos="1477"/>
        </w:tabs>
      </w:pPr>
      <w:r>
        <w:t>PRU-BB is in charge of bit-banging the communication with the master. PRU-BB can be either PRU0 or PRU1 depending on GPI/GPO pin availability on a specific board.</w:t>
      </w:r>
    </w:p>
    <w:p w:rsidR="009530AE" w:rsidRDefault="009530AE" w:rsidP="009530AE">
      <w:pPr>
        <w:pStyle w:val="Heading3"/>
        <w:keepLines/>
        <w:numPr>
          <w:ilvl w:val="2"/>
          <w:numId w:val="16"/>
        </w:numPr>
        <w:spacing w:before="200" w:after="0" w:line="276" w:lineRule="auto"/>
        <w:ind w:left="360" w:hanging="360"/>
      </w:pPr>
      <w:bookmarkStart w:id="51" w:name="_Toc518347670"/>
      <w:bookmarkStart w:id="52" w:name="_Toc531696790"/>
      <w:r>
        <w:t>PRU-BB Memory</w:t>
      </w:r>
      <w:bookmarkEnd w:id="51"/>
      <w:bookmarkEnd w:id="52"/>
    </w:p>
    <w:p w:rsidR="009530AE" w:rsidRPr="006A2474" w:rsidRDefault="009530AE" w:rsidP="009530AE">
      <w:r>
        <w:t>PRU-BB has 8kB dedicated DRAM which will be used to store its state jump table.</w:t>
      </w:r>
    </w:p>
    <w:p w:rsidR="009530AE" w:rsidRPr="00FB1177" w:rsidRDefault="009530AE" w:rsidP="009530AE">
      <w:pPr>
        <w:pStyle w:val="Heading3"/>
        <w:keepLines/>
        <w:numPr>
          <w:ilvl w:val="2"/>
          <w:numId w:val="16"/>
        </w:numPr>
        <w:spacing w:before="200" w:after="0" w:line="276" w:lineRule="auto"/>
        <w:ind w:left="360" w:hanging="360"/>
      </w:pPr>
      <w:bookmarkStart w:id="53" w:name="_Toc518347671"/>
      <w:bookmarkStart w:id="54" w:name="_Toc531696791"/>
      <w:r>
        <w:t>GPI/GPO</w:t>
      </w:r>
      <w:bookmarkEnd w:id="53"/>
      <w:bookmarkEnd w:id="54"/>
    </w:p>
    <w:p w:rsidR="009530AE" w:rsidRDefault="009530AE" w:rsidP="009530AE">
      <w:r>
        <w:t xml:space="preserve">Bit-banging duties require access to external </w:t>
      </w:r>
      <w:proofErr w:type="gramStart"/>
      <w:r>
        <w:t>pins,</w:t>
      </w:r>
      <w:proofErr w:type="gramEnd"/>
      <w:r>
        <w:t xml:space="preserve"> this will be accomplished using the PRU-BB GPI/GPO. PRU does not support bi-directional GPIO support and will require external hardware to support bi-directional communication with the ESPI master (see: Section 11)</w:t>
      </w:r>
    </w:p>
    <w:p w:rsidR="009530AE" w:rsidRDefault="009530AE" w:rsidP="009530AE">
      <w:pPr>
        <w:pStyle w:val="Heading2"/>
        <w:keepLines/>
        <w:numPr>
          <w:ilvl w:val="1"/>
          <w:numId w:val="16"/>
        </w:numPr>
        <w:spacing w:before="200" w:after="0" w:line="276" w:lineRule="auto"/>
        <w:ind w:left="360" w:hanging="360"/>
      </w:pPr>
      <w:bookmarkStart w:id="55" w:name="_Toc518347672"/>
      <w:bookmarkStart w:id="56" w:name="_Toc531696792"/>
      <w:r>
        <w:t>PRU-CC</w:t>
      </w:r>
      <w:bookmarkEnd w:id="55"/>
      <w:bookmarkEnd w:id="56"/>
    </w:p>
    <w:p w:rsidR="009530AE" w:rsidRDefault="009530AE" w:rsidP="009530AE">
      <w:r>
        <w:t>PRU-CC is the second PRU subsystem in the PRU-ICSS (i.e. if PRU-BB is determined to be PRU0, PRU-CC is PRU1 and vice versa). PRU-CC is in charge of real-time control over the ESPI firmware such as determining PRU-BB states, decoding and handling incoming ESPI packets from the master, and communicating RX/TX data with the Host.</w:t>
      </w:r>
    </w:p>
    <w:p w:rsidR="009530AE" w:rsidRDefault="009530AE" w:rsidP="009530AE">
      <w:pPr>
        <w:pStyle w:val="Heading3"/>
        <w:keepLines/>
        <w:numPr>
          <w:ilvl w:val="2"/>
          <w:numId w:val="16"/>
        </w:numPr>
        <w:spacing w:before="200" w:after="0" w:line="276" w:lineRule="auto"/>
        <w:ind w:left="360" w:hanging="360"/>
      </w:pPr>
      <w:bookmarkStart w:id="57" w:name="_Toc518347673"/>
      <w:bookmarkStart w:id="58" w:name="_Toc531696793"/>
      <w:r>
        <w:lastRenderedPageBreak/>
        <w:t>PRU-CC Memory</w:t>
      </w:r>
      <w:bookmarkEnd w:id="57"/>
      <w:bookmarkEnd w:id="58"/>
    </w:p>
    <w:p w:rsidR="009530AE" w:rsidRPr="00F35562" w:rsidRDefault="009530AE" w:rsidP="009530AE">
      <w:r>
        <w:t>PRU-CC has 8kB dedicated DRAM which will be used for storing the ESPI Command jump table and the CRC calculation table.</w:t>
      </w:r>
    </w:p>
    <w:p w:rsidR="009530AE" w:rsidRDefault="009530AE" w:rsidP="009530AE">
      <w:pPr>
        <w:pStyle w:val="Heading2"/>
        <w:keepLines/>
        <w:numPr>
          <w:ilvl w:val="1"/>
          <w:numId w:val="16"/>
        </w:numPr>
        <w:spacing w:before="200" w:after="0" w:line="276" w:lineRule="auto"/>
        <w:ind w:left="360" w:hanging="360"/>
      </w:pPr>
      <w:bookmarkStart w:id="59" w:name="_Toc518347674"/>
      <w:bookmarkStart w:id="60" w:name="_Toc531696794"/>
      <w:r>
        <w:t>Scratch</w:t>
      </w:r>
      <w:r w:rsidR="00190C12">
        <w:t>pad (SPD)</w:t>
      </w:r>
      <w:r>
        <w:t xml:space="preserve"> Registers</w:t>
      </w:r>
      <w:bookmarkEnd w:id="59"/>
      <w:bookmarkEnd w:id="60"/>
    </w:p>
    <w:p w:rsidR="009530AE" w:rsidRPr="0060577A" w:rsidRDefault="009530AE" w:rsidP="009530AE">
      <w:r>
        <w:t>There are 3 banks of scratch registers on the PRU-ICSS, each of which provides single-cycle storing of PRU registers accessible by each PRU cores. This therefore allows for fast communication between PRU cores and is necessary</w:t>
      </w:r>
    </w:p>
    <w:p w:rsidR="009530AE" w:rsidRDefault="009530AE" w:rsidP="009530AE">
      <w:pPr>
        <w:pStyle w:val="Heading2"/>
        <w:keepLines/>
        <w:numPr>
          <w:ilvl w:val="1"/>
          <w:numId w:val="16"/>
        </w:numPr>
        <w:spacing w:before="200" w:after="0" w:line="276" w:lineRule="auto"/>
        <w:ind w:left="360" w:hanging="360"/>
      </w:pPr>
      <w:bookmarkStart w:id="61" w:name="_Toc518347675"/>
      <w:bookmarkStart w:id="62" w:name="_Toc531696795"/>
      <w:r>
        <w:t>PRU-ICSS Shared Memory</w:t>
      </w:r>
      <w:bookmarkEnd w:id="61"/>
      <w:bookmarkEnd w:id="62"/>
    </w:p>
    <w:p w:rsidR="009530AE" w:rsidRPr="00704E1B" w:rsidRDefault="009530AE" w:rsidP="009530AE">
      <w:r>
        <w:t>Each PRU-ICSS has 12kB shared DRAM which will be allocated as follows:</w:t>
      </w:r>
    </w:p>
    <w:tbl>
      <w:tblPr>
        <w:tblW w:w="5880" w:type="dxa"/>
        <w:jc w:val="center"/>
        <w:tblInd w:w="93" w:type="dxa"/>
        <w:tblLook w:val="04A0" w:firstRow="1" w:lastRow="0" w:firstColumn="1" w:lastColumn="0" w:noHBand="0" w:noVBand="1"/>
      </w:tblPr>
      <w:tblGrid>
        <w:gridCol w:w="2310"/>
        <w:gridCol w:w="3570"/>
      </w:tblGrid>
      <w:tr w:rsidR="009530AE" w:rsidRPr="00D81BEA" w:rsidTr="00117B96">
        <w:trPr>
          <w:trHeight w:val="300"/>
          <w:jc w:val="center"/>
        </w:trPr>
        <w:tc>
          <w:tcPr>
            <w:tcW w:w="23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30AE" w:rsidRPr="00D81BEA" w:rsidRDefault="009530AE" w:rsidP="009530AE">
            <w:pPr>
              <w:rPr>
                <w:rFonts w:ascii="Calibri" w:hAnsi="Calibri"/>
                <w:color w:val="000000"/>
              </w:rPr>
            </w:pPr>
            <w:r>
              <w:rPr>
                <w:rFonts w:ascii="Calibri" w:hAnsi="Calibri"/>
                <w:color w:val="000000"/>
              </w:rPr>
              <w:t>0x0000 - 0x001</w:t>
            </w:r>
            <w:r w:rsidRPr="00D81BEA">
              <w:rPr>
                <w:rFonts w:ascii="Calibri" w:hAnsi="Calibri"/>
                <w:color w:val="000000"/>
              </w:rPr>
              <w:t>F</w:t>
            </w:r>
          </w:p>
        </w:tc>
        <w:tc>
          <w:tcPr>
            <w:tcW w:w="3570" w:type="dxa"/>
            <w:tcBorders>
              <w:top w:val="single" w:sz="4" w:space="0" w:color="auto"/>
              <w:left w:val="nil"/>
              <w:bottom w:val="single" w:sz="4" w:space="0" w:color="auto"/>
              <w:right w:val="single" w:sz="4" w:space="0" w:color="auto"/>
            </w:tcBorders>
            <w:shd w:val="clear" w:color="auto" w:fill="auto"/>
            <w:noWrap/>
            <w:vAlign w:val="bottom"/>
            <w:hideMark/>
          </w:tcPr>
          <w:p w:rsidR="009530AE" w:rsidRPr="00D81BEA" w:rsidRDefault="009530AE" w:rsidP="009530AE">
            <w:pPr>
              <w:rPr>
                <w:rFonts w:ascii="Calibri" w:hAnsi="Calibri"/>
                <w:color w:val="000000"/>
              </w:rPr>
            </w:pPr>
            <w:r w:rsidRPr="00D81BEA">
              <w:rPr>
                <w:rFonts w:ascii="Calibri" w:hAnsi="Calibri"/>
                <w:color w:val="000000"/>
              </w:rPr>
              <w:t>ESPI Slave Registers</w:t>
            </w:r>
          </w:p>
        </w:tc>
      </w:tr>
      <w:tr w:rsidR="009530AE" w:rsidRPr="00D81BEA" w:rsidTr="00117B96">
        <w:trPr>
          <w:trHeight w:val="285"/>
          <w:jc w:val="center"/>
        </w:trPr>
        <w:tc>
          <w:tcPr>
            <w:tcW w:w="2310" w:type="dxa"/>
            <w:tcBorders>
              <w:top w:val="nil"/>
              <w:left w:val="single" w:sz="4" w:space="0" w:color="auto"/>
              <w:bottom w:val="single" w:sz="4" w:space="0" w:color="auto"/>
              <w:right w:val="single" w:sz="4" w:space="0" w:color="auto"/>
            </w:tcBorders>
            <w:shd w:val="clear" w:color="auto" w:fill="auto"/>
            <w:noWrap/>
            <w:vAlign w:val="bottom"/>
            <w:hideMark/>
          </w:tcPr>
          <w:p w:rsidR="009530AE" w:rsidRPr="00D81BEA" w:rsidRDefault="009530AE" w:rsidP="009530AE">
            <w:pPr>
              <w:rPr>
                <w:rFonts w:ascii="Calibri" w:hAnsi="Calibri"/>
                <w:color w:val="000000"/>
              </w:rPr>
            </w:pPr>
            <w:r w:rsidRPr="00D81BEA">
              <w:rPr>
                <w:rFonts w:ascii="Calibri" w:hAnsi="Calibri"/>
                <w:color w:val="000000"/>
              </w:rPr>
              <w:t>0x</w:t>
            </w:r>
            <w:r>
              <w:rPr>
                <w:rFonts w:ascii="Calibri" w:hAnsi="Calibri"/>
                <w:color w:val="000000"/>
              </w:rPr>
              <w:t>0020 - 0x17FF</w:t>
            </w:r>
          </w:p>
        </w:tc>
        <w:tc>
          <w:tcPr>
            <w:tcW w:w="3570" w:type="dxa"/>
            <w:tcBorders>
              <w:top w:val="nil"/>
              <w:left w:val="nil"/>
              <w:bottom w:val="single" w:sz="4" w:space="0" w:color="auto"/>
              <w:right w:val="single" w:sz="4" w:space="0" w:color="auto"/>
            </w:tcBorders>
            <w:shd w:val="clear" w:color="auto" w:fill="auto"/>
            <w:noWrap/>
            <w:vAlign w:val="bottom"/>
            <w:hideMark/>
          </w:tcPr>
          <w:p w:rsidR="009530AE" w:rsidRPr="00D81BEA" w:rsidRDefault="009530AE" w:rsidP="009530AE">
            <w:pPr>
              <w:rPr>
                <w:rFonts w:ascii="Calibri" w:hAnsi="Calibri"/>
                <w:color w:val="000000"/>
              </w:rPr>
            </w:pPr>
            <w:r w:rsidRPr="00D81BEA">
              <w:rPr>
                <w:rFonts w:ascii="Calibri" w:hAnsi="Calibri"/>
                <w:color w:val="000000"/>
              </w:rPr>
              <w:t>RX Buffers</w:t>
            </w:r>
          </w:p>
        </w:tc>
      </w:tr>
      <w:tr w:rsidR="009530AE" w:rsidRPr="00D81BEA" w:rsidTr="00117B96">
        <w:trPr>
          <w:trHeight w:val="300"/>
          <w:jc w:val="center"/>
        </w:trPr>
        <w:tc>
          <w:tcPr>
            <w:tcW w:w="2310" w:type="dxa"/>
            <w:tcBorders>
              <w:top w:val="nil"/>
              <w:left w:val="single" w:sz="4" w:space="0" w:color="auto"/>
              <w:bottom w:val="single" w:sz="4" w:space="0" w:color="auto"/>
              <w:right w:val="single" w:sz="4" w:space="0" w:color="auto"/>
            </w:tcBorders>
            <w:shd w:val="clear" w:color="auto" w:fill="auto"/>
            <w:noWrap/>
            <w:vAlign w:val="bottom"/>
            <w:hideMark/>
          </w:tcPr>
          <w:p w:rsidR="009530AE" w:rsidRPr="00D81BEA" w:rsidRDefault="009530AE" w:rsidP="00117B96">
            <w:pPr>
              <w:ind w:left="1440" w:hanging="1440"/>
              <w:rPr>
                <w:rFonts w:ascii="Calibri" w:hAnsi="Calibri"/>
                <w:color w:val="000000"/>
              </w:rPr>
            </w:pPr>
            <w:r w:rsidRPr="00D81BEA">
              <w:rPr>
                <w:rFonts w:ascii="Calibri" w:hAnsi="Calibri"/>
                <w:color w:val="000000"/>
              </w:rPr>
              <w:t>0x</w:t>
            </w:r>
            <w:r>
              <w:rPr>
                <w:rFonts w:ascii="Calibri" w:hAnsi="Calibri"/>
                <w:color w:val="000000"/>
              </w:rPr>
              <w:t>1800</w:t>
            </w:r>
            <w:r w:rsidR="00C83707">
              <w:rPr>
                <w:rFonts w:ascii="Calibri" w:hAnsi="Calibri"/>
                <w:color w:val="000000"/>
              </w:rPr>
              <w:t xml:space="preserve"> -</w:t>
            </w:r>
            <w:r w:rsidR="00117B96">
              <w:rPr>
                <w:rFonts w:ascii="Calibri" w:hAnsi="Calibri"/>
                <w:color w:val="000000"/>
              </w:rPr>
              <w:t xml:space="preserve"> </w:t>
            </w:r>
            <w:r w:rsidRPr="00D81BEA">
              <w:rPr>
                <w:rFonts w:ascii="Calibri" w:hAnsi="Calibri"/>
                <w:color w:val="000000"/>
              </w:rPr>
              <w:t>0x2FFF</w:t>
            </w:r>
          </w:p>
        </w:tc>
        <w:tc>
          <w:tcPr>
            <w:tcW w:w="3570" w:type="dxa"/>
            <w:tcBorders>
              <w:top w:val="nil"/>
              <w:left w:val="nil"/>
              <w:bottom w:val="single" w:sz="4" w:space="0" w:color="auto"/>
              <w:right w:val="single" w:sz="4" w:space="0" w:color="auto"/>
            </w:tcBorders>
            <w:shd w:val="clear" w:color="auto" w:fill="auto"/>
            <w:noWrap/>
            <w:vAlign w:val="bottom"/>
            <w:hideMark/>
          </w:tcPr>
          <w:p w:rsidR="009530AE" w:rsidRPr="00D81BEA" w:rsidRDefault="009530AE" w:rsidP="00190C12">
            <w:pPr>
              <w:keepNext/>
              <w:rPr>
                <w:rFonts w:ascii="Calibri" w:hAnsi="Calibri"/>
                <w:color w:val="000000"/>
              </w:rPr>
            </w:pPr>
            <w:r w:rsidRPr="00D81BEA">
              <w:rPr>
                <w:rFonts w:ascii="Calibri" w:hAnsi="Calibri"/>
                <w:color w:val="000000"/>
              </w:rPr>
              <w:t>TX Buffers</w:t>
            </w:r>
          </w:p>
        </w:tc>
      </w:tr>
    </w:tbl>
    <w:p w:rsidR="00190C12" w:rsidRDefault="00190C12" w:rsidP="00190C12">
      <w:pPr>
        <w:pStyle w:val="Caption"/>
        <w:jc w:val="center"/>
      </w:pPr>
      <w:bookmarkStart w:id="63" w:name="_Toc518347676"/>
      <w:bookmarkStart w:id="64" w:name="_Toc531696908"/>
      <w:proofErr w:type="gramStart"/>
      <w:r>
        <w:t xml:space="preserve">Table </w:t>
      </w:r>
      <w:r w:rsidR="00227E4C">
        <w:fldChar w:fldCharType="begin"/>
      </w:r>
      <w:r w:rsidR="00227E4C">
        <w:instrText xml:space="preserve"> SEQ Table \* ARABIC </w:instrText>
      </w:r>
      <w:r w:rsidR="00227E4C">
        <w:fldChar w:fldCharType="separate"/>
      </w:r>
      <w:r w:rsidR="00D76433">
        <w:rPr>
          <w:noProof/>
        </w:rPr>
        <w:t>1</w:t>
      </w:r>
      <w:r w:rsidR="00227E4C">
        <w:rPr>
          <w:noProof/>
        </w:rPr>
        <w:fldChar w:fldCharType="end"/>
      </w:r>
      <w:r>
        <w:t>.</w:t>
      </w:r>
      <w:proofErr w:type="gramEnd"/>
      <w:r>
        <w:t xml:space="preserve"> ICSS Shared Memory Allocation</w:t>
      </w:r>
      <w:bookmarkEnd w:id="64"/>
    </w:p>
    <w:p w:rsidR="009530AE" w:rsidRDefault="009530AE" w:rsidP="009530AE">
      <w:pPr>
        <w:pStyle w:val="Heading3"/>
        <w:keepLines/>
        <w:numPr>
          <w:ilvl w:val="2"/>
          <w:numId w:val="16"/>
        </w:numPr>
        <w:spacing w:before="200" w:after="0" w:line="276" w:lineRule="auto"/>
        <w:ind w:left="360" w:hanging="360"/>
      </w:pPr>
      <w:bookmarkStart w:id="65" w:name="_Toc531696796"/>
      <w:r>
        <w:t>ESPI Slave Registers</w:t>
      </w:r>
      <w:bookmarkEnd w:id="63"/>
      <w:bookmarkEnd w:id="65"/>
    </w:p>
    <w:p w:rsidR="009530AE" w:rsidRDefault="009530AE" w:rsidP="009530AE">
      <w:r>
        <w:t xml:space="preserve">The ESPI Slave Registers are used to track configuration information on the ESPI slave. Most configurations are set by the ESPI Master, and </w:t>
      </w:r>
      <w:proofErr w:type="gramStart"/>
      <w:r>
        <w:t>a handful are</w:t>
      </w:r>
      <w:proofErr w:type="gramEnd"/>
      <w:r>
        <w:t xml:space="preserve"> set at compile-time reflecting system capabilities (see: Section 5).</w:t>
      </w:r>
    </w:p>
    <w:p w:rsidR="009530AE" w:rsidRDefault="009530AE" w:rsidP="009530AE">
      <w:pPr>
        <w:pStyle w:val="Heading3"/>
        <w:keepLines/>
        <w:numPr>
          <w:ilvl w:val="2"/>
          <w:numId w:val="16"/>
        </w:numPr>
        <w:spacing w:before="200" w:after="0" w:line="276" w:lineRule="auto"/>
        <w:ind w:left="360" w:hanging="360"/>
      </w:pPr>
      <w:bookmarkStart w:id="66" w:name="_Toc518347677"/>
      <w:bookmarkStart w:id="67" w:name="_Toc531696797"/>
      <w:r>
        <w:t>RX Buffers</w:t>
      </w:r>
      <w:bookmarkEnd w:id="66"/>
      <w:bookmarkEnd w:id="67"/>
    </w:p>
    <w:p w:rsidR="009530AE" w:rsidRDefault="009530AE" w:rsidP="009530AE">
      <w:r>
        <w:t>The RX buffers are where the slave PRU will store incoming packets from the master for the driver to handle (see: Section 7.7).</w:t>
      </w:r>
    </w:p>
    <w:tbl>
      <w:tblPr>
        <w:tblW w:w="5580" w:type="dxa"/>
        <w:jc w:val="center"/>
        <w:tblInd w:w="93" w:type="dxa"/>
        <w:tblLook w:val="04A0" w:firstRow="1" w:lastRow="0" w:firstColumn="1" w:lastColumn="0" w:noHBand="0" w:noVBand="1"/>
      </w:tblPr>
      <w:tblGrid>
        <w:gridCol w:w="2160"/>
        <w:gridCol w:w="3420"/>
      </w:tblGrid>
      <w:tr w:rsidR="009530AE" w:rsidRPr="00F56F5C" w:rsidTr="00117B96">
        <w:trPr>
          <w:trHeight w:val="285"/>
          <w:jc w:val="center"/>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30AE" w:rsidRPr="00F56F5C" w:rsidRDefault="009530AE" w:rsidP="009530AE">
            <w:pPr>
              <w:rPr>
                <w:rFonts w:ascii="Calibri" w:hAnsi="Calibri" w:cs="Calibri"/>
                <w:color w:val="000000"/>
              </w:rPr>
            </w:pPr>
            <w:r>
              <w:rPr>
                <w:rFonts w:ascii="Calibri" w:hAnsi="Calibri" w:cs="Calibri"/>
                <w:color w:val="000000"/>
              </w:rPr>
              <w:t>0x</w:t>
            </w:r>
            <w:r w:rsidRPr="00F56F5C">
              <w:rPr>
                <w:rFonts w:ascii="Calibri" w:hAnsi="Calibri" w:cs="Calibri"/>
                <w:color w:val="000000"/>
              </w:rPr>
              <w:t>00</w:t>
            </w:r>
            <w:r>
              <w:rPr>
                <w:rFonts w:ascii="Calibri" w:hAnsi="Calibri" w:cs="Calibri"/>
                <w:color w:val="000000"/>
              </w:rPr>
              <w:t>20 - 0x061F</w:t>
            </w:r>
          </w:p>
        </w:tc>
        <w:tc>
          <w:tcPr>
            <w:tcW w:w="3420" w:type="dxa"/>
            <w:tcBorders>
              <w:top w:val="single" w:sz="4" w:space="0" w:color="auto"/>
              <w:left w:val="nil"/>
              <w:bottom w:val="single" w:sz="4" w:space="0" w:color="auto"/>
              <w:right w:val="single" w:sz="4" w:space="0" w:color="auto"/>
            </w:tcBorders>
            <w:shd w:val="clear" w:color="auto" w:fill="auto"/>
            <w:noWrap/>
            <w:vAlign w:val="bottom"/>
            <w:hideMark/>
          </w:tcPr>
          <w:p w:rsidR="009530AE" w:rsidRPr="00F56F5C" w:rsidRDefault="009530AE" w:rsidP="009530AE">
            <w:pPr>
              <w:rPr>
                <w:rFonts w:ascii="Calibri" w:hAnsi="Calibri" w:cs="Calibri"/>
                <w:color w:val="000000"/>
              </w:rPr>
            </w:pPr>
            <w:r w:rsidRPr="00F56F5C">
              <w:rPr>
                <w:rFonts w:ascii="Calibri" w:hAnsi="Calibri" w:cs="Calibri"/>
                <w:color w:val="000000"/>
              </w:rPr>
              <w:t>Ch0 RX Buffer</w:t>
            </w:r>
            <w:r>
              <w:rPr>
                <w:rFonts w:ascii="Calibri" w:hAnsi="Calibri" w:cs="Calibri"/>
                <w:color w:val="000000"/>
              </w:rPr>
              <w:t>(s)</w:t>
            </w:r>
          </w:p>
        </w:tc>
      </w:tr>
      <w:tr w:rsidR="009530AE" w:rsidRPr="00F56F5C" w:rsidTr="00117B96">
        <w:trPr>
          <w:trHeight w:val="285"/>
          <w:jc w:val="center"/>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rsidR="009530AE" w:rsidRPr="00F56F5C" w:rsidRDefault="009530AE" w:rsidP="009530AE">
            <w:pPr>
              <w:rPr>
                <w:rFonts w:ascii="Calibri" w:hAnsi="Calibri" w:cs="Calibri"/>
                <w:color w:val="000000"/>
              </w:rPr>
            </w:pPr>
            <w:r>
              <w:rPr>
                <w:rFonts w:ascii="Calibri" w:hAnsi="Calibri" w:cs="Calibri"/>
                <w:color w:val="000000"/>
              </w:rPr>
              <w:t>0x0620 - 0x17FF</w:t>
            </w:r>
          </w:p>
        </w:tc>
        <w:tc>
          <w:tcPr>
            <w:tcW w:w="3420" w:type="dxa"/>
            <w:tcBorders>
              <w:top w:val="nil"/>
              <w:left w:val="nil"/>
              <w:bottom w:val="single" w:sz="4" w:space="0" w:color="auto"/>
              <w:right w:val="single" w:sz="4" w:space="0" w:color="auto"/>
            </w:tcBorders>
            <w:shd w:val="clear" w:color="auto" w:fill="auto"/>
            <w:noWrap/>
            <w:vAlign w:val="bottom"/>
            <w:hideMark/>
          </w:tcPr>
          <w:p w:rsidR="009530AE" w:rsidRPr="00F56F5C" w:rsidRDefault="009530AE" w:rsidP="00190C12">
            <w:pPr>
              <w:keepNext/>
              <w:rPr>
                <w:rFonts w:ascii="Calibri" w:hAnsi="Calibri" w:cs="Calibri"/>
                <w:color w:val="000000"/>
              </w:rPr>
            </w:pPr>
            <w:r>
              <w:rPr>
                <w:rFonts w:ascii="Calibri" w:hAnsi="Calibri" w:cs="Calibri"/>
                <w:color w:val="000000"/>
              </w:rPr>
              <w:t>RESERVED</w:t>
            </w:r>
          </w:p>
        </w:tc>
      </w:tr>
    </w:tbl>
    <w:p w:rsidR="009530AE" w:rsidRPr="00FB7D49" w:rsidRDefault="00190C12" w:rsidP="00190C12">
      <w:pPr>
        <w:pStyle w:val="Caption"/>
        <w:jc w:val="center"/>
      </w:pPr>
      <w:bookmarkStart w:id="68" w:name="_Toc531696909"/>
      <w:proofErr w:type="gramStart"/>
      <w:r>
        <w:t xml:space="preserve">Table </w:t>
      </w:r>
      <w:r w:rsidR="00227E4C">
        <w:fldChar w:fldCharType="begin"/>
      </w:r>
      <w:r w:rsidR="00227E4C">
        <w:instrText xml:space="preserve"> SEQ Table \* ARABIC </w:instrText>
      </w:r>
      <w:r w:rsidR="00227E4C">
        <w:fldChar w:fldCharType="separate"/>
      </w:r>
      <w:r w:rsidR="00D76433">
        <w:rPr>
          <w:noProof/>
        </w:rPr>
        <w:t>2</w:t>
      </w:r>
      <w:r w:rsidR="00227E4C">
        <w:rPr>
          <w:noProof/>
        </w:rPr>
        <w:fldChar w:fldCharType="end"/>
      </w:r>
      <w:r>
        <w:t>.</w:t>
      </w:r>
      <w:proofErr w:type="gramEnd"/>
      <w:r>
        <w:t xml:space="preserve"> RX Buffer Allocation</w:t>
      </w:r>
      <w:bookmarkEnd w:id="68"/>
    </w:p>
    <w:p w:rsidR="009530AE" w:rsidRDefault="009530AE" w:rsidP="009530AE">
      <w:pPr>
        <w:pStyle w:val="Heading3"/>
        <w:keepLines/>
        <w:numPr>
          <w:ilvl w:val="2"/>
          <w:numId w:val="16"/>
        </w:numPr>
        <w:spacing w:before="200" w:after="0" w:line="276" w:lineRule="auto"/>
        <w:ind w:left="360" w:hanging="360"/>
      </w:pPr>
      <w:bookmarkStart w:id="69" w:name="_Toc518347678"/>
      <w:bookmarkStart w:id="70" w:name="_Toc531696798"/>
      <w:r>
        <w:t>TX Buffers</w:t>
      </w:r>
      <w:bookmarkEnd w:id="69"/>
      <w:bookmarkEnd w:id="70"/>
      <w:r w:rsidRPr="00FB7D49">
        <w:t xml:space="preserve"> </w:t>
      </w:r>
    </w:p>
    <w:p w:rsidR="009530AE" w:rsidRDefault="009530AE" w:rsidP="009530AE">
      <w:r>
        <w:t>The TX buffers are where the slave Host will store outgoing packets to send to the master (see: Section 7.7).</w:t>
      </w:r>
    </w:p>
    <w:tbl>
      <w:tblPr>
        <w:tblW w:w="5580" w:type="dxa"/>
        <w:jc w:val="center"/>
        <w:tblInd w:w="93" w:type="dxa"/>
        <w:tblLook w:val="04A0" w:firstRow="1" w:lastRow="0" w:firstColumn="1" w:lastColumn="0" w:noHBand="0" w:noVBand="1"/>
      </w:tblPr>
      <w:tblGrid>
        <w:gridCol w:w="2160"/>
        <w:gridCol w:w="3420"/>
      </w:tblGrid>
      <w:tr w:rsidR="009530AE" w:rsidRPr="00456ACF" w:rsidTr="00117B96">
        <w:trPr>
          <w:trHeight w:val="285"/>
          <w:jc w:val="center"/>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30AE" w:rsidRPr="00456ACF" w:rsidRDefault="009530AE" w:rsidP="009530AE">
            <w:pPr>
              <w:rPr>
                <w:rFonts w:ascii="Calibri" w:hAnsi="Calibri" w:cs="Calibri"/>
                <w:color w:val="000000"/>
              </w:rPr>
            </w:pPr>
            <w:r>
              <w:rPr>
                <w:rFonts w:ascii="Calibri" w:hAnsi="Calibri" w:cs="Calibri"/>
                <w:color w:val="000000"/>
              </w:rPr>
              <w:t>0x1800 - 0x1DFF</w:t>
            </w:r>
          </w:p>
        </w:tc>
        <w:tc>
          <w:tcPr>
            <w:tcW w:w="3420" w:type="dxa"/>
            <w:tcBorders>
              <w:top w:val="single" w:sz="4" w:space="0" w:color="auto"/>
              <w:left w:val="nil"/>
              <w:bottom w:val="single" w:sz="4" w:space="0" w:color="auto"/>
              <w:right w:val="single" w:sz="4" w:space="0" w:color="auto"/>
            </w:tcBorders>
            <w:shd w:val="clear" w:color="auto" w:fill="auto"/>
            <w:noWrap/>
            <w:vAlign w:val="bottom"/>
            <w:hideMark/>
          </w:tcPr>
          <w:p w:rsidR="009530AE" w:rsidRPr="00456ACF" w:rsidRDefault="009530AE" w:rsidP="009530AE">
            <w:pPr>
              <w:rPr>
                <w:rFonts w:ascii="Calibri" w:hAnsi="Calibri" w:cs="Calibri"/>
                <w:color w:val="000000"/>
              </w:rPr>
            </w:pPr>
            <w:r w:rsidRPr="00456ACF">
              <w:rPr>
                <w:rFonts w:ascii="Calibri" w:hAnsi="Calibri" w:cs="Calibri"/>
                <w:color w:val="000000"/>
              </w:rPr>
              <w:t>Ch0 TX Buffer</w:t>
            </w:r>
            <w:r>
              <w:rPr>
                <w:rFonts w:ascii="Calibri" w:hAnsi="Calibri" w:cs="Calibri"/>
                <w:color w:val="000000"/>
              </w:rPr>
              <w:t>(s)</w:t>
            </w:r>
          </w:p>
        </w:tc>
      </w:tr>
      <w:tr w:rsidR="009530AE" w:rsidRPr="00456ACF" w:rsidTr="00117B96">
        <w:trPr>
          <w:trHeight w:val="285"/>
          <w:jc w:val="center"/>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rsidR="009530AE" w:rsidRPr="00456ACF" w:rsidRDefault="009530AE" w:rsidP="009530AE">
            <w:pPr>
              <w:rPr>
                <w:rFonts w:ascii="Calibri" w:hAnsi="Calibri" w:cs="Calibri"/>
                <w:color w:val="000000"/>
              </w:rPr>
            </w:pPr>
            <w:r>
              <w:rPr>
                <w:rFonts w:ascii="Calibri" w:hAnsi="Calibri" w:cs="Calibri"/>
                <w:color w:val="000000"/>
              </w:rPr>
              <w:t>0x1E00 - 0x2FFF</w:t>
            </w:r>
          </w:p>
        </w:tc>
        <w:tc>
          <w:tcPr>
            <w:tcW w:w="3420" w:type="dxa"/>
            <w:tcBorders>
              <w:top w:val="nil"/>
              <w:left w:val="nil"/>
              <w:bottom w:val="single" w:sz="4" w:space="0" w:color="auto"/>
              <w:right w:val="single" w:sz="4" w:space="0" w:color="auto"/>
            </w:tcBorders>
            <w:shd w:val="clear" w:color="auto" w:fill="auto"/>
            <w:noWrap/>
            <w:vAlign w:val="bottom"/>
            <w:hideMark/>
          </w:tcPr>
          <w:p w:rsidR="009530AE" w:rsidRPr="00456ACF" w:rsidRDefault="009530AE" w:rsidP="00190C12">
            <w:pPr>
              <w:keepNext/>
              <w:rPr>
                <w:rFonts w:ascii="Calibri" w:hAnsi="Calibri" w:cs="Calibri"/>
                <w:color w:val="000000"/>
              </w:rPr>
            </w:pPr>
            <w:r>
              <w:rPr>
                <w:rFonts w:ascii="Calibri" w:hAnsi="Calibri" w:cs="Calibri"/>
                <w:color w:val="000000"/>
              </w:rPr>
              <w:t>RESERVED</w:t>
            </w:r>
          </w:p>
        </w:tc>
      </w:tr>
    </w:tbl>
    <w:p w:rsidR="009530AE" w:rsidRDefault="00190C12" w:rsidP="00190C12">
      <w:pPr>
        <w:pStyle w:val="Caption"/>
        <w:jc w:val="center"/>
      </w:pPr>
      <w:bookmarkStart w:id="71" w:name="_Toc531696910"/>
      <w:proofErr w:type="gramStart"/>
      <w:r>
        <w:t xml:space="preserve">Table </w:t>
      </w:r>
      <w:r w:rsidR="00227E4C">
        <w:fldChar w:fldCharType="begin"/>
      </w:r>
      <w:r w:rsidR="00227E4C">
        <w:instrText xml:space="preserve"> SEQ Table \* ARABIC </w:instrText>
      </w:r>
      <w:r w:rsidR="00227E4C">
        <w:fldChar w:fldCharType="separate"/>
      </w:r>
      <w:r w:rsidR="00D76433">
        <w:rPr>
          <w:noProof/>
        </w:rPr>
        <w:t>3</w:t>
      </w:r>
      <w:r w:rsidR="00227E4C">
        <w:rPr>
          <w:noProof/>
        </w:rPr>
        <w:fldChar w:fldCharType="end"/>
      </w:r>
      <w:r>
        <w:t>.</w:t>
      </w:r>
      <w:proofErr w:type="gramEnd"/>
      <w:r>
        <w:t xml:space="preserve"> TX Buffer Allocation</w:t>
      </w:r>
      <w:bookmarkEnd w:id="71"/>
    </w:p>
    <w:p w:rsidR="009530AE" w:rsidRDefault="009530AE" w:rsidP="009530AE">
      <w:pPr>
        <w:pStyle w:val="Heading2"/>
        <w:keepLines/>
        <w:numPr>
          <w:ilvl w:val="1"/>
          <w:numId w:val="16"/>
        </w:numPr>
        <w:spacing w:before="200" w:after="0" w:line="276" w:lineRule="auto"/>
        <w:ind w:left="360" w:hanging="360"/>
      </w:pPr>
      <w:bookmarkStart w:id="72" w:name="_Toc518347679"/>
      <w:bookmarkStart w:id="73" w:name="_Toc531696799"/>
      <w:r>
        <w:t>Host Core</w:t>
      </w:r>
      <w:bookmarkEnd w:id="72"/>
      <w:bookmarkEnd w:id="73"/>
    </w:p>
    <w:p w:rsidR="009530AE" w:rsidRDefault="009530AE" w:rsidP="009530AE">
      <w:pPr>
        <w:pStyle w:val="Heading3"/>
        <w:keepLines/>
        <w:numPr>
          <w:ilvl w:val="2"/>
          <w:numId w:val="16"/>
        </w:numPr>
        <w:spacing w:before="200" w:after="0" w:line="276" w:lineRule="auto"/>
        <w:ind w:left="360" w:hanging="360"/>
      </w:pPr>
      <w:bookmarkStart w:id="74" w:name="_Toc518347680"/>
      <w:bookmarkStart w:id="75" w:name="_Toc531696800"/>
      <w:r>
        <w:t>Application</w:t>
      </w:r>
      <w:bookmarkEnd w:id="74"/>
      <w:bookmarkEnd w:id="75"/>
    </w:p>
    <w:p w:rsidR="009530AE" w:rsidRPr="00092567" w:rsidRDefault="009530AE" w:rsidP="009530AE">
      <w:r>
        <w:t>The application will ultimately drive the ESPI slave communication and will be in charge of handling ESPI packets</w:t>
      </w:r>
      <w:r w:rsidRPr="004634BF">
        <w:t xml:space="preserve"> </w:t>
      </w:r>
      <w:r>
        <w:t>(see: Section 9).</w:t>
      </w:r>
    </w:p>
    <w:p w:rsidR="009530AE" w:rsidRDefault="009530AE" w:rsidP="009530AE">
      <w:pPr>
        <w:pStyle w:val="Heading3"/>
        <w:keepLines/>
        <w:numPr>
          <w:ilvl w:val="2"/>
          <w:numId w:val="16"/>
        </w:numPr>
        <w:spacing w:before="200" w:after="0" w:line="276" w:lineRule="auto"/>
        <w:ind w:left="360" w:hanging="360"/>
      </w:pPr>
      <w:bookmarkStart w:id="76" w:name="_Toc518347681"/>
      <w:bookmarkStart w:id="77" w:name="_Toc531696801"/>
      <w:r>
        <w:t>Driver</w:t>
      </w:r>
      <w:bookmarkEnd w:id="76"/>
      <w:bookmarkEnd w:id="77"/>
    </w:p>
    <w:p w:rsidR="009530AE" w:rsidRPr="00BA07FD" w:rsidRDefault="009530AE" w:rsidP="009530AE">
      <w:r>
        <w:t>The ESPI driver communicates with the PRU-ICSS, configuring the PRU firmware and passing data between the PRU and Application</w:t>
      </w:r>
      <w:r w:rsidRPr="004634BF">
        <w:t xml:space="preserve"> </w:t>
      </w:r>
      <w:r>
        <w:t>(see: Section 8).</w:t>
      </w:r>
    </w:p>
    <w:p w:rsidR="009530AE" w:rsidRDefault="009530AE" w:rsidP="009530AE">
      <w:pPr>
        <w:pStyle w:val="Heading3"/>
        <w:keepLines/>
        <w:numPr>
          <w:ilvl w:val="2"/>
          <w:numId w:val="16"/>
        </w:numPr>
        <w:spacing w:before="200" w:after="0" w:line="276" w:lineRule="auto"/>
        <w:ind w:left="360" w:hanging="360"/>
      </w:pPr>
      <w:bookmarkStart w:id="78" w:name="_Toc518347682"/>
      <w:bookmarkStart w:id="79" w:name="_Toc531696802"/>
      <w:r>
        <w:lastRenderedPageBreak/>
        <w:t>GPIO</w:t>
      </w:r>
      <w:bookmarkEnd w:id="78"/>
      <w:bookmarkEnd w:id="79"/>
    </w:p>
    <w:p w:rsidR="009530AE" w:rsidRPr="00BA07FD" w:rsidRDefault="009530AE" w:rsidP="009530AE">
      <w:r>
        <w:t xml:space="preserve">PRU-ICSS is not </w:t>
      </w:r>
      <w:proofErr w:type="spellStart"/>
      <w:r>
        <w:t>interruptable</w:t>
      </w:r>
      <w:proofErr w:type="spellEnd"/>
      <w:r>
        <w:t xml:space="preserve"> without polling, so there is no efficient way to check for the RESET signal. Thus, the host driver will handle the RESET signal as an interrupt and reset the PRU firmware accordingly.</w:t>
      </w:r>
    </w:p>
    <w:p w:rsidR="009530AE" w:rsidRDefault="009530AE" w:rsidP="009530AE">
      <w:pPr>
        <w:pStyle w:val="Heading2"/>
        <w:keepLines/>
        <w:numPr>
          <w:ilvl w:val="1"/>
          <w:numId w:val="16"/>
        </w:numPr>
        <w:spacing w:before="200" w:after="0" w:line="276" w:lineRule="auto"/>
        <w:ind w:left="360" w:hanging="360"/>
      </w:pPr>
      <w:bookmarkStart w:id="80" w:name="_Toc518347683"/>
      <w:bookmarkStart w:id="81" w:name="_Toc531696803"/>
      <w:r>
        <w:t>HW Interface</w:t>
      </w:r>
      <w:bookmarkEnd w:id="80"/>
      <w:bookmarkEnd w:id="81"/>
    </w:p>
    <w:p w:rsidR="009530AE" w:rsidRPr="0055311C" w:rsidRDefault="009530AE" w:rsidP="009530AE">
      <w:r>
        <w:t>For more information on the Hardware Interface (see: Section 11).</w:t>
      </w:r>
    </w:p>
    <w:p w:rsidR="009530AE" w:rsidRDefault="009530AE" w:rsidP="009530AE">
      <w:pPr>
        <w:pStyle w:val="Heading1"/>
        <w:keepLines/>
        <w:numPr>
          <w:ilvl w:val="0"/>
          <w:numId w:val="16"/>
        </w:numPr>
        <w:spacing w:before="480" w:after="0" w:line="276" w:lineRule="auto"/>
      </w:pPr>
      <w:bookmarkStart w:id="82" w:name="_Toc518347684"/>
      <w:bookmarkStart w:id="83" w:name="_Toc531696804"/>
      <w:r>
        <w:t>Design Theory</w:t>
      </w:r>
      <w:bookmarkEnd w:id="82"/>
      <w:bookmarkEnd w:id="83"/>
    </w:p>
    <w:p w:rsidR="009530AE" w:rsidRDefault="009530AE" w:rsidP="009530AE">
      <w:pPr>
        <w:pStyle w:val="Heading2"/>
        <w:keepLines/>
        <w:numPr>
          <w:ilvl w:val="1"/>
          <w:numId w:val="16"/>
        </w:numPr>
        <w:spacing w:before="200" w:after="0" w:line="276" w:lineRule="auto"/>
        <w:ind w:left="360" w:hanging="360"/>
      </w:pPr>
      <w:bookmarkStart w:id="84" w:name="_Toc518347685"/>
      <w:bookmarkStart w:id="85" w:name="_Toc531696805"/>
      <w:r>
        <w:t>ESPI Bit-Banging</w:t>
      </w:r>
      <w:bookmarkEnd w:id="84"/>
      <w:bookmarkEnd w:id="85"/>
    </w:p>
    <w:p w:rsidR="00190C12" w:rsidRDefault="009530AE" w:rsidP="00190C12">
      <w:pPr>
        <w:keepNext/>
      </w:pPr>
      <w:r>
        <w:rPr>
          <w:noProof/>
        </w:rPr>
        <mc:AlternateContent>
          <mc:Choice Requires="wpc">
            <w:drawing>
              <wp:inline distT="0" distB="0" distL="0" distR="0" wp14:anchorId="2822E74F" wp14:editId="5E109864">
                <wp:extent cx="5486400" cy="3200400"/>
                <wp:effectExtent l="0" t="0" r="0" b="19050"/>
                <wp:docPr id="1693" name="Canvas 169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85" name="Rectangle 1285"/>
                        <wps:cNvSpPr/>
                        <wps:spPr>
                          <a:xfrm>
                            <a:off x="1642821" y="581649"/>
                            <a:ext cx="494426" cy="297138"/>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20"/>
                                  <w:szCs w:val="20"/>
                                </w:rPr>
                                <w:t>Error</w:t>
                              </w:r>
                            </w:p>
                          </w:txbxContent>
                        </wps:txbx>
                        <wps:bodyPr rtlCol="0" anchor="ctr"/>
                      </wps:wsp>
                      <wps:wsp>
                        <wps:cNvPr id="1286" name="Rectangle 1286"/>
                        <wps:cNvSpPr/>
                        <wps:spPr>
                          <a:xfrm>
                            <a:off x="2491813" y="0"/>
                            <a:ext cx="494426" cy="297138"/>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20"/>
                                  <w:szCs w:val="20"/>
                                </w:rPr>
                                <w:t>Reset</w:t>
                              </w:r>
                            </w:p>
                          </w:txbxContent>
                        </wps:txbx>
                        <wps:bodyPr rtlCol="0" anchor="ctr"/>
                      </wps:wsp>
                      <wps:wsp>
                        <wps:cNvPr id="1287" name="Rectangle 1287"/>
                        <wps:cNvSpPr/>
                        <wps:spPr>
                          <a:xfrm>
                            <a:off x="2509083" y="1153327"/>
                            <a:ext cx="494426" cy="297138"/>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20"/>
                                  <w:szCs w:val="20"/>
                                </w:rPr>
                                <w:t>Read Byte</w:t>
                              </w:r>
                            </w:p>
                          </w:txbxContent>
                        </wps:txbx>
                        <wps:bodyPr lIns="0" tIns="0" rIns="0" bIns="0" rtlCol="0" anchor="ctr"/>
                      </wps:wsp>
                      <wps:wsp>
                        <wps:cNvPr id="1288" name="Rectangle 1288"/>
                        <wps:cNvSpPr/>
                        <wps:spPr>
                          <a:xfrm>
                            <a:off x="2502988" y="1732649"/>
                            <a:ext cx="494426" cy="297138"/>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20"/>
                                  <w:szCs w:val="20"/>
                                </w:rPr>
                                <w:t>TAR</w:t>
                              </w:r>
                            </w:p>
                          </w:txbxContent>
                        </wps:txbx>
                        <wps:bodyPr rtlCol="0" anchor="ctr"/>
                      </wps:wsp>
                      <wps:wsp>
                        <wps:cNvPr id="1289" name="Rectangle 1289"/>
                        <wps:cNvSpPr/>
                        <wps:spPr>
                          <a:xfrm>
                            <a:off x="2509083" y="2317953"/>
                            <a:ext cx="494426" cy="297138"/>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20"/>
                                  <w:szCs w:val="20"/>
                                </w:rPr>
                                <w:t>Write Byte</w:t>
                              </w:r>
                            </w:p>
                          </w:txbxContent>
                        </wps:txbx>
                        <wps:bodyPr lIns="0" tIns="0" rIns="0" bIns="0" rtlCol="0" anchor="ctr"/>
                      </wps:wsp>
                      <wps:wsp>
                        <wps:cNvPr id="1290" name="Circular Arrow 1290"/>
                        <wps:cNvSpPr/>
                        <wps:spPr>
                          <a:xfrm rot="3512401">
                            <a:off x="2892084" y="2166144"/>
                            <a:ext cx="203279" cy="346098"/>
                          </a:xfrm>
                          <a:prstGeom prst="circularArrow">
                            <a:avLst/>
                          </a:prstGeom>
                          <a:solidFill>
                            <a:schemeClr val="tx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91" name="Right Arrow 1291"/>
                        <wps:cNvSpPr/>
                        <wps:spPr>
                          <a:xfrm rot="5400000">
                            <a:off x="2629842" y="1002609"/>
                            <a:ext cx="218367" cy="34541"/>
                          </a:xfrm>
                          <a:prstGeom prst="rightArrow">
                            <a:avLst/>
                          </a:prstGeom>
                          <a:solidFill>
                            <a:schemeClr val="tx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92" name="Right Arrow 1292"/>
                        <wps:cNvSpPr/>
                        <wps:spPr>
                          <a:xfrm rot="5400000">
                            <a:off x="2629842" y="1578608"/>
                            <a:ext cx="218367" cy="34541"/>
                          </a:xfrm>
                          <a:prstGeom prst="rightArrow">
                            <a:avLst/>
                          </a:prstGeom>
                          <a:solidFill>
                            <a:schemeClr val="tx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93" name="Right Arrow 1293"/>
                        <wps:cNvSpPr/>
                        <wps:spPr>
                          <a:xfrm rot="5400000">
                            <a:off x="2631195" y="2161583"/>
                            <a:ext cx="218367" cy="34541"/>
                          </a:xfrm>
                          <a:prstGeom prst="rightArrow">
                            <a:avLst/>
                          </a:prstGeom>
                          <a:solidFill>
                            <a:schemeClr val="tx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94" name="Right Arrow 1294"/>
                        <wps:cNvSpPr/>
                        <wps:spPr>
                          <a:xfrm rot="5400000">
                            <a:off x="2633905" y="428937"/>
                            <a:ext cx="218367" cy="34541"/>
                          </a:xfrm>
                          <a:prstGeom prst="rightArrow">
                            <a:avLst/>
                          </a:prstGeom>
                          <a:solidFill>
                            <a:schemeClr val="tx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95" name="Bent Arrow 1295"/>
                        <wps:cNvSpPr/>
                        <wps:spPr>
                          <a:xfrm rot="16200000">
                            <a:off x="1661278" y="2231790"/>
                            <a:ext cx="1022038" cy="618031"/>
                          </a:xfrm>
                          <a:prstGeom prst="bentArrow">
                            <a:avLst>
                              <a:gd name="adj1" fmla="val 3192"/>
                              <a:gd name="adj2" fmla="val 4328"/>
                              <a:gd name="adj3" fmla="val 7067"/>
                              <a:gd name="adj4" fmla="val 43750"/>
                            </a:avLst>
                          </a:prstGeom>
                          <a:solidFill>
                            <a:schemeClr val="tx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96" name="Rectangle 1296"/>
                        <wps:cNvSpPr/>
                        <wps:spPr>
                          <a:xfrm>
                            <a:off x="2516533" y="2903257"/>
                            <a:ext cx="494426" cy="297138"/>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20"/>
                                  <w:szCs w:val="20"/>
                                </w:rPr>
                                <w:t>End</w:t>
                              </w:r>
                            </w:p>
                          </w:txbxContent>
                        </wps:txbx>
                        <wps:bodyPr rtlCol="0" anchor="ctr"/>
                      </wps:wsp>
                      <wps:wsp>
                        <wps:cNvPr id="1297" name="Right Arrow 1297"/>
                        <wps:cNvSpPr/>
                        <wps:spPr>
                          <a:xfrm rot="5400000">
                            <a:off x="2638645" y="2746888"/>
                            <a:ext cx="218367" cy="34541"/>
                          </a:xfrm>
                          <a:prstGeom prst="rightArrow">
                            <a:avLst/>
                          </a:prstGeom>
                          <a:solidFill>
                            <a:schemeClr val="tx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98" name="Right Arrow 1298"/>
                        <wps:cNvSpPr/>
                        <wps:spPr>
                          <a:xfrm>
                            <a:off x="2175853" y="720583"/>
                            <a:ext cx="283110" cy="33900"/>
                          </a:xfrm>
                          <a:prstGeom prst="rightArrow">
                            <a:avLst/>
                          </a:prstGeom>
                          <a:solidFill>
                            <a:schemeClr val="tx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99" name="Circular Arrow 1299"/>
                        <wps:cNvSpPr/>
                        <wps:spPr>
                          <a:xfrm rot="3512401">
                            <a:off x="2886468" y="999042"/>
                            <a:ext cx="203278" cy="346098"/>
                          </a:xfrm>
                          <a:prstGeom prst="circularArrow">
                            <a:avLst/>
                          </a:prstGeom>
                          <a:solidFill>
                            <a:schemeClr val="tx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00" name="Bent Arrow 1300"/>
                        <wps:cNvSpPr/>
                        <wps:spPr>
                          <a:xfrm rot="16200000">
                            <a:off x="1657775" y="1649311"/>
                            <a:ext cx="1027688" cy="618032"/>
                          </a:xfrm>
                          <a:prstGeom prst="bentArrow">
                            <a:avLst>
                              <a:gd name="adj1" fmla="val 3192"/>
                              <a:gd name="adj2" fmla="val 4328"/>
                              <a:gd name="adj3" fmla="val 7067"/>
                              <a:gd name="adj4" fmla="val 43750"/>
                            </a:avLst>
                          </a:prstGeom>
                          <a:solidFill>
                            <a:schemeClr val="tx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01" name="Bent Arrow 1301"/>
                        <wps:cNvSpPr/>
                        <wps:spPr>
                          <a:xfrm rot="16200000">
                            <a:off x="1683709" y="1089932"/>
                            <a:ext cx="976504" cy="618031"/>
                          </a:xfrm>
                          <a:prstGeom prst="bentArrow">
                            <a:avLst>
                              <a:gd name="adj1" fmla="val 3192"/>
                              <a:gd name="adj2" fmla="val 4328"/>
                              <a:gd name="adj3" fmla="val 7067"/>
                              <a:gd name="adj4" fmla="val 43750"/>
                            </a:avLst>
                          </a:prstGeom>
                          <a:solidFill>
                            <a:schemeClr val="tx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02" name="Bent Arrow 1302"/>
                        <wps:cNvSpPr/>
                        <wps:spPr>
                          <a:xfrm rot="16200000">
                            <a:off x="1975205" y="798776"/>
                            <a:ext cx="394192" cy="618032"/>
                          </a:xfrm>
                          <a:prstGeom prst="bentArrow">
                            <a:avLst>
                              <a:gd name="adj1" fmla="val 3192"/>
                              <a:gd name="adj2" fmla="val 4328"/>
                              <a:gd name="adj3" fmla="val 7067"/>
                              <a:gd name="adj4" fmla="val 43750"/>
                            </a:avLst>
                          </a:prstGeom>
                          <a:solidFill>
                            <a:schemeClr val="tx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03" name="Rectangle 1303"/>
                        <wps:cNvSpPr/>
                        <wps:spPr>
                          <a:xfrm>
                            <a:off x="2505018" y="584308"/>
                            <a:ext cx="494426" cy="297138"/>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20"/>
                                  <w:szCs w:val="20"/>
                                </w:rPr>
                                <w:t>Ready</w:t>
                              </w:r>
                            </w:p>
                          </w:txbxContent>
                        </wps:txbx>
                        <wps:bodyPr lIns="0" tIns="0" rIns="0" bIns="0" rtlCol="0" anchor="ctr"/>
                      </wps:wsp>
                      <wps:wsp>
                        <wps:cNvPr id="1304" name="Rectangle 1304"/>
                        <wps:cNvSpPr/>
                        <wps:spPr>
                          <a:xfrm>
                            <a:off x="3690965" y="156992"/>
                            <a:ext cx="494426" cy="297138"/>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20"/>
                                  <w:szCs w:val="20"/>
                                </w:rPr>
                                <w:t>Alert</w:t>
                              </w:r>
                            </w:p>
                          </w:txbxContent>
                        </wps:txbx>
                        <wps:bodyPr rtlCol="0" anchor="ctr"/>
                      </wps:wsp>
                      <wps:wsp>
                        <wps:cNvPr id="1305" name="Right Arrow 1305"/>
                        <wps:cNvSpPr/>
                        <wps:spPr>
                          <a:xfrm rot="20268149">
                            <a:off x="3044429" y="445815"/>
                            <a:ext cx="560636" cy="38501"/>
                          </a:xfrm>
                          <a:prstGeom prst="rightArrow">
                            <a:avLst/>
                          </a:prstGeom>
                          <a:solidFill>
                            <a:schemeClr val="tx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06" name="Bent Arrow 1306"/>
                        <wps:cNvSpPr/>
                        <wps:spPr>
                          <a:xfrm rot="5400000" flipH="1">
                            <a:off x="2330745" y="1699581"/>
                            <a:ext cx="2102410" cy="618032"/>
                          </a:xfrm>
                          <a:prstGeom prst="bentArrow">
                            <a:avLst>
                              <a:gd name="adj1" fmla="val 3192"/>
                              <a:gd name="adj2" fmla="val 4328"/>
                              <a:gd name="adj3" fmla="val 7067"/>
                              <a:gd name="adj4" fmla="val 43750"/>
                            </a:avLst>
                          </a:prstGeom>
                          <a:solidFill>
                            <a:schemeClr val="tx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07" name="Bent Arrow 1307"/>
                        <wps:cNvSpPr/>
                        <wps:spPr>
                          <a:xfrm rot="10800000" flipV="1">
                            <a:off x="3025522" y="717421"/>
                            <a:ext cx="649190" cy="1247772"/>
                          </a:xfrm>
                          <a:prstGeom prst="bentArrow">
                            <a:avLst>
                              <a:gd name="adj1" fmla="val 3192"/>
                              <a:gd name="adj2" fmla="val 4328"/>
                              <a:gd name="adj3" fmla="val 7067"/>
                              <a:gd name="adj4" fmla="val 43750"/>
                            </a:avLst>
                          </a:prstGeom>
                          <a:solidFill>
                            <a:schemeClr val="tx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08" name="Right Arrow 1308"/>
                        <wps:cNvSpPr/>
                        <wps:spPr>
                          <a:xfrm rot="9468149">
                            <a:off x="3061573" y="513075"/>
                            <a:ext cx="560636" cy="38500"/>
                          </a:xfrm>
                          <a:prstGeom prst="rightArrow">
                            <a:avLst/>
                          </a:prstGeom>
                          <a:solidFill>
                            <a:schemeClr val="tx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09" name="TextBox 43"/>
                        <wps:cNvSpPr txBox="1"/>
                        <wps:spPr>
                          <a:xfrm>
                            <a:off x="2207688" y="927243"/>
                            <a:ext cx="561975" cy="200025"/>
                          </a:xfrm>
                          <a:prstGeom prst="rect">
                            <a:avLst/>
                          </a:prstGeom>
                          <a:noFill/>
                        </wps:spPr>
                        <wps:txbx>
                          <w:txbxContent>
                            <w:p w:rsidR="00C400D3" w:rsidRDefault="00C400D3" w:rsidP="009530AE">
                              <w:pPr>
                                <w:pStyle w:val="NormalWeb"/>
                                <w:spacing w:before="0" w:beforeAutospacing="0" w:after="0" w:afterAutospacing="0"/>
                              </w:pPr>
                              <w:r>
                                <w:rPr>
                                  <w:rFonts w:asciiTheme="minorHAnsi" w:hAnsi="Calibri" w:cstheme="minorBidi"/>
                                  <w:color w:val="000000" w:themeColor="text1"/>
                                  <w:kern w:val="24"/>
                                  <w:sz w:val="14"/>
                                  <w:szCs w:val="14"/>
                                </w:rPr>
                                <w:t>CS# Assert</w:t>
                              </w:r>
                            </w:p>
                          </w:txbxContent>
                        </wps:txbx>
                        <wps:bodyPr wrap="none" rtlCol="0">
                          <a:spAutoFit/>
                        </wps:bodyPr>
                      </wps:wsp>
                      <wps:wsp>
                        <wps:cNvPr id="1310" name="TextBox 44"/>
                        <wps:cNvSpPr txBox="1"/>
                        <wps:spPr>
                          <a:xfrm>
                            <a:off x="2045098" y="1488187"/>
                            <a:ext cx="741045" cy="200025"/>
                          </a:xfrm>
                          <a:prstGeom prst="rect">
                            <a:avLst/>
                          </a:prstGeom>
                          <a:noFill/>
                        </wps:spPr>
                        <wps:txbx>
                          <w:txbxContent>
                            <w:p w:rsidR="00C400D3" w:rsidRDefault="00C400D3" w:rsidP="009530AE">
                              <w:pPr>
                                <w:pStyle w:val="NormalWeb"/>
                                <w:spacing w:before="0" w:beforeAutospacing="0" w:after="0" w:afterAutospacing="0"/>
                              </w:pPr>
                              <w:r>
                                <w:rPr>
                                  <w:rFonts w:asciiTheme="minorHAnsi" w:hAnsi="Calibri" w:cstheme="minorBidi"/>
                                  <w:color w:val="000000" w:themeColor="text1"/>
                                  <w:kern w:val="24"/>
                                  <w:sz w:val="14"/>
                                  <w:szCs w:val="14"/>
                                </w:rPr>
                                <w:t>Read new state</w:t>
                              </w:r>
                            </w:p>
                          </w:txbxContent>
                        </wps:txbx>
                        <wps:bodyPr wrap="none" rtlCol="0">
                          <a:spAutoFit/>
                        </wps:bodyPr>
                      </wps:wsp>
                      <wps:wsp>
                        <wps:cNvPr id="1311" name="TextBox 45"/>
                        <wps:cNvSpPr txBox="1"/>
                        <wps:spPr>
                          <a:xfrm>
                            <a:off x="2024182" y="2086622"/>
                            <a:ext cx="737235" cy="200025"/>
                          </a:xfrm>
                          <a:prstGeom prst="rect">
                            <a:avLst/>
                          </a:prstGeom>
                          <a:noFill/>
                        </wps:spPr>
                        <wps:txbx>
                          <w:txbxContent>
                            <w:p w:rsidR="00C400D3" w:rsidRDefault="00C400D3" w:rsidP="009530AE">
                              <w:pPr>
                                <w:pStyle w:val="NormalWeb"/>
                                <w:spacing w:before="0" w:beforeAutospacing="0" w:after="0" w:afterAutospacing="0"/>
                              </w:pPr>
                              <w:r>
                                <w:rPr>
                                  <w:rFonts w:asciiTheme="minorHAnsi" w:hAnsi="Calibri" w:cstheme="minorBidi"/>
                                  <w:color w:val="000000" w:themeColor="text1"/>
                                  <w:kern w:val="24"/>
                                  <w:sz w:val="14"/>
                                  <w:szCs w:val="14"/>
                                </w:rPr>
                                <w:t>1.5 CC’s passed</w:t>
                              </w:r>
                            </w:p>
                          </w:txbxContent>
                        </wps:txbx>
                        <wps:bodyPr wrap="none" rtlCol="0">
                          <a:spAutoFit/>
                        </wps:bodyPr>
                      </wps:wsp>
                      <wps:wsp>
                        <wps:cNvPr id="1312" name="TextBox 46"/>
                        <wps:cNvSpPr txBox="1"/>
                        <wps:spPr>
                          <a:xfrm>
                            <a:off x="2046815" y="2668551"/>
                            <a:ext cx="741045" cy="200025"/>
                          </a:xfrm>
                          <a:prstGeom prst="rect">
                            <a:avLst/>
                          </a:prstGeom>
                          <a:noFill/>
                        </wps:spPr>
                        <wps:txbx>
                          <w:txbxContent>
                            <w:p w:rsidR="00C400D3" w:rsidRDefault="00C400D3" w:rsidP="009530AE">
                              <w:pPr>
                                <w:pStyle w:val="NormalWeb"/>
                                <w:spacing w:before="0" w:beforeAutospacing="0" w:after="0" w:afterAutospacing="0"/>
                              </w:pPr>
                              <w:r>
                                <w:rPr>
                                  <w:rFonts w:asciiTheme="minorHAnsi" w:hAnsi="Calibri" w:cstheme="minorBidi"/>
                                  <w:color w:val="000000" w:themeColor="text1"/>
                                  <w:kern w:val="24"/>
                                  <w:sz w:val="14"/>
                                  <w:szCs w:val="14"/>
                                </w:rPr>
                                <w:t>Read new state</w:t>
                              </w:r>
                            </w:p>
                          </w:txbxContent>
                        </wps:txbx>
                        <wps:bodyPr wrap="none" rtlCol="0">
                          <a:spAutoFit/>
                        </wps:bodyPr>
                      </wps:wsp>
                      <wps:wsp>
                        <wps:cNvPr id="1313" name="TextBox 47"/>
                        <wps:cNvSpPr txBox="1"/>
                        <wps:spPr>
                          <a:xfrm>
                            <a:off x="2945827" y="2863040"/>
                            <a:ext cx="652145" cy="200025"/>
                          </a:xfrm>
                          <a:prstGeom prst="rect">
                            <a:avLst/>
                          </a:prstGeom>
                          <a:noFill/>
                        </wps:spPr>
                        <wps:txbx>
                          <w:txbxContent>
                            <w:p w:rsidR="00C400D3" w:rsidRDefault="00C400D3" w:rsidP="009530AE">
                              <w:pPr>
                                <w:pStyle w:val="NormalWeb"/>
                                <w:spacing w:before="0" w:beforeAutospacing="0" w:after="0" w:afterAutospacing="0"/>
                              </w:pPr>
                              <w:r>
                                <w:rPr>
                                  <w:rFonts w:asciiTheme="minorHAnsi" w:hAnsi="Calibri" w:cstheme="minorBidi"/>
                                  <w:color w:val="000000" w:themeColor="text1"/>
                                  <w:kern w:val="24"/>
                                  <w:sz w:val="14"/>
                                  <w:szCs w:val="14"/>
                                </w:rPr>
                                <w:t xml:space="preserve">CS# </w:t>
                              </w:r>
                              <w:proofErr w:type="spellStart"/>
                              <w:r>
                                <w:rPr>
                                  <w:rFonts w:asciiTheme="minorHAnsi" w:hAnsi="Calibri" w:cstheme="minorBidi"/>
                                  <w:color w:val="000000" w:themeColor="text1"/>
                                  <w:kern w:val="24"/>
                                  <w:sz w:val="14"/>
                                  <w:szCs w:val="14"/>
                                </w:rPr>
                                <w:t>Deassert</w:t>
                              </w:r>
                              <w:proofErr w:type="spellEnd"/>
                            </w:p>
                          </w:txbxContent>
                        </wps:txbx>
                        <wps:bodyPr wrap="none" rtlCol="0">
                          <a:spAutoFit/>
                        </wps:bodyPr>
                      </wps:wsp>
                      <wps:wsp>
                        <wps:cNvPr id="1314" name="TextBox 48"/>
                        <wps:cNvSpPr txBox="1"/>
                        <wps:spPr>
                          <a:xfrm rot="20299408">
                            <a:off x="2813094" y="286535"/>
                            <a:ext cx="898525" cy="200025"/>
                          </a:xfrm>
                          <a:prstGeom prst="rect">
                            <a:avLst/>
                          </a:prstGeom>
                          <a:noFill/>
                        </wps:spPr>
                        <wps:txbx>
                          <w:txbxContent>
                            <w:p w:rsidR="00C400D3" w:rsidRDefault="00C400D3" w:rsidP="009530AE">
                              <w:pPr>
                                <w:pStyle w:val="NormalWeb"/>
                                <w:spacing w:before="0" w:beforeAutospacing="0" w:after="0" w:afterAutospacing="0"/>
                              </w:pPr>
                              <w:r>
                                <w:rPr>
                                  <w:rFonts w:asciiTheme="minorHAnsi" w:hAnsi="Calibri" w:cstheme="minorBidi"/>
                                  <w:color w:val="000000" w:themeColor="text1"/>
                                  <w:kern w:val="24"/>
                                  <w:sz w:val="14"/>
                                  <w:szCs w:val="14"/>
                                </w:rPr>
                                <w:t xml:space="preserve">Status </w:t>
                              </w:r>
                              <w:proofErr w:type="spellStart"/>
                              <w:r>
                                <w:rPr>
                                  <w:rFonts w:asciiTheme="minorHAnsi" w:hAnsi="Calibri" w:cstheme="minorBidi"/>
                                  <w:color w:val="000000" w:themeColor="text1"/>
                                  <w:kern w:val="24"/>
                                  <w:sz w:val="14"/>
                                  <w:szCs w:val="14"/>
                                </w:rPr>
                                <w:t>Reg</w:t>
                              </w:r>
                              <w:proofErr w:type="spellEnd"/>
                              <w:r>
                                <w:rPr>
                                  <w:rFonts w:asciiTheme="minorHAnsi" w:hAnsi="Calibri" w:cstheme="minorBidi"/>
                                  <w:color w:val="000000" w:themeColor="text1"/>
                                  <w:kern w:val="24"/>
                                  <w:sz w:val="14"/>
                                  <w:szCs w:val="14"/>
                                </w:rPr>
                                <w:t xml:space="preserve"> Changed</w:t>
                              </w:r>
                            </w:p>
                          </w:txbxContent>
                        </wps:txbx>
                        <wps:bodyPr wrap="none" rtlCol="0">
                          <a:spAutoFit/>
                        </wps:bodyPr>
                      </wps:wsp>
                    </wpc:wpc>
                  </a:graphicData>
                </a:graphic>
              </wp:inline>
            </w:drawing>
          </mc:Choice>
          <mc:Fallback>
            <w:pict>
              <v:group id="Canvas 1693" o:spid="_x0000_s1079" editas="canvas"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">
                <v:shape id="_x0000_s1080" type="#_x0000_t75" style="position:absolute;width:54864;height:32004;visibility:visible;mso-wrap-style:square">
                  <v:fill o:detectmouseclick="t"/>
                  <v:path o:connecttype="none"/>
                </v:shape>
                <v:rect id="Rectangle 1285" o:spid="_x0000_s1081" style="position:absolute;left:16428;top:5816;width:4944;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WTSsUA&#10;AADdAAAADwAAAGRycy9kb3ducmV2LnhtbERPTWvCQBC9F/oflin0IrpRaJHUVUqLkkMpqO3B25id&#10;ZlOzsyE71fjv3YLgbR7vc2aL3jfqSF2sAxsYjzJQxGWwNVcGvrbL4RRUFGSLTWAycKYIi/n93Qxz&#10;G068puNGKpVCOOZowIm0udaxdOQxjkJLnLif0HmUBLtK2w5PKdw3epJlz9pjzanBYUtvjsrD5s8b&#10;2BW9VL/jlXwccPA9KNy+/HzfG/P40L++gBLq5Sa+ugub5k+mT/D/TTpBz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tZNKxQAAAN0AAAAPAAAAAAAAAAAAAAAAAJgCAABkcnMv&#10;ZG93bnJldi54bWxQSwUGAAAAAAQABAD1AAAAigMAAAAA&#10;" filled="f" strokecolor="black [3213]" strokeweight="1pt">
                  <v:textbo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20"/>
                            <w:szCs w:val="20"/>
                          </w:rPr>
                          <w:t>Error</w:t>
                        </w:r>
                      </w:p>
                    </w:txbxContent>
                  </v:textbox>
                </v:rect>
                <v:rect id="Rectangle 1286" o:spid="_x0000_s1082" style="position:absolute;left:24918;width:4944;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cNPcUA&#10;AADdAAAADwAAAGRycy9kb3ducmV2LnhtbERPS2vCQBC+F/oflin0IrrRg0h0ldJSyaEU6uPgbcyO&#10;2Wh2NmRHTf99t1DobT6+5yxWvW/UjbpYBzYwHmWgiMtga64M7LbvwxmoKMgWm8Bk4JsirJaPDwvM&#10;bbjzF902UqkUwjFHA06kzbWOpSOPcRRa4sSdQudREuwqbTu8p3Df6EmWTbXHmlODw5ZeHZWXzdUb&#10;OBS9VOfxWj4uONgPCncsP9+Oxjw/9S9zUEK9/Iv/3IVN8yezKfx+k07Q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Zw09xQAAAN0AAAAPAAAAAAAAAAAAAAAAAJgCAABkcnMv&#10;ZG93bnJldi54bWxQSwUGAAAAAAQABAD1AAAAigMAAAAA&#10;" filled="f" strokecolor="black [3213]" strokeweight="1pt">
                  <v:textbo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20"/>
                            <w:szCs w:val="20"/>
                          </w:rPr>
                          <w:t>Reset</w:t>
                        </w:r>
                      </w:p>
                    </w:txbxContent>
                  </v:textbox>
                </v:rect>
                <v:rect id="Rectangle 1287" o:spid="_x0000_s1083" style="position:absolute;left:25090;top:11533;width:4945;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08osEA&#10;AADdAAAADwAAAGRycy9kb3ducmV2LnhtbERPTYvCMBC9L/gfwgje1tQeVKqxFEXQ47oLXsdmbIvN&#10;pDQxrfvrNwsLe5vH+5xtPppWBOpdY1nBYp6AIC6tbrhS8PV5fF+DcB5ZY2uZFLzIQb6bvG0x03bg&#10;DwoXX4kYwi5DBbX3XSalK2sy6Oa2I47c3fYGfYR9JXWPQww3rUyTZCkNNhwbauxoX1P5uDyNguC6&#10;23V1umIoDk14nOXy+3ZHpWbTsdiA8DT6f/Gf+6Tj/HS9gt9v4gly9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NdPKL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20"/>
                            <w:szCs w:val="20"/>
                          </w:rPr>
                          <w:t>Read Byte</w:t>
                        </w:r>
                      </w:p>
                    </w:txbxContent>
                  </v:textbox>
                </v:rect>
                <v:rect id="Rectangle 1288" o:spid="_x0000_s1084" style="position:absolute;left:25029;top:17326;width:4945;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Q81McA&#10;AADdAAAADwAAAGRycy9kb3ducmV2LnhtbESPQUvDQBCF70L/wzIFL8Vu2kMpsdsiipKDCFY9eJtm&#10;x2xsdjZkxzb++85B8DbDe/PeN5vdGDtzoiG3iR0s5gUY4jr5lhsH72+PN2swWZA9donJwS9l2G0n&#10;VxssfTrzK5320hgN4VyigyDSl9bmOlDEPE89sWpfaYgoug6N9QOeNTx2dlkUKxuxZW0I2NN9oPq4&#10;/4kOPqtRmu/FkzwfcfYxq8Khfnk4OHc9He9uwQiN8m/+u6684i/Xiqvf6Ah2e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u0PNTHAAAA3QAAAA8AAAAAAAAAAAAAAAAAmAIAAGRy&#10;cy9kb3ducmV2LnhtbFBLBQYAAAAABAAEAPUAAACMAwAAAAA=&#10;" filled="f" strokecolor="black [3213]" strokeweight="1pt">
                  <v:textbo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20"/>
                            <w:szCs w:val="20"/>
                          </w:rPr>
                          <w:t>TAR</w:t>
                        </w:r>
                      </w:p>
                    </w:txbxContent>
                  </v:textbox>
                </v:rect>
                <v:rect id="Rectangle 1289" o:spid="_x0000_s1085" style="position:absolute;left:25090;top:23179;width:4945;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4NS8EA&#10;AADdAAAADwAAAGRycy9kb3ducmV2LnhtbERPS4vCMBC+C/sfwgh701QP6nYbRVYW9OgDvI7N2JY2&#10;k9LEWP31ZmHB23x8z8lWvWlEoM5VlhVMxgkI4tzqigsFp+PvaAHCeWSNjWVS8CAHq+XHIMNU2zvv&#10;KRx8IWIIuxQVlN63qZQuL8mgG9uWOHJX2xn0EXaF1B3eY7hp5DRJZtJgxbGhxJZ+Ssrrw80oCK69&#10;nOfbM4b1pgr1Ts6elysq9Tns198gPPX+Lf53b3WcP118wd838QS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2ODUv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20"/>
                            <w:szCs w:val="20"/>
                          </w:rPr>
                          <w:t>Write Byte</w:t>
                        </w:r>
                      </w:p>
                    </w:txbxContent>
                  </v:textbox>
                </v:rect>
                <v:shape id="Circular Arrow 1290" o:spid="_x0000_s1086" style="position:absolute;left:28920;top:21661;width:2033;height:3461;rotation:3836479fd;visibility:visible;mso-wrap-style:square;v-text-anchor:middle" coordsize="203279,3460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SSAsYA&#10;AADdAAAADwAAAGRycy9kb3ducmV2LnhtbESPQUsDMRCF70L/Q5iCN5ttD7Jdm5ZSKGhFxG71PGzG&#10;Tehmsmxiu/rrnYPgbYb35r1vVpsxdOpCQ/KRDcxnBSjiJlrPrYFTvb8rQaWMbLGLTAa+KcFmPblZ&#10;YWXjld/ocsytkhBOFRpwOfeV1qlxFDDNYk8s2mccAmZZh1bbAa8SHjq9KIp7HdCzNDjsaeeoOR+/&#10;ggE++Kd2eajfa/fzocv0vCtfXr0xt9Nx+wAq05j/zX/Xj1bwF0vhl29kBL3+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KSSAsYAAADdAAAADwAAAAAAAAAAAAAAAACYAgAAZHJz&#10;L2Rvd25yZXYueG1sUEsFBgAAAAAEAAQA9QAAAIsDAAAAAA==&#10;" path="m12705,173049v,-72991,27342,-136771,66520,-155168c129899,-5914,180950,53982,189407,147151r12690,l177869,173049,151277,147151r12706,c156238,63033,114015,15370,76860,48804,53372,69939,38114,118867,38114,173049r-25409,xe" fillcolor="black [3213]" strokecolor="black [3213]" strokeweight="1pt">
                  <v:path arrowok="t" o:connecttype="custom" o:connectlocs="12705,173049;79225,17881;189407,147151;202097,147151;177869,173049;151277,147151;163983,147151;76860,48804;38114,173049;12705,173049" o:connectangles="0,0,0,0,0,0,0,0,0,0"/>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291" o:spid="_x0000_s1087" type="#_x0000_t13" style="position:absolute;left:26298;top:10025;width:2184;height:34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uhSsUA&#10;AADdAAAADwAAAGRycy9kb3ducmV2LnhtbERPTUvDQBC9C/6HZYTe7CY5iI3dllIQvVjTpCDehuy4&#10;Cc3Oht21jf56Vyj0No/3Ocv1ZAdxIh96xwryeQaCuHW6Z6Pg0DzfP4IIEVnj4JgU/FCA9er2Zoml&#10;dmfe06mORqQQDiUq6GIcSylD25HFMHcjceK+nLcYE/RGao/nFG4HWWTZg7TYc2rocKRtR+2x/rYK&#10;dtVi+5tnR/NhGl/Uby+bz/eqUmp2N22eQESa4lV8cb/qNL9Y5PD/TTpB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26FKxQAAAN0AAAAPAAAAAAAAAAAAAAAAAJgCAABkcnMv&#10;ZG93bnJldi54bWxQSwUGAAAAAAQABAD1AAAAigMAAAAA&#10;" adj="19892" fillcolor="black [3213]" strokecolor="black [3213]" strokeweight="1pt"/>
                <v:shape id="Right Arrow 1292" o:spid="_x0000_s1088" type="#_x0000_t13" style="position:absolute;left:26298;top:15785;width:2184;height:34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k/PcUA&#10;AADdAAAADwAAAGRycy9kb3ducmV2LnhtbERPTWsCMRC9F/ofwhS81ax7kLoaRQSxF+12LYi3YTNm&#10;FzeTJUl121/fFAq9zeN9zmI12E7cyIfWsYLJOANBXDvdslHwcdw+v4AIEVlj55gUfFGA1fLxYYGF&#10;dnd+p1sVjUghHApU0MTYF1KGuiGLYex64sRdnLcYE/RGao/3FG47mWfZVFpsOTU02NOmofpafVoF&#10;h3K2+Z5kV3MyR59X+936/FaWSo2ehvUcRKQh/ov/3K86zc9nOfx+k06Q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CT89xQAAAN0AAAAPAAAAAAAAAAAAAAAAAJgCAABkcnMv&#10;ZG93bnJldi54bWxQSwUGAAAAAAQABAD1AAAAigMAAAAA&#10;" adj="19892" fillcolor="black [3213]" strokecolor="black [3213]" strokeweight="1pt"/>
                <v:shape id="Right Arrow 1293" o:spid="_x0000_s1089" type="#_x0000_t13" style="position:absolute;left:26312;top:21615;width:2184;height:34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WapsUA&#10;AADdAAAADwAAAGRycy9kb3ducmV2LnhtbERP32vCMBB+H+x/CDfY20ztYMxqFBHGfHHr6kB8O5oz&#10;LTaXkkSt++uXwcC3+/h+3mwx2E6cyYfWsYLxKANBXDvdslHwvX17egURIrLGzjEpuFKAxfz+boaF&#10;dhf+onMVjUghHApU0MTYF1KGuiGLYeR64sQdnLcYE/RGao+XFG47mWfZi7TYcmposKdVQ/WxOlkF&#10;H+Vk9TPOjmZntj6vNu/L/WdZKvX4MCynICIN8Sb+d691mp9PnuHvm3SC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RZqmxQAAAN0AAAAPAAAAAAAAAAAAAAAAAJgCAABkcnMv&#10;ZG93bnJldi54bWxQSwUGAAAAAAQABAD1AAAAigMAAAAA&#10;" adj="19892" fillcolor="black [3213]" strokecolor="black [3213]" strokeweight="1pt"/>
                <v:shape id="Right Arrow 1294" o:spid="_x0000_s1090" type="#_x0000_t13" style="position:absolute;left:26339;top:4289;width:2183;height:34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wC0sUA&#10;AADdAAAADwAAAGRycy9kb3ducmV2LnhtbERP32vCMBB+H+x/CDfY20wtY8xqFBHGfHHr6kB8O5oz&#10;LTaXkkSt++uXwcC3+/h+3mwx2E6cyYfWsYLxKANBXDvdslHwvX17egURIrLGzjEpuFKAxfz+boaF&#10;dhf+onMVjUghHApU0MTYF1KGuiGLYeR64sQdnLcYE/RGao+XFG47mWfZi7TYcmposKdVQ/WxOlkF&#10;H+Vk9TPOjmZntj6vNu/L/WdZKvX4MCynICIN8Sb+d691mp9PnuHvm3SC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rALSxQAAAN0AAAAPAAAAAAAAAAAAAAAAAJgCAABkcnMv&#10;ZG93bnJldi54bWxQSwUGAAAAAAQABAD1AAAAigMAAAAA&#10;" adj="19892" fillcolor="black [3213]" strokecolor="black [3213]" strokeweight="1pt"/>
                <v:shape id="Bent Arrow 1295" o:spid="_x0000_s1091" style="position:absolute;left:16612;top:22317;width:10221;height:6181;rotation:-90;visibility:visible;mso-wrap-style:square;v-text-anchor:middle" coordsize="1022038,6180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hu+cIA&#10;AADdAAAADwAAAGRycy9kb3ducmV2LnhtbERPS2vCQBC+C/0PyxR6MxsDCRpdpQjSevRB8TjNjklo&#10;djZkN4/+e1co9DYf33M2u8k0YqDO1ZYVLKIYBHFhdc2lguvlMF+CcB5ZY2OZFPySg932ZbbBXNuR&#10;TzScfSlCCLscFVTet7mUrqjIoItsSxy4u+0M+gC7UuoOxxBuGpnEcSYN1hwaKmxpX1Hxc+6Ngiy5&#10;td9j8mX65sOs7OJ2nKxLlXp7nd7XIDxN/l/85/7UYX6ySuH5TThBb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SG75wgAAAN0AAAAPAAAAAAAAAAAAAAAAAJgCAABkcnMvZG93&#10;bnJldi54bWxQSwUGAAAAAAQABAD1AAAAhwMAAAAA&#10;" path="m,618031l,287273c,137941,121057,16884,270389,16884r707973,1l978362,r43676,26748l978362,53497r,-16885l270389,36612c131953,36612,19728,148837,19728,287273r,330758l,618031xe" fillcolor="black [3213]" strokecolor="black [3213]" strokeweight="1pt">
                  <v:path arrowok="t" o:connecttype="custom" o:connectlocs="0,618031;0,287273;270389,16884;978362,16885;978362,0;1022038,26748;978362,53497;978362,36612;270389,36612;19728,287273;19728,618031;0,618031" o:connectangles="0,0,0,0,0,0,0,0,0,0,0,0"/>
                </v:shape>
                <v:rect id="Rectangle 1296" o:spid="_x0000_s1092" style="position:absolute;left:25165;top:29032;width:4944;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6b4MUA&#10;AADdAAAADwAAAGRycy9kb3ducmV2LnhtbERPTWvCQBC9C/0PyxS8iG70IDa6Smmp5FAKtfXgbcyO&#10;2Wh2NmSnmv77bqHQ2zze56w2vW/UlbpYBzYwnWSgiMtga64MfH68jBegoiBbbAKTgW+KsFnfDVaY&#10;23Djd7rupFIphGOOBpxIm2sdS0ce4yS0xIk7hc6jJNhV2nZ4S+G+0bMsm2uPNacGhy09OSovuy9v&#10;4FD0Up2nW3m94Gg/KtyxfHs+GjO87x+XoIR6+Rf/uQub5s8e5vD7TTpBr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vpvgxQAAAN0AAAAPAAAAAAAAAAAAAAAAAJgCAABkcnMv&#10;ZG93bnJldi54bWxQSwUGAAAAAAQABAD1AAAAigMAAAAA&#10;" filled="f" strokecolor="black [3213]" strokeweight="1pt">
                  <v:textbo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20"/>
                            <w:szCs w:val="20"/>
                          </w:rPr>
                          <w:t>End</w:t>
                        </w:r>
                      </w:p>
                    </w:txbxContent>
                  </v:textbox>
                </v:rect>
                <v:shape id="Right Arrow 1297" o:spid="_x0000_s1093" type="#_x0000_t13" style="position:absolute;left:26386;top:27468;width:2184;height:34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6cpcUA&#10;AADdAAAADwAAAGRycy9kb3ducmV2LnhtbERPTWsCMRC9F/ofwhR6q1n30NbVKCKUerHdrgXxNmzG&#10;7OJmsiRR1/76plDwNo/3ObPFYDtxJh9axwrGowwEce10y0bB9/bt6RVEiMgaO8ek4EoBFvP7uxkW&#10;2l34i85VNCKFcChQQRNjX0gZ6oYshpHriRN3cN5iTNAbqT1eUrjtZJ5lz9Jiy6mhwZ5WDdXH6mQV&#10;fJST1c84O5qd2fq82rwv959lqdTjw7Ccgog0xJv4373WaX4+eYG/b9IJ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fpylxQAAAN0AAAAPAAAAAAAAAAAAAAAAAJgCAABkcnMv&#10;ZG93bnJldi54bWxQSwUGAAAAAAQABAD1AAAAigMAAAAA&#10;" adj="19892" fillcolor="black [3213]" strokecolor="black [3213]" strokeweight="1pt"/>
                <v:shape id="Right Arrow 1298" o:spid="_x0000_s1094" type="#_x0000_t13" style="position:absolute;left:21758;top:7205;width:2831;height:3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eFVMYA&#10;AADdAAAADwAAAGRycy9kb3ducmV2LnhtbESPQU/DMAyF70j7D5EncWMpPcDWLZsQEhICLhuMs2m8&#10;plvjVEnWdf8eH5C42XrP731ebUbfqYFiagMbuJ8VoIjrYFtuDHx9vtzNQaWMbLELTAaulGCzntys&#10;sLLhwlsadrlREsKpQgMu577SOtWOPKZZ6IlFO4ToMcsaG20jXiTcd7osigftsWVpcNjTs6P6tDt7&#10;A/zxdjz/zB+vw/H7UJd77+J72hpzOx2flqAyjfnf/Hf9agW/XAiufCMj6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0eFVMYAAADdAAAADwAAAAAAAAAAAAAAAACYAgAAZHJz&#10;L2Rvd25yZXYueG1sUEsFBgAAAAAEAAQA9QAAAIsDAAAAAA==&#10;" adj="20307" fillcolor="black [3213]" strokecolor="black [3213]" strokeweight="1pt"/>
                <v:shape id="Circular Arrow 1299" o:spid="_x0000_s1095" style="position:absolute;left:28864;top:9990;width:2033;height:3461;rotation:3836479fd;visibility:visible;mso-wrap-style:square;v-text-anchor:middle" coordsize="203278,3460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mzd8UA&#10;AADdAAAADwAAAGRycy9kb3ducmV2LnhtbERPTWvCQBC9C/6HZYTedKOH0qSuUi2lRbCitXgdsmM2&#10;mJ1Ns2tM++tdoeBtHu9zpvPOVqKlxpeOFYxHCQji3OmSCwX7r7fhEwgfkDVWjknBL3mYz/q9KWba&#10;XXhL7S4UIoawz1CBCaHOpPS5IYt+5GriyB1dYzFE2BRSN3iJ4baSkyR5lBZLjg0Ga1oayk+7s1Ww&#10;2J9/2B9Wq79X854evo/t53q9Ueph0L08gwjUhbv43/2h4/xJmsLtm3iCn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qbN3xQAAAN0AAAAPAAAAAAAAAAAAAAAAAJgCAABkcnMv&#10;ZG93bnJldi54bWxQSwUGAAAAAAQABAD1AAAAigMAAAAA&#10;" path="m12705,173049v,-72991,27342,-136771,66519,-155167c129897,-5913,180948,53982,189405,147152r12691,-1l177868,173049,151277,147151r12705,c156238,63033,114014,15369,76860,48804,53373,69939,38115,118867,38115,173049r-25410,xe" fillcolor="black [3213]" strokecolor="black [3213]" strokeweight="1pt">
                  <v:path arrowok="t" o:connecttype="custom" o:connectlocs="12705,173049;79224,17882;189405,147152;202096,147151;177868,173049;151277,147151;163982,147151;76860,48804;38115,173049;12705,173049" o:connectangles="0,0,0,0,0,0,0,0,0,0"/>
                </v:shape>
                <v:shape id="Bent Arrow 1300" o:spid="_x0000_s1096" style="position:absolute;left:16577;top:16493;width:10277;height:6180;rotation:-90;visibility:visible;mso-wrap-style:square;v-text-anchor:middle" coordsize="1027688,6180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1/rsQA&#10;AADdAAAADwAAAGRycy9kb3ducmV2LnhtbESP0UrEMBBF34X9hzDCvrmprojUzS6yImwFEasfMDRj&#10;U2wmJYlp9++dB8G3Ge6de8/sDosfVaGYhsAGrjcVKOIu2IF7A58fz1f3oFJGtjgGJgNnSnDYry52&#10;WNsw8zuVNvdKQjjVaMDlPNVap86Rx7QJE7FoXyF6zLLGXtuIs4T7Ud9U1Z32OLA0OJzo6Kj7bn+8&#10;gdfW3Tb4RPO8lPjydm5Kc8JizPpyeXwAlWnJ/+a/65MV/G0l/PKNjKD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9f67EAAAA3QAAAA8AAAAAAAAAAAAAAAAAmAIAAGRycy9k&#10;b3ducmV2LnhtbFBLBQYAAAAABAAEAPUAAACJAwAAAAA=&#10;" path="m,618032l,287274c,137942,121057,16885,270389,16885r713623,l984012,r43676,26748l984012,53497r,-16885l270389,36612c131953,36612,19728,148837,19728,287273r,330759l,618032xe" fillcolor="black [3213]" strokecolor="black [3213]" strokeweight="1pt">
                  <v:path arrowok="t" o:connecttype="custom" o:connectlocs="0,618032;0,287274;270389,16885;984012,16885;984012,0;1027688,26748;984012,53497;984012,36612;270389,36612;19728,287273;19728,618032;0,618032" o:connectangles="0,0,0,0,0,0,0,0,0,0,0,0"/>
                </v:shape>
                <v:shape id="Bent Arrow 1301" o:spid="_x0000_s1097" style="position:absolute;left:16836;top:10899;width:9766;height:6180;rotation:-90;visibility:visible;mso-wrap-style:square;v-text-anchor:middle" coordsize="976504,6180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9Os8UA&#10;AADdAAAADwAAAGRycy9kb3ducmV2LnhtbERP32vCMBB+H/g/hBP2IprqYGydUUQUtjFxq8Jej+Zs&#10;is2lNlmt/70RhL3dx/fzpvPOVqKlxpeOFYxHCQji3OmSCwX73Xr4AsIHZI2VY1JwIQ/zWe9hiql2&#10;Z/6hNguFiCHsU1RgQqhTKX1uyKIfuZo4cgfXWAwRNoXUDZ5juK3kJEmepcWSY4PBmpaG8mP2ZxW4&#10;9nvzOlgffnfZ1+Zz8nFamWq7Uuqx3y3eQATqwr/47n7Xcf5TMobbN/EEOb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f06zxQAAAN0AAAAPAAAAAAAAAAAAAAAAAJgCAABkcnMv&#10;ZG93bnJldi54bWxQSwUGAAAAAAQABAD1AAAAigMAAAAA&#10;" path="m,618031l,287273c,137941,121057,16884,270389,16884r662439,1l932828,r43676,26748l932828,53497r,-16885l270389,36612c131953,36612,19728,148837,19728,287273r,330758l,618031xe" fillcolor="black [3213]" strokecolor="black [3213]" strokeweight="1pt">
                  <v:path arrowok="t" o:connecttype="custom" o:connectlocs="0,618031;0,287273;270389,16884;932828,16885;932828,0;976504,26748;932828,53497;932828,36612;270389,36612;19728,287273;19728,618031;0,618031" o:connectangles="0,0,0,0,0,0,0,0,0,0,0,0"/>
                </v:shape>
                <v:shape id="Bent Arrow 1302" o:spid="_x0000_s1098" style="position:absolute;left:19752;top:7986;width:3942;height:6181;rotation:-90;visibility:visible;mso-wrap-style:square;v-text-anchor:middle" coordsize="394192,6180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B3cUA&#10;AADdAAAADwAAAGRycy9kb3ducmV2LnhtbERPTWvCQBC9C/6HZYRepG7UYkPqKiJI1YPQ1IPHMTtN&#10;gtnZkN0m6b93hYK3ebzPWa57U4mWGldaVjCdRCCIM6tLzhWcv3evMQjnkTVWlknBHzlYr4aDJSba&#10;dvxFbepzEULYJaig8L5OpHRZQQbdxNbEgfuxjUEfYJNL3WAXwk0lZ1G0kAZLDg0F1rQtKLulv0ZB&#10;O07fuv3p8H6cu8tYf17P8SK+KfUy6jcfIDz1/in+d+91mD+PZvD4Jpw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8MHdxQAAAN0AAAAPAAAAAAAAAAAAAAAAAJgCAABkcnMv&#10;ZG93bnJldi54bWxQSwUGAAAAAAQABAD1AAAAigMAAAAA&#10;" path="m,618032l,183228c,87982,77213,10769,172459,10769r193875,l366334,r27858,17061l366334,34121r,-10769l172459,23352c84162,23352,12583,94931,12583,183228r,434804l,618032xe" fillcolor="black [3213]" strokecolor="black [3213]" strokeweight="1pt">
                  <v:path arrowok="t" o:connecttype="custom" o:connectlocs="0,618032;0,183228;172459,10769;366334,10769;366334,0;394192,17061;366334,34121;366334,23352;172459,23352;12583,183228;12583,618032;0,618032" o:connectangles="0,0,0,0,0,0,0,0,0,0,0,0"/>
                </v:shape>
                <v:rect id="Rectangle 1303" o:spid="_x0000_s1099" style="position:absolute;left:25050;top:5843;width:4944;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Q2ZsAA&#10;AADdAAAADwAAAGRycy9kb3ducmV2LnhtbERPy6rCMBDdC/cfwlxwp6kKKtUoogi69AFux2Zsi82k&#10;NDFWv94IF+5uDuc582VrKhGocaVlBYN+AoI4s7rkXMH5tO1NQTiPrLGyTApe5GC5+OnMMdX2yQcK&#10;R5+LGMIuRQWF93UqpcsKMuj6tiaO3M02Bn2ETS51g88Ybio5TJKxNFhybCiwpnVB2f34MAqCq6+X&#10;ye6CYbUpw30vx+/rDZXq/rarGQhPrf8X/7l3Os4fJSP4fhNPkIs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1Q2ZsAAAADdAAAADwAAAAAAAAAAAAAAAACYAgAAZHJzL2Rvd25y&#10;ZXYueG1sUEsFBgAAAAAEAAQA9QAAAIU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20"/>
                            <w:szCs w:val="20"/>
                          </w:rPr>
                          <w:t>Ready</w:t>
                        </w:r>
                      </w:p>
                    </w:txbxContent>
                  </v:textbox>
                </v:rect>
                <v:rect id="Rectangle 1304" o:spid="_x0000_s1100" style="position:absolute;left:36909;top:1569;width:4944;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s6FsUA&#10;AADdAAAADwAAAGRycy9kb3ducmV2LnhtbERPTWvCQBC9F/oflin0IrrRFpHoKqXFkkMpaOvB25gd&#10;s6nZ2ZCdavrvu4WCt3m8z1mset+oM3WxDmxgPMpAEZfB1lwZ+PxYD2egoiBbbAKTgR+KsFre3iww&#10;t+HCGzpvpVIphGOOBpxIm2sdS0ce4yi0xIk7hs6jJNhV2nZ4SeG+0ZMsm2qPNacGhy09OypP229v&#10;YF/0Un2NX+XthIPdoHCH8v3lYMz9Xf80ByXUy1X87y5smv+QPcLfN+kEv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zoWxQAAAN0AAAAPAAAAAAAAAAAAAAAAAJgCAABkcnMv&#10;ZG93bnJldi54bWxQSwUGAAAAAAQABAD1AAAAigMAAAAA&#10;" filled="f" strokecolor="black [3213]" strokeweight="1pt">
                  <v:textbo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20"/>
                            <w:szCs w:val="20"/>
                          </w:rPr>
                          <w:t>Alert</w:t>
                        </w:r>
                      </w:p>
                    </w:txbxContent>
                  </v:textbox>
                </v:rect>
                <v:shape id="Right Arrow 1305" o:spid="_x0000_s1101" type="#_x0000_t13" style="position:absolute;left:30444;top:4458;width:5606;height:385;rotation:-1454736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posQA&#10;AADdAAAADwAAAGRycy9kb3ducmV2LnhtbERPS2sCMRC+C/0PYQreNNtVi6xGKZZCqVrwcfA43Ux3&#10;t91MliTq+u+NIHibj+8503lranEi5yvLCl76CQji3OqKCwX73UdvDMIHZI21ZVJwIQ/z2VNnipm2&#10;Z97QaRsKEUPYZ6igDKHJpPR5SQZ93zbEkfu1zmCI0BVSOzzHcFPLNElepcGKY0OJDS1Kyv+3R6Ng&#10;RT+H9VdK9boZLp38Pqbvi79Uqe5z+zYBEagND/Hd/anj/EEygts38QQ5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f6aLEAAAA3QAAAA8AAAAAAAAAAAAAAAAAmAIAAGRycy9k&#10;b3ducmV2LnhtbFBLBQYAAAAABAAEAPUAAACJAwAAAAA=&#10;" adj="20858" fillcolor="black [3213]" strokecolor="black [3213]" strokeweight="1pt"/>
                <v:shape id="Bent Arrow 1306" o:spid="_x0000_s1102" style="position:absolute;left:23306;top:16996;width:21025;height:6180;rotation:-90;flip:x;visibility:visible;mso-wrap-style:square;v-text-anchor:middle" coordsize="2102410,6180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nR7sMA&#10;AADdAAAADwAAAGRycy9kb3ducmV2LnhtbERPTWvDMAy9F/YfjAa9Nc46SEsWt5RAIYxdloay3USs&#10;JWaxHGK3Tf/9PBjspsf7VLGf7SCuNHnjWMFTkoIgbp023CloTsfVFoQPyBoHx6TgTh72u4dFgbl2&#10;N36nax06EUPY56igD2HMpfRtTxZ94kbiyH25yWKIcOqknvAWw+0g12maSYuGY0OPI5U9td/1xSp4&#10;az5MZUb5uaFjWZ0PjHNZvSq1fJwPLyACzeFf/OeudJz/nGbw+008Qe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0nR7sMAAADdAAAADwAAAAAAAAAAAAAAAACYAgAAZHJzL2Rv&#10;d25yZXYueG1sUEsFBgAAAAAEAAQA9QAAAIgDAAAAAA==&#10;" path="m,618032l,287274c,137942,121057,16885,270389,16885r1788345,l2058734,r43676,26748l2058734,53497r,-16885l270389,36612c131953,36612,19728,148837,19728,287273r,330759l,618032xe" fillcolor="black [3213]" strokecolor="black [3213]" strokeweight="1pt">
                  <v:path arrowok="t" o:connecttype="custom" o:connectlocs="0,618032;0,287274;270389,16885;2058734,16885;2058734,0;2102410,26748;2058734,53497;2058734,36612;270389,36612;19728,287273;19728,618032;0,618032" o:connectangles="0,0,0,0,0,0,0,0,0,0,0,0"/>
                </v:shape>
                <v:shape id="Bent Arrow 1307" o:spid="_x0000_s1103" style="position:absolute;left:30255;top:7174;width:6492;height:12477;rotation:180;flip:y;visibility:visible;mso-wrap-style:square;v-text-anchor:middle" coordsize="649190,1247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IAE8UA&#10;AADdAAAADwAAAGRycy9kb3ducmV2LnhtbERP22rCQBB9F/oPywh9000qjSV1DUUQCqVeUrGvY3ZM&#10;QrOzaXar8e+7guDbHM51ZllvGnGiztWWFcTjCARxYXXNpYLd13L0AsJ5ZI2NZVJwIQfZ/GEww1Tb&#10;M2/plPtShBB2KSqovG9TKV1RkUE3ti1x4I62M+gD7EqpOzyHcNPIpyhKpMGaQ0OFLS0qKn7yP6Ng&#10;9fGd/O6fi7icLJLL53J13BzkWqnHYf/2CsJT7+/im/tdh/mTaArXb8IJc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YgATxQAAAN0AAAAPAAAAAAAAAAAAAAAAAJgCAABkcnMv&#10;ZG93bnJldi54bWxQSwUGAAAAAAQABAD1AAAAigMAAAAA&#10;" path="m,1247772l,301756c,144896,127161,17735,284021,17735r319291,1l603312,r45878,28097l603312,56194r,-17736l284021,38458c138606,38458,20723,156341,20723,301756v,315339,-1,630677,-1,946016l,1247772xe" fillcolor="black [3213]" strokecolor="black [3213]" strokeweight="1pt">
                  <v:path arrowok="t" o:connecttype="custom" o:connectlocs="0,1247772;0,301756;284021,17735;603312,17736;603312,0;649190,28097;603312,56194;603312,38458;284021,38458;20723,301756;20722,1247772;0,1247772" o:connectangles="0,0,0,0,0,0,0,0,0,0,0,0"/>
                </v:shape>
                <v:shape id="Right Arrow 1308" o:spid="_x0000_s1104" type="#_x0000_t13" style="position:absolute;left:30615;top:5130;width:5607;height:385;rotation:10341744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v2MQA&#10;AADdAAAADwAAAGRycy9kb3ducmV2LnhtbESPQU/DMAyF70j8h8hI3FgymFBVlk0TEhoc2UBcTWPS&#10;qo1TJaEt/x4fkLjZes/vfd7ulzCoiVLuIltYrwwo4ia6jr2Ft/PTTQUqF2SHQ2Sy8EMZ9rvLiy3W&#10;Ls78StOpeCUhnGu00JYy1lrnpqWAeRVHYtG+YgpYZE1eu4SzhIdB3xpzrwN2LA0tjvTYUtOfvoOF&#10;ar2Z+o/3TeVNeum743E+nD+9tddXy+EBVKGl/Jv/rp+d4N8ZwZVvZAS9+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P79jEAAAA3QAAAA8AAAAAAAAAAAAAAAAAmAIAAGRycy9k&#10;b3ducmV2LnhtbFBLBQYAAAAABAAEAPUAAACJAwAAAAA=&#10;" adj="20858" fillcolor="black [3213]" strokecolor="black [3213]" strokeweight="1pt"/>
                <v:shape id="TextBox 43" o:spid="_x0000_s1105" type="#_x0000_t202" style="position:absolute;left:22076;top:9272;width:5620;height:20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XeXsMA&#10;AADdAAAADwAAAGRycy9kb3ducmV2LnhtbERPzWoCMRC+C32HMEJvNdHWoqtRirbgTbvtAwybcbPu&#10;ZrJsom779I1Q8DYf3+8s171rxIW6UHnWMB4pEMSFNxWXGr6/Pp5mIEJENth4Jg0/FGC9ehgsMTP+&#10;yp90yWMpUgiHDDXYGNtMylBYchhGviVO3NF3DmOCXSlNh9cU7ho5UepVOqw4NVhsaWOpqPOz0zBT&#10;bl/X88khuJff8dRutv69PWn9OOzfFiAi9fEu/nfvTJr/rOZw+yad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XeXsMAAADdAAAADwAAAAAAAAAAAAAAAACYAgAAZHJzL2Rv&#10;d25yZXYueG1sUEsFBgAAAAAEAAQA9QAAAIgDAAAAAA==&#10;" filled="f" stroked="f">
                  <v:textbox style="mso-fit-shape-to-text:t">
                    <w:txbxContent>
                      <w:p w:rsidR="00C400D3" w:rsidRDefault="00C400D3" w:rsidP="009530AE">
                        <w:pPr>
                          <w:pStyle w:val="NormalWeb"/>
                          <w:spacing w:before="0" w:beforeAutospacing="0" w:after="0" w:afterAutospacing="0"/>
                        </w:pPr>
                        <w:r>
                          <w:rPr>
                            <w:rFonts w:asciiTheme="minorHAnsi" w:hAnsi="Calibri" w:cstheme="minorBidi"/>
                            <w:color w:val="000000" w:themeColor="text1"/>
                            <w:kern w:val="24"/>
                            <w:sz w:val="14"/>
                            <w:szCs w:val="14"/>
                          </w:rPr>
                          <w:t>CS# Assert</w:t>
                        </w:r>
                      </w:p>
                    </w:txbxContent>
                  </v:textbox>
                </v:shape>
                <v:shape id="TextBox 44" o:spid="_x0000_s1106" type="#_x0000_t202" style="position:absolute;left:20450;top:14881;width:7411;height:20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bhHsYA&#10;AADdAAAADwAAAGRycy9kb3ducmV2LnhtbESPQW/CMAyF75P2HyJP4jbSMjZBR0CIMYnbGNsPsBrT&#10;dG2cqgnQ8evxYdJutt7ze58Xq8G36kx9rAMbyMcZKOIy2JorA99f748zUDEhW2wDk4FfirBa3t8t&#10;sLDhwp90PqRKSQjHAg24lLpC61g68hjHoSMW7Rh6j0nWvtK2x4uE+1ZPsuxFe6xZGhx2tHFUNoeT&#10;NzDL/EfTzCf76KfX/Nlt3sK2+zFm9DCsX0ElGtK/+e96ZwX/KRd++UZG0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BbhHsYAAADdAAAADwAAAAAAAAAAAAAAAACYAgAAZHJz&#10;L2Rvd25yZXYueG1sUEsFBgAAAAAEAAQA9QAAAIsDAAAAAA==&#10;" filled="f" stroked="f">
                  <v:textbox style="mso-fit-shape-to-text:t">
                    <w:txbxContent>
                      <w:p w:rsidR="00C400D3" w:rsidRDefault="00C400D3" w:rsidP="009530AE">
                        <w:pPr>
                          <w:pStyle w:val="NormalWeb"/>
                          <w:spacing w:before="0" w:beforeAutospacing="0" w:after="0" w:afterAutospacing="0"/>
                        </w:pPr>
                        <w:r>
                          <w:rPr>
                            <w:rFonts w:asciiTheme="minorHAnsi" w:hAnsi="Calibri" w:cstheme="minorBidi"/>
                            <w:color w:val="000000" w:themeColor="text1"/>
                            <w:kern w:val="24"/>
                            <w:sz w:val="14"/>
                            <w:szCs w:val="14"/>
                          </w:rPr>
                          <w:t>Read new state</w:t>
                        </w:r>
                      </w:p>
                    </w:txbxContent>
                  </v:textbox>
                </v:shape>
                <v:shape id="TextBox 45" o:spid="_x0000_s1107" type="#_x0000_t202" style="position:absolute;left:20241;top:20866;width:7373;height:20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pEhcMA&#10;AADdAAAADwAAAGRycy9kb3ducmV2LnhtbERPS27CMBDdV+odrEFiR5zwqWiIQRUUqTta2gOM4iEO&#10;icdRbCDt6etKSN3N0/tOsRlsK67U+9qxgixJQRCXTtdcKfj63E+WIHxA1tg6JgXf5GGzfnwoMNfu&#10;xh90PYZKxBD2OSowIXS5lL40ZNEnriOO3Mn1FkOEfSV1j7cYbls5TdMnabHm2GCwo62hsjlerIJl&#10;ag9N8zx993b+ky3Mdudeu7NS49HwsgIRaAj/4rv7Tcf5syyDv2/iC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1pEhcMAAADdAAAADwAAAAAAAAAAAAAAAACYAgAAZHJzL2Rv&#10;d25yZXYueG1sUEsFBgAAAAAEAAQA9QAAAIgDAAAAAA==&#10;" filled="f" stroked="f">
                  <v:textbox style="mso-fit-shape-to-text:t">
                    <w:txbxContent>
                      <w:p w:rsidR="00C400D3" w:rsidRDefault="00C400D3" w:rsidP="009530AE">
                        <w:pPr>
                          <w:pStyle w:val="NormalWeb"/>
                          <w:spacing w:before="0" w:beforeAutospacing="0" w:after="0" w:afterAutospacing="0"/>
                        </w:pPr>
                        <w:r>
                          <w:rPr>
                            <w:rFonts w:asciiTheme="minorHAnsi" w:hAnsi="Calibri" w:cstheme="minorBidi"/>
                            <w:color w:val="000000" w:themeColor="text1"/>
                            <w:kern w:val="24"/>
                            <w:sz w:val="14"/>
                            <w:szCs w:val="14"/>
                          </w:rPr>
                          <w:t>1.5 CC’s passed</w:t>
                        </w:r>
                      </w:p>
                    </w:txbxContent>
                  </v:textbox>
                </v:shape>
                <v:shape id="TextBox 46" o:spid="_x0000_s1108" type="#_x0000_t202" style="position:absolute;left:20468;top:26685;width:7410;height:20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ja8sMA&#10;AADdAAAADwAAAGRycy9kb3ducmV2LnhtbERPzWrCQBC+C77DMkJvdZO0ik1dRWwL3tTYBxiy02xM&#10;djZkt5r26btCwdt8fL+zXA+2FRfqfe1YQTpNQBCXTtdcKfg8fTwuQPiArLF1TAp+yMN6NR4tMdfu&#10;yke6FKESMYR9jgpMCF0upS8NWfRT1xFH7sv1FkOEfSV1j9cYbluZJclcWqw5NhjsaGuobIpvq2CR&#10;2H3TvGQHb59/05nZvrn37qzUw2TYvIIINIS7+N+903H+U5rB7Zt4gl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4ja8sMAAADdAAAADwAAAAAAAAAAAAAAAACYAgAAZHJzL2Rv&#10;d25yZXYueG1sUEsFBgAAAAAEAAQA9QAAAIgDAAAAAA==&#10;" filled="f" stroked="f">
                  <v:textbox style="mso-fit-shape-to-text:t">
                    <w:txbxContent>
                      <w:p w:rsidR="00C400D3" w:rsidRDefault="00C400D3" w:rsidP="009530AE">
                        <w:pPr>
                          <w:pStyle w:val="NormalWeb"/>
                          <w:spacing w:before="0" w:beforeAutospacing="0" w:after="0" w:afterAutospacing="0"/>
                        </w:pPr>
                        <w:r>
                          <w:rPr>
                            <w:rFonts w:asciiTheme="minorHAnsi" w:hAnsi="Calibri" w:cstheme="minorBidi"/>
                            <w:color w:val="000000" w:themeColor="text1"/>
                            <w:kern w:val="24"/>
                            <w:sz w:val="14"/>
                            <w:szCs w:val="14"/>
                          </w:rPr>
                          <w:t>Read new state</w:t>
                        </w:r>
                      </w:p>
                    </w:txbxContent>
                  </v:textbox>
                </v:shape>
                <v:shape id="TextBox 47" o:spid="_x0000_s1109" type="#_x0000_t202" style="position:absolute;left:29458;top:28630;width:6521;height:20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R/acIA&#10;AADdAAAADwAAAGRycy9kb3ducmV2LnhtbERPS27CMBDdI/UO1lRiV5xAQZBiEIJWYsf3AKN4iNPE&#10;4yg2kPb0NVIldvP0vjNfdrYWN2p96VhBOkhAEOdOl1woOJ++3qYgfEDWWDsmBT/kYbl46c0x0+7O&#10;B7odQyFiCPsMFZgQmkxKnxuy6AeuIY7cxbUWQ4RtIXWL9xhuazlMkom0WHJsMNjQ2lBeHa9WwTSx&#10;u6qaDffevv+mY7PeuM/mW6n+a7f6ABGoC0/xv3ur4/xROoLHN/EE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xH9pwgAAAN0AAAAPAAAAAAAAAAAAAAAAAJgCAABkcnMvZG93&#10;bnJldi54bWxQSwUGAAAAAAQABAD1AAAAhwMAAAAA&#10;" filled="f" stroked="f">
                  <v:textbox style="mso-fit-shape-to-text:t">
                    <w:txbxContent>
                      <w:p w:rsidR="00C400D3" w:rsidRDefault="00C400D3" w:rsidP="009530AE">
                        <w:pPr>
                          <w:pStyle w:val="NormalWeb"/>
                          <w:spacing w:before="0" w:beforeAutospacing="0" w:after="0" w:afterAutospacing="0"/>
                        </w:pPr>
                        <w:r>
                          <w:rPr>
                            <w:rFonts w:asciiTheme="minorHAnsi" w:hAnsi="Calibri" w:cstheme="minorBidi"/>
                            <w:color w:val="000000" w:themeColor="text1"/>
                            <w:kern w:val="24"/>
                            <w:sz w:val="14"/>
                            <w:szCs w:val="14"/>
                          </w:rPr>
                          <w:t xml:space="preserve">CS# </w:t>
                        </w:r>
                        <w:proofErr w:type="spellStart"/>
                        <w:r>
                          <w:rPr>
                            <w:rFonts w:asciiTheme="minorHAnsi" w:hAnsi="Calibri" w:cstheme="minorBidi"/>
                            <w:color w:val="000000" w:themeColor="text1"/>
                            <w:kern w:val="24"/>
                            <w:sz w:val="14"/>
                            <w:szCs w:val="14"/>
                          </w:rPr>
                          <w:t>Deassert</w:t>
                        </w:r>
                        <w:proofErr w:type="spellEnd"/>
                      </w:p>
                    </w:txbxContent>
                  </v:textbox>
                </v:shape>
                <v:shape id="TextBox 48" o:spid="_x0000_s1110" type="#_x0000_t202" style="position:absolute;left:28130;top:2865;width:8986;height:2000;rotation:-1420593fd;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Tst8MA&#10;AADdAAAADwAAAGRycy9kb3ducmV2LnhtbERPTWvCQBC9F/wPyxR6q5tY0ZK6ihgUe6wKbW9DdpqE&#10;ZmdjdtT4791Cwds83ufMFr1r1Jm6UHs2kA4TUMSFtzWXBg779fMrqCDIFhvPZOBKARbzwcMMM+sv&#10;/EHnnZQqhnDI0EAl0mZah6Iih2HoW+LI/fjOoUTYldp2eInhrtGjJJlohzXHhgpbWlVU/O5OzsAy&#10;nWzX8p4n06/vTZ77kxzDpzXm6bFfvoES6uUu/ndvbZz/ko7h75t4gp7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jTst8MAAADdAAAADwAAAAAAAAAAAAAAAACYAgAAZHJzL2Rv&#10;d25yZXYueG1sUEsFBgAAAAAEAAQA9QAAAIgDAAAAAA==&#10;" filled="f" stroked="f">
                  <v:textbox style="mso-fit-shape-to-text:t">
                    <w:txbxContent>
                      <w:p w:rsidR="00C400D3" w:rsidRDefault="00C400D3" w:rsidP="009530AE">
                        <w:pPr>
                          <w:pStyle w:val="NormalWeb"/>
                          <w:spacing w:before="0" w:beforeAutospacing="0" w:after="0" w:afterAutospacing="0"/>
                        </w:pPr>
                        <w:r>
                          <w:rPr>
                            <w:rFonts w:asciiTheme="minorHAnsi" w:hAnsi="Calibri" w:cstheme="minorBidi"/>
                            <w:color w:val="000000" w:themeColor="text1"/>
                            <w:kern w:val="24"/>
                            <w:sz w:val="14"/>
                            <w:szCs w:val="14"/>
                          </w:rPr>
                          <w:t xml:space="preserve">Status </w:t>
                        </w:r>
                        <w:proofErr w:type="spellStart"/>
                        <w:r>
                          <w:rPr>
                            <w:rFonts w:asciiTheme="minorHAnsi" w:hAnsi="Calibri" w:cstheme="minorBidi"/>
                            <w:color w:val="000000" w:themeColor="text1"/>
                            <w:kern w:val="24"/>
                            <w:sz w:val="14"/>
                            <w:szCs w:val="14"/>
                          </w:rPr>
                          <w:t>Reg</w:t>
                        </w:r>
                        <w:proofErr w:type="spellEnd"/>
                        <w:r>
                          <w:rPr>
                            <w:rFonts w:asciiTheme="minorHAnsi" w:hAnsi="Calibri" w:cstheme="minorBidi"/>
                            <w:color w:val="000000" w:themeColor="text1"/>
                            <w:kern w:val="24"/>
                            <w:sz w:val="14"/>
                            <w:szCs w:val="14"/>
                          </w:rPr>
                          <w:t xml:space="preserve"> Changed</w:t>
                        </w:r>
                      </w:p>
                    </w:txbxContent>
                  </v:textbox>
                </v:shape>
                <w10:anchorlock/>
              </v:group>
            </w:pict>
          </mc:Fallback>
        </mc:AlternateContent>
      </w:r>
    </w:p>
    <w:p w:rsidR="009530AE" w:rsidRDefault="00190C12" w:rsidP="00190C12">
      <w:pPr>
        <w:pStyle w:val="Caption"/>
        <w:jc w:val="center"/>
      </w:pPr>
      <w:bookmarkStart w:id="86" w:name="_Toc531696896"/>
      <w:proofErr w:type="gramStart"/>
      <w:r>
        <w:t xml:space="preserve">Figure </w:t>
      </w:r>
      <w:r w:rsidR="00227E4C">
        <w:fldChar w:fldCharType="begin"/>
      </w:r>
      <w:r w:rsidR="00227E4C">
        <w:instrText xml:space="preserve"> SEQ Figure \* ARABIC </w:instrText>
      </w:r>
      <w:r w:rsidR="00227E4C">
        <w:fldChar w:fldCharType="separate"/>
      </w:r>
      <w:r w:rsidR="00D76433">
        <w:rPr>
          <w:noProof/>
        </w:rPr>
        <w:t>2</w:t>
      </w:r>
      <w:r w:rsidR="00227E4C">
        <w:rPr>
          <w:noProof/>
        </w:rPr>
        <w:fldChar w:fldCharType="end"/>
      </w:r>
      <w:r>
        <w:t>.</w:t>
      </w:r>
      <w:proofErr w:type="gramEnd"/>
      <w:r>
        <w:t xml:space="preserve"> </w:t>
      </w:r>
      <w:proofErr w:type="spellStart"/>
      <w:r>
        <w:t>Bit</w:t>
      </w:r>
      <w:proofErr w:type="spellEnd"/>
      <w:r>
        <w:t>-bang State Diagram</w:t>
      </w:r>
      <w:bookmarkEnd w:id="86"/>
    </w:p>
    <w:p w:rsidR="009530AE" w:rsidRDefault="009530AE" w:rsidP="009530AE">
      <w:pPr>
        <w:pStyle w:val="Heading3"/>
        <w:keepLines/>
        <w:numPr>
          <w:ilvl w:val="2"/>
          <w:numId w:val="16"/>
        </w:numPr>
        <w:spacing w:before="200" w:after="0" w:line="276" w:lineRule="auto"/>
        <w:ind w:left="360" w:hanging="360"/>
      </w:pPr>
      <w:bookmarkStart w:id="87" w:name="_Toc518347686"/>
      <w:bookmarkStart w:id="88" w:name="_Toc531696806"/>
      <w:r>
        <w:t>Reset</w:t>
      </w:r>
      <w:bookmarkEnd w:id="87"/>
      <w:bookmarkEnd w:id="88"/>
    </w:p>
    <w:p w:rsidR="009530AE" w:rsidRPr="004972E1" w:rsidRDefault="009530AE" w:rsidP="009530AE">
      <w:r>
        <w:t xml:space="preserve">The Reset state will initialize any local registers and then wait until the Host enables one of the </w:t>
      </w:r>
      <w:proofErr w:type="spellStart"/>
      <w:r>
        <w:t>eSPI</w:t>
      </w:r>
      <w:proofErr w:type="spellEnd"/>
      <w:r>
        <w:t xml:space="preserve"> channels in the slave registers.</w:t>
      </w:r>
    </w:p>
    <w:p w:rsidR="009530AE" w:rsidRDefault="009530AE" w:rsidP="009530AE">
      <w:pPr>
        <w:pStyle w:val="Heading3"/>
        <w:keepLines/>
        <w:numPr>
          <w:ilvl w:val="2"/>
          <w:numId w:val="16"/>
        </w:numPr>
        <w:spacing w:before="200" w:after="0" w:line="276" w:lineRule="auto"/>
        <w:ind w:left="360" w:hanging="360"/>
      </w:pPr>
      <w:bookmarkStart w:id="89" w:name="_Toc518347687"/>
      <w:bookmarkStart w:id="90" w:name="_Toc531696807"/>
      <w:r>
        <w:t>Ready</w:t>
      </w:r>
      <w:bookmarkEnd w:id="89"/>
      <w:bookmarkEnd w:id="90"/>
    </w:p>
    <w:p w:rsidR="009530AE" w:rsidRPr="004972E1" w:rsidRDefault="009530AE" w:rsidP="009530AE">
      <w:r>
        <w:t>The Ready state will poll the CS# pin and the Status Register for changes. If CS# asserts, begin reading. If the Status Register value is different than the previous poll, begin the Alert sequence.</w:t>
      </w:r>
    </w:p>
    <w:p w:rsidR="009530AE" w:rsidRDefault="009530AE" w:rsidP="009530AE">
      <w:pPr>
        <w:pStyle w:val="Heading3"/>
        <w:keepLines/>
        <w:numPr>
          <w:ilvl w:val="2"/>
          <w:numId w:val="16"/>
        </w:numPr>
        <w:spacing w:before="200" w:after="0" w:line="276" w:lineRule="auto"/>
        <w:ind w:left="360" w:hanging="360"/>
      </w:pPr>
      <w:bookmarkStart w:id="91" w:name="_Toc518347688"/>
      <w:bookmarkStart w:id="92" w:name="_Toc531696808"/>
      <w:r>
        <w:t>Alert</w:t>
      </w:r>
      <w:bookmarkEnd w:id="91"/>
      <w:bookmarkEnd w:id="92"/>
    </w:p>
    <w:p w:rsidR="009530AE" w:rsidRPr="002F0DE9" w:rsidRDefault="009530AE" w:rsidP="009530AE">
      <w:r>
        <w:t>Discussed in Section 3.5</w:t>
      </w:r>
    </w:p>
    <w:p w:rsidR="009530AE" w:rsidRDefault="009530AE" w:rsidP="009530AE">
      <w:pPr>
        <w:pStyle w:val="Heading3"/>
        <w:keepLines/>
        <w:numPr>
          <w:ilvl w:val="2"/>
          <w:numId w:val="16"/>
        </w:numPr>
        <w:spacing w:before="200" w:after="0" w:line="276" w:lineRule="auto"/>
        <w:ind w:left="360" w:hanging="360"/>
      </w:pPr>
      <w:bookmarkStart w:id="93" w:name="_Toc518347689"/>
      <w:bookmarkStart w:id="94" w:name="_Toc531696809"/>
      <w:r>
        <w:lastRenderedPageBreak/>
        <w:t>Read Byte</w:t>
      </w:r>
      <w:bookmarkEnd w:id="93"/>
      <w:bookmarkEnd w:id="94"/>
    </w:p>
    <w:p w:rsidR="009530AE" w:rsidRPr="0087797A" w:rsidRDefault="009530AE" w:rsidP="009530AE">
      <w:r>
        <w:t xml:space="preserve">Depending on the mode, read </w:t>
      </w:r>
      <w:proofErr w:type="gramStart"/>
      <w:r>
        <w:t>either 1</w:t>
      </w:r>
      <w:proofErr w:type="gramEnd"/>
      <w:r>
        <w:t>, 2, or 4 bits from R31 on the rising edge of SCL# and pass them to PRU-CC via scratchpad. Check for improper CS# de-assertion during each clock cycle. PRU-BB will continue to read while in the Command Phase.</w:t>
      </w:r>
    </w:p>
    <w:p w:rsidR="009530AE" w:rsidRDefault="009530AE" w:rsidP="009530AE">
      <w:pPr>
        <w:pStyle w:val="Heading3"/>
        <w:keepLines/>
        <w:numPr>
          <w:ilvl w:val="2"/>
          <w:numId w:val="16"/>
        </w:numPr>
        <w:spacing w:before="200" w:after="0" w:line="276" w:lineRule="auto"/>
        <w:ind w:left="360" w:hanging="360"/>
      </w:pPr>
      <w:bookmarkStart w:id="95" w:name="_Toc518347690"/>
      <w:bookmarkStart w:id="96" w:name="_Toc531696810"/>
      <w:r>
        <w:t>Write Byte</w:t>
      </w:r>
      <w:bookmarkEnd w:id="95"/>
      <w:bookmarkEnd w:id="96"/>
    </w:p>
    <w:p w:rsidR="009530AE" w:rsidRPr="00832A0C" w:rsidRDefault="009530AE" w:rsidP="009530AE">
      <w:r>
        <w:t xml:space="preserve">On each falling edge of SCL#, read a byte from PRU-CC and write </w:t>
      </w:r>
      <w:proofErr w:type="gramStart"/>
      <w:r>
        <w:t>either 1</w:t>
      </w:r>
      <w:proofErr w:type="gramEnd"/>
      <w:r>
        <w:t>, 2, or 4 bits at time and assert the EN bit on R30. EN will be de-asserted in the TAR phase. Check for improper CS# de-assertion during each clock cycle.</w:t>
      </w:r>
    </w:p>
    <w:p w:rsidR="009530AE" w:rsidRDefault="009530AE" w:rsidP="009530AE">
      <w:pPr>
        <w:pStyle w:val="Heading2"/>
        <w:keepLines/>
        <w:numPr>
          <w:ilvl w:val="1"/>
          <w:numId w:val="16"/>
        </w:numPr>
        <w:spacing w:before="200" w:after="0" w:line="276" w:lineRule="auto"/>
        <w:ind w:left="360" w:hanging="360"/>
      </w:pPr>
      <w:bookmarkStart w:id="97" w:name="_Toc518347691"/>
      <w:bookmarkStart w:id="98" w:name="_Toc531696811"/>
      <w:r>
        <w:t>ESPI Control</w:t>
      </w:r>
      <w:bookmarkEnd w:id="97"/>
      <w:bookmarkEnd w:id="98"/>
    </w:p>
    <w:p w:rsidR="00190C12" w:rsidRDefault="009530AE" w:rsidP="00190C12">
      <w:pPr>
        <w:keepNext/>
      </w:pPr>
      <w:r>
        <w:rPr>
          <w:noProof/>
        </w:rPr>
        <mc:AlternateContent>
          <mc:Choice Requires="wpc">
            <w:drawing>
              <wp:inline distT="0" distB="0" distL="0" distR="0" wp14:anchorId="3432D05C" wp14:editId="1C70179D">
                <wp:extent cx="5486400" cy="2804908"/>
                <wp:effectExtent l="0" t="0" r="0" b="0"/>
                <wp:docPr id="1694" name="Canvas 169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315" name="Group 1315"/>
                        <wpg:cNvGrpSpPr/>
                        <wpg:grpSpPr>
                          <a:xfrm>
                            <a:off x="1565103" y="2023"/>
                            <a:ext cx="2082753" cy="2663940"/>
                            <a:chOff x="0" y="0"/>
                            <a:chExt cx="3204582" cy="3281034"/>
                          </a:xfrm>
                        </wpg:grpSpPr>
                        <wps:wsp>
                          <wps:cNvPr id="1316" name="Rectangle 1316"/>
                          <wps:cNvSpPr/>
                          <wps:spPr>
                            <a:xfrm>
                              <a:off x="1345250" y="0"/>
                              <a:ext cx="762000" cy="466593"/>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20"/>
                                    <w:szCs w:val="20"/>
                                  </w:rPr>
                                  <w:t>Reset</w:t>
                                </w:r>
                              </w:p>
                            </w:txbxContent>
                          </wps:txbx>
                          <wps:bodyPr rtlCol="0" anchor="ctr"/>
                        </wps:wsp>
                        <wps:wsp>
                          <wps:cNvPr id="1317" name="Right Arrow 1317"/>
                          <wps:cNvSpPr/>
                          <wps:spPr>
                            <a:xfrm rot="5400000">
                              <a:off x="1561061" y="674059"/>
                              <a:ext cx="342900" cy="53234"/>
                            </a:xfrm>
                            <a:prstGeom prst="rightArrow">
                              <a:avLst/>
                            </a:prstGeom>
                            <a:solidFill>
                              <a:schemeClr val="tx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18" name="Rectangle 1318"/>
                          <wps:cNvSpPr/>
                          <wps:spPr>
                            <a:xfrm>
                              <a:off x="1365602" y="917532"/>
                              <a:ext cx="762000" cy="466593"/>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8"/>
                                    <w:szCs w:val="18"/>
                                  </w:rPr>
                                  <w:t>Ready</w:t>
                                </w:r>
                              </w:p>
                            </w:txbxContent>
                          </wps:txbx>
                          <wps:bodyPr rtlCol="0" anchor="ctr"/>
                        </wps:wsp>
                        <wps:wsp>
                          <wps:cNvPr id="1319" name="Rectangle 1319"/>
                          <wps:cNvSpPr/>
                          <wps:spPr>
                            <a:xfrm>
                              <a:off x="1365602" y="1866641"/>
                              <a:ext cx="762000" cy="466593"/>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20"/>
                                    <w:szCs w:val="20"/>
                                  </w:rPr>
                                  <w:t>Read CMD</w:t>
                                </w:r>
                              </w:p>
                            </w:txbxContent>
                          </wps:txbx>
                          <wps:bodyPr rtlCol="0" anchor="ctr"/>
                        </wps:wsp>
                        <wps:wsp>
                          <wps:cNvPr id="1320" name="Rectangle 1320"/>
                          <wps:cNvSpPr/>
                          <wps:spPr>
                            <a:xfrm>
                              <a:off x="1315757" y="2814441"/>
                              <a:ext cx="861689" cy="466593"/>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8"/>
                                    <w:szCs w:val="18"/>
                                  </w:rPr>
                                  <w:t>Handle CMD</w:t>
                                </w:r>
                              </w:p>
                            </w:txbxContent>
                          </wps:txbx>
                          <wps:bodyPr rtlCol="0" anchor="ctr"/>
                        </wps:wsp>
                        <wps:wsp>
                          <wps:cNvPr id="1321" name="Right Arrow 1321"/>
                          <wps:cNvSpPr/>
                          <wps:spPr>
                            <a:xfrm rot="5400000">
                              <a:off x="1563675" y="1601767"/>
                              <a:ext cx="342900" cy="53234"/>
                            </a:xfrm>
                            <a:prstGeom prst="rightArrow">
                              <a:avLst/>
                            </a:prstGeom>
                            <a:solidFill>
                              <a:schemeClr val="tx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22" name="Right Arrow 1322"/>
                          <wps:cNvSpPr/>
                          <wps:spPr>
                            <a:xfrm rot="5400000">
                              <a:off x="1561586" y="2554267"/>
                              <a:ext cx="342900" cy="53234"/>
                            </a:xfrm>
                            <a:prstGeom prst="rightArrow">
                              <a:avLst/>
                            </a:prstGeom>
                            <a:solidFill>
                              <a:schemeClr val="tx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23" name="Bent Arrow 1323"/>
                          <wps:cNvSpPr/>
                          <wps:spPr>
                            <a:xfrm rot="16200000">
                              <a:off x="-77241" y="1783132"/>
                              <a:ext cx="1604897" cy="952500"/>
                            </a:xfrm>
                            <a:prstGeom prst="bentArrow">
                              <a:avLst>
                                <a:gd name="adj1" fmla="val 3192"/>
                                <a:gd name="adj2" fmla="val 4328"/>
                                <a:gd name="adj3" fmla="val 7067"/>
                                <a:gd name="adj4" fmla="val 43750"/>
                              </a:avLst>
                            </a:prstGeom>
                            <a:solidFill>
                              <a:schemeClr val="tx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24" name="Bent Arrow 1324"/>
                          <wps:cNvSpPr/>
                          <wps:spPr>
                            <a:xfrm rot="16200000">
                              <a:off x="403707" y="1302185"/>
                              <a:ext cx="643004" cy="952500"/>
                            </a:xfrm>
                            <a:prstGeom prst="bentArrow">
                              <a:avLst>
                                <a:gd name="adj1" fmla="val 3192"/>
                                <a:gd name="adj2" fmla="val 4328"/>
                                <a:gd name="adj3" fmla="val 7067"/>
                                <a:gd name="adj4" fmla="val 43750"/>
                              </a:avLst>
                            </a:prstGeom>
                            <a:solidFill>
                              <a:schemeClr val="tx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25" name="Rectangle 1325"/>
                          <wps:cNvSpPr/>
                          <wps:spPr>
                            <a:xfrm>
                              <a:off x="0" y="902134"/>
                              <a:ext cx="762000" cy="466593"/>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20"/>
                                    <w:szCs w:val="20"/>
                                  </w:rPr>
                                  <w:t>Error</w:t>
                                </w:r>
                              </w:p>
                            </w:txbxContent>
                          </wps:txbx>
                          <wps:bodyPr rtlCol="0" anchor="ctr"/>
                        </wps:wsp>
                        <wps:wsp>
                          <wps:cNvPr id="1326" name="Right Arrow 1326"/>
                          <wps:cNvSpPr/>
                          <wps:spPr>
                            <a:xfrm>
                              <a:off x="834024" y="1109860"/>
                              <a:ext cx="436325" cy="53234"/>
                            </a:xfrm>
                            <a:prstGeom prst="rightArrow">
                              <a:avLst/>
                            </a:prstGeom>
                            <a:solidFill>
                              <a:schemeClr val="tx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27" name="Bent Arrow 1327"/>
                          <wps:cNvSpPr/>
                          <wps:spPr>
                            <a:xfrm rot="5400000" flipH="1">
                              <a:off x="2230423" y="2121596"/>
                              <a:ext cx="995818" cy="952500"/>
                            </a:xfrm>
                            <a:prstGeom prst="bentArrow">
                              <a:avLst>
                                <a:gd name="adj1" fmla="val 3192"/>
                                <a:gd name="adj2" fmla="val 4328"/>
                                <a:gd name="adj3" fmla="val 7067"/>
                                <a:gd name="adj4" fmla="val 43750"/>
                              </a:avLst>
                            </a:prstGeom>
                            <a:solidFill>
                              <a:schemeClr val="tx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28" name="Bent Arrow 1328"/>
                          <wps:cNvSpPr/>
                          <wps:spPr>
                            <a:xfrm rot="10800000" flipV="1">
                              <a:off x="2179013" y="1219201"/>
                              <a:ext cx="1000520" cy="1040181"/>
                            </a:xfrm>
                            <a:prstGeom prst="bentArrow">
                              <a:avLst>
                                <a:gd name="adj1" fmla="val 3192"/>
                                <a:gd name="adj2" fmla="val 4328"/>
                                <a:gd name="adj3" fmla="val 7067"/>
                                <a:gd name="adj4" fmla="val 43750"/>
                              </a:avLst>
                            </a:prstGeom>
                            <a:solidFill>
                              <a:schemeClr val="tx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29" name="TextBox 14"/>
                          <wps:cNvSpPr txBox="1"/>
                          <wps:spPr>
                            <a:xfrm>
                              <a:off x="724207" y="2442383"/>
                              <a:ext cx="1026626" cy="305787"/>
                            </a:xfrm>
                            <a:prstGeom prst="rect">
                              <a:avLst/>
                            </a:prstGeom>
                            <a:noFill/>
                          </wps:spPr>
                          <wps:txbx>
                            <w:txbxContent>
                              <w:p w:rsidR="00C400D3" w:rsidRDefault="00C400D3" w:rsidP="009530AE">
                                <w:pPr>
                                  <w:pStyle w:val="NormalWeb"/>
                                  <w:spacing w:before="0" w:beforeAutospacing="0" w:after="0" w:afterAutospacing="0"/>
                                </w:pPr>
                                <w:r>
                                  <w:rPr>
                                    <w:rFonts w:asciiTheme="minorHAnsi" w:hAnsi="Calibri" w:cstheme="minorBidi"/>
                                    <w:color w:val="000000" w:themeColor="text1"/>
                                    <w:kern w:val="24"/>
                                    <w:sz w:val="16"/>
                                    <w:szCs w:val="16"/>
                                  </w:rPr>
                                  <w:t>Jump table</w:t>
                                </w:r>
                              </w:p>
                            </w:txbxContent>
                          </wps:txbx>
                          <wps:bodyPr wrap="square" rtlCol="0">
                            <a:noAutofit/>
                          </wps:bodyPr>
                        </wps:wsp>
                        <wps:wsp>
                          <wps:cNvPr id="1330" name="TextBox 16"/>
                          <wps:cNvSpPr txBox="1"/>
                          <wps:spPr>
                            <a:xfrm>
                              <a:off x="737320" y="1472393"/>
                              <a:ext cx="1027651" cy="394248"/>
                            </a:xfrm>
                            <a:prstGeom prst="rect">
                              <a:avLst/>
                            </a:prstGeom>
                            <a:noFill/>
                          </wps:spPr>
                          <wps:txbx>
                            <w:txbxContent>
                              <w:p w:rsidR="00C400D3" w:rsidRDefault="00C400D3" w:rsidP="009530AE">
                                <w:pPr>
                                  <w:pStyle w:val="NormalWeb"/>
                                  <w:spacing w:before="0" w:beforeAutospacing="0" w:after="0" w:afterAutospacing="0"/>
                                </w:pPr>
                                <w:r>
                                  <w:rPr>
                                    <w:rFonts w:asciiTheme="minorHAnsi" w:hAnsi="Calibri" w:cstheme="minorBidi"/>
                                    <w:color w:val="000000" w:themeColor="text1"/>
                                    <w:kern w:val="24"/>
                                    <w:sz w:val="16"/>
                                    <w:szCs w:val="16"/>
                                  </w:rPr>
                                  <w:t>Data avail from PRU-X?</w:t>
                                </w:r>
                              </w:p>
                            </w:txbxContent>
                          </wps:txbx>
                          <wps:bodyPr wrap="square" rtlCol="0">
                            <a:noAutofit/>
                          </wps:bodyPr>
                        </wps:wsp>
                        <wps:wsp>
                          <wps:cNvPr id="1331" name="TextBox 17"/>
                          <wps:cNvSpPr txBox="1"/>
                          <wps:spPr>
                            <a:xfrm>
                              <a:off x="2131158" y="2799489"/>
                              <a:ext cx="912898" cy="284138"/>
                            </a:xfrm>
                            <a:prstGeom prst="rect">
                              <a:avLst/>
                            </a:prstGeom>
                            <a:noFill/>
                          </wps:spPr>
                          <wps:txbx>
                            <w:txbxContent>
                              <w:p w:rsidR="00C400D3" w:rsidRDefault="00C400D3" w:rsidP="009530AE">
                                <w:pPr>
                                  <w:pStyle w:val="NormalWeb"/>
                                  <w:spacing w:before="0" w:beforeAutospacing="0" w:after="0" w:afterAutospacing="0"/>
                                </w:pPr>
                                <w:r>
                                  <w:rPr>
                                    <w:rFonts w:asciiTheme="minorHAnsi" w:hAnsi="Calibri" w:cstheme="minorBidi"/>
                                    <w:color w:val="000000" w:themeColor="text1"/>
                                    <w:kern w:val="24"/>
                                    <w:sz w:val="14"/>
                                    <w:szCs w:val="14"/>
                                  </w:rPr>
                                  <w:t>CMD done</w:t>
                                </w:r>
                              </w:p>
                            </w:txbxContent>
                          </wps:txbx>
                          <wps:bodyPr wrap="square" rtlCol="0">
                            <a:noAutofit/>
                          </wps:bodyPr>
                        </wps:wsp>
                      </wpg:wgp>
                    </wpc:wpc>
                  </a:graphicData>
                </a:graphic>
              </wp:inline>
            </w:drawing>
          </mc:Choice>
          <mc:Fallback>
            <w:pict>
              <v:group id="Canvas 1694" o:spid="_x0000_s1111" editas="canvas" style="width:6in;height:220.85pt;mso-position-horizontal-relative:char;mso-position-vertical-relative:line" coordsize="54864,280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">
                <v:shape id="_x0000_s1112" type="#_x0000_t75" style="position:absolute;width:54864;height:28047;visibility:visible;mso-wrap-style:square">
                  <v:fill o:detectmouseclick="t"/>
                  <v:path o:connecttype="none"/>
                </v:shape>
                <v:group id="Group 1315" o:spid="_x0000_s1113" style="position:absolute;left:15651;top:20;width:20827;height:26639" coordsize="32045,328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hET1awwAAAN0AAAAP&#10;AAAAAAAAAAAAAAAAAKoCAABkcnMvZG93bnJldi54bWxQSwUGAAAAAAQABAD6AAAAmgMAAAAA&#10;">
                  <v:rect id="Rectangle 1316" o:spid="_x0000_s1114" style="position:absolute;left:13452;width:7620;height:46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XJ8UA&#10;AADdAAAADwAAAGRycy9kb3ducmV2LnhtbERPTUvDQBC9C/6HZYReSrtJhSJpt0UUJYciWPXQ2zQ7&#10;zcZmZ0N22sZ/7wpCb/N4n7NcD75VZ+pjE9hAPs1AEVfBNlwb+Px4mTyAioJssQ1MBn4ownp1e7PE&#10;woYLv9N5K7VKIRwLNOBEukLrWDnyGKehI07cIfQeJcG+1rbHSwr3rZ5l2Vx7bDg1OOzoyVF13J68&#10;gV05SP2dv8rmiOOvcen21dvz3pjR3fC4ACU0yFX87y5tmn+fz+Hvm3SCX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jJcnxQAAAN0AAAAPAAAAAAAAAAAAAAAAAJgCAABkcnMv&#10;ZG93bnJldi54bWxQSwUGAAAAAAQABAD1AAAAigMAAAAA&#10;" filled="f" strokecolor="black [3213]" strokeweight="1pt">
                    <v:textbo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20"/>
                              <w:szCs w:val="20"/>
                            </w:rPr>
                            <w:t>Reset</w:t>
                          </w:r>
                        </w:p>
                      </w:txbxContent>
                    </v:textbox>
                  </v:rect>
                  <v:shape id="Right Arrow 1317" o:spid="_x0000_s1115" type="#_x0000_t13" style="position:absolute;left:15610;top:6740;width:3429;height:53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zt4sQA&#10;AADdAAAADwAAAGRycy9kb3ducmV2LnhtbERPTWvCQBC9F/wPywhepG6sUCW6iogtxR601ktvQ3ZM&#10;gtnZsLua5N+7gtDbPN7nLFatqcSNnC8tKxiPEhDEmdUl5wpOvx+vMxA+IGusLJOCjjyslr2XBaba&#10;NvxDt2PIRQxhn6KCIoQ6ldJnBRn0I1sTR+5sncEQoculdtjEcFPJtyR5lwZLjg0F1rQpKLscr0bB&#10;Ybg9nfNu/5n9dQl/O1qb2a5RatBv13MQgdrwL366v3ScPxlP4fFNPEE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87eLEAAAA3QAAAA8AAAAAAAAAAAAAAAAAmAIAAGRycy9k&#10;b3ducmV2LnhtbFBLBQYAAAAABAAEAPUAAACJAwAAAAA=&#10;" adj="19923" fillcolor="black [3213]" strokecolor="black [3213]" strokeweight="1pt"/>
                  <v:rect id="Rectangle 1318" o:spid="_x0000_s1116" style="position:absolute;left:13656;top:9175;width:7620;height:4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mzscA&#10;AADdAAAADwAAAGRycy9kb3ducmV2LnhtbESPQUvDQBCF74L/YRnBS2k3URCJ3RZRlBxEsOqht2l2&#10;zMZmZ0N2bOO/dw5CbzO8N+99s1xPsTcHGnOX2EG5KMAQN8l33Dr4eH+a34LJguyxT0wOfinDenV+&#10;tsTKpyO/0WEjrdEQzhU6CCJDZW1uAkXMizQQq/aVxoii69haP+JRw2Nvr4rixkbsWBsCDvQQqNlv&#10;fqKDbT1J+10+y8seZ5+zOuya18edc5cX0/0dGKFJTub/69or/nWpuPqNjmB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Vfps7HAAAA3QAAAA8AAAAAAAAAAAAAAAAAmAIAAGRy&#10;cy9kb3ducmV2LnhtbFBLBQYAAAAABAAEAPUAAACMAwAAAAA=&#10;" filled="f" strokecolor="black [3213]" strokeweight="1pt">
                    <v:textbo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8"/>
                              <w:szCs w:val="18"/>
                            </w:rPr>
                            <w:t>Ready</w:t>
                          </w:r>
                        </w:p>
                      </w:txbxContent>
                    </v:textbox>
                  </v:rect>
                  <v:rect id="Rectangle 1319" o:spid="_x0000_s1117" style="position:absolute;left:13656;top:18666;width:7620;height:4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MDVcUA&#10;AADdAAAADwAAAGRycy9kb3ducmV2LnhtbERPTUvDQBC9C/0PyxS8lHYTBbFpt6UoSg4itOrB2zQ7&#10;zabNzobs2MZ/7wqCt3m8z1muB9+qM/WxCWwgn2WgiKtgG64NvL89Te9BRUG22AYmA98UYb0aXS2x&#10;sOHCWzrvpFYphGOBBpxIV2gdK0ce4yx0xIk7hN6jJNjX2vZ4SeG+1TdZdqc9NpwaHHb04Kg67b68&#10;gc9ykPqYP8vLCScfk9Ltq9fHvTHX42GzACU0yL/4z13aNP82n8PvN+kEv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EwNVxQAAAN0AAAAPAAAAAAAAAAAAAAAAAJgCAABkcnMv&#10;ZG93bnJldi54bWxQSwUGAAAAAAQABAD1AAAAigMAAAAA&#10;" filled="f" strokecolor="black [3213]" strokeweight="1pt">
                    <v:textbo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20"/>
                              <w:szCs w:val="20"/>
                            </w:rPr>
                            <w:t>Read CMD</w:t>
                          </w:r>
                        </w:p>
                      </w:txbxContent>
                    </v:textbox>
                  </v:rect>
                  <v:rect id="Rectangle 1320" o:spid="_x0000_s1118" style="position:absolute;left:13157;top:28144;width:8617;height:4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VgdccA&#10;AADdAAAADwAAAGRycy9kb3ducmV2LnhtbESPQUsDQQyF74L/YUjBS7GzrSCydlqKouxBClY9eEt3&#10;4s7ancyyE9v13zcHwVvCe3nvy3I9xs4cachtYgfzWQGGuE6+5cbB+9vT9R2YLMgeu8Tk4JcyrFeX&#10;F0ssfTrxKx130hgN4VyigyDSl9bmOlDEPEs9sWpfaYgoug6N9QOeNDx2dlEUtzZiy9oQsKeHQPVh&#10;9xMdfFajNN/zZ3k54PRjWoV9vX3cO3c1GTf3YIRG+Tf/XVde8W8Wyq/f6Ah2dQ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FYHXHAAAA3QAAAA8AAAAAAAAAAAAAAAAAmAIAAGRy&#10;cy9kb3ducmV2LnhtbFBLBQYAAAAABAAEAPUAAACMAwAAAAA=&#10;" filled="f" strokecolor="black [3213]" strokeweight="1pt">
                    <v:textbo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8"/>
                              <w:szCs w:val="18"/>
                            </w:rPr>
                            <w:t>Handle CMD</w:t>
                          </w:r>
                        </w:p>
                      </w:txbxContent>
                    </v:textbox>
                  </v:rect>
                  <v:shape id="Right Arrow 1321" o:spid="_x0000_s1119" type="#_x0000_t13" style="position:absolute;left:15636;top:16018;width:3429;height:532;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UasMQA&#10;AADdAAAADwAAAGRycy9kb3ducmV2LnhtbERPS2vCQBC+F/wPywheSt1ooUjqGoKoiD3U16W3ITsm&#10;odnZsLua5N93C4Xe5uN7zjLrTSMe5HxtWcFsmoAgLqyuuVRwvWxfFiB8QNbYWCYFA3nIVqOnJaba&#10;dnyixzmUIoawT1FBFUKbSumLigz6qW2JI3ezzmCI0JVSO+xiuGnkPEnepMGaY0OFLa0rKr7Pd6Pg&#10;+Ly53srhc1d8DQl/OMrN4tApNRn3+TuIQH34F/+59zrOf53P4PebeIJ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1GrDEAAAA3QAAAA8AAAAAAAAAAAAAAAAAmAIAAGRycy9k&#10;b3ducmV2LnhtbFBLBQYAAAAABAAEAPUAAACJAwAAAAA=&#10;" adj="19923" fillcolor="black [3213]" strokecolor="black [3213]" strokeweight="1pt"/>
                  <v:shape id="Right Arrow 1322" o:spid="_x0000_s1120" type="#_x0000_t13" style="position:absolute;left:15615;top:25543;width:3429;height:532;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eEx8QA&#10;AADdAAAADwAAAGRycy9kb3ducmV2LnhtbERPyWrDMBC9F/IPYgq5lESOCyW4VkIISSjtodkuvQ3W&#10;eKHWyEhKbP99VSj0No+3Tr4eTCvu5HxjWcFinoAgLqxuuFJwvexnSxA+IGtsLZOCkTysV5OHHDNt&#10;ez7R/RwqEUPYZ6igDqHLpPRFTQb93HbEkSutMxgidJXUDvsYblqZJsmLNNhwbKixo21Nxff5ZhQc&#10;n3bXsho/D8XXmPCHo41ZvvdKTR+HzSuIQEP4F/+533Sc/5ym8PtNPEG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nhMfEAAAA3QAAAA8AAAAAAAAAAAAAAAAAmAIAAGRycy9k&#10;b3ducmV2LnhtbFBLBQYAAAAABAAEAPUAAACJAwAAAAA=&#10;" adj="19923" fillcolor="black [3213]" strokecolor="black [3213]" strokeweight="1pt"/>
                  <v:shape id="Bent Arrow 1323" o:spid="_x0000_s1121" style="position:absolute;left:-773;top:17831;width:16049;height:9525;rotation:-90;visibility:visible;mso-wrap-style:square;v-text-anchor:middle" coordsize="1604897,9525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zzDMIA&#10;AADdAAAADwAAAGRycy9kb3ducmV2LnhtbERPTYvCMBC9L/gfwgh7W1Prskg1iiwIuweFVsHr2Ixt&#10;aTMpSdT67zeCsLd5vM9ZrgfTiRs531hWMJ0kIIhLqxuuFBwP2485CB+QNXaWScGDPKxXo7clZtre&#10;OadbESoRQ9hnqKAOoc+k9GVNBv3E9sSRu1hnMEToKqkd3mO46WSaJF/SYMOxocaevmsq2+JqFOzP&#10;h13eF/aUf7qrS3+37b7CVqn38bBZgAg0hH/xy/2j4/xZOoPnN/EEu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bPMMwgAAAN0AAAAPAAAAAAAAAAAAAAAAAJgCAABkcnMvZG93&#10;bnJldi54bWxQSwUGAAAAAAQABAD1AAAAhwMAAAAA&#10;" path="m,952500l,442741c,212593,186571,26022,416719,26022r1120865,l1537584,r67313,41224l1537584,82448r,-26022l416719,56426c203363,56426,30404,229385,30404,442741r,509759l,952500xe" fillcolor="black [3213]" strokecolor="black [3213]" strokeweight="1pt">
                    <v:path arrowok="t" o:connecttype="custom" o:connectlocs="0,952500;0,442741;416719,26022;1537584,26022;1537584,0;1604897,41224;1537584,82448;1537584,56426;416719,56426;30404,442741;30404,952500;0,952500" o:connectangles="0,0,0,0,0,0,0,0,0,0,0,0"/>
                  </v:shape>
                  <v:shape id="Bent Arrow 1324" o:spid="_x0000_s1122" style="position:absolute;left:4037;top:13021;width:6430;height:9525;rotation:-90;visibility:visible;mso-wrap-style:square;v-text-anchor:middle" coordsize="643004,9525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7lAcQA&#10;AADdAAAADwAAAGRycy9kb3ducmV2LnhtbERPS2sCMRC+C/0PYQq9iGZrfbEapQhC6amuD/A2bGYf&#10;uJlsk1S3/74pCN7m43vOct2ZRlzJ+dqygtdhAoI4t7rmUsFhvx3MQfiArLGxTAp+ycN69dRbYqrt&#10;jXd0zUIpYgj7FBVUIbSplD6vyKAf2pY4coV1BkOErpTa4S2Gm0aOkmQqDdYcGypsaVNRfsl+jILt&#10;V//Yndtmk+2L70/2JzcppjOlXp679wWIQF14iO/uDx3nv43G8P9NPEG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O5QHEAAAA3QAAAA8AAAAAAAAAAAAAAAAAmAIAAGRycy9k&#10;b3ducmV2LnhtbFBLBQYAAAAABAAEAPUAAACJAwAAAAA=&#10;" path="m,952500l,298881c,143516,125949,17567,281314,17567r316249,l597563,r45441,27829l597563,55658r,-17566l281314,38092c137284,38092,20524,154852,20524,298882v,217873,1,435745,1,653618l,952500xe" fillcolor="black [3213]" strokecolor="black [3213]" strokeweight="1pt">
                    <v:path arrowok="t" o:connecttype="custom" o:connectlocs="0,952500;0,298881;281314,17567;597563,17567;597563,0;643004,27829;597563,55658;597563,38092;281314,38092;20524,298882;20525,952500;0,952500" o:connectangles="0,0,0,0,0,0,0,0,0,0,0,0"/>
                  </v:shape>
                  <v:rect id="Rectangle 1325" o:spid="_x0000_s1123" style="position:absolute;top:9021;width:7620;height:4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LD7cUA&#10;AADdAAAADwAAAGRycy9kb3ducmV2LnhtbERPTWvCQBC9F/oflil4Ed1oaZHoKmJpyaEUavXgbcxO&#10;s6nZ2ZAdNf333UKht3m8z1mset+oC3WxDmxgMs5AEZfB1lwZ2H08j2agoiBbbAKTgW+KsFre3iww&#10;t+HK73TZSqVSCMccDTiRNtc6lo48xnFoiRP3GTqPkmBXadvhNYX7Rk+z7FF7rDk1OGxp46g8bc/e&#10;wKHopfqavMjrCYf7YeGO5dvT0ZjBXb+egxLq5V/85y5smn8/fYDfb9IJe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MsPtxQAAAN0AAAAPAAAAAAAAAAAAAAAAAJgCAABkcnMv&#10;ZG93bnJldi54bWxQSwUGAAAAAAQABAD1AAAAigMAAAAA&#10;" filled="f" strokecolor="black [3213]" strokeweight="1pt">
                    <v:textbo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20"/>
                              <w:szCs w:val="20"/>
                            </w:rPr>
                            <w:t>Error</w:t>
                          </w:r>
                        </w:p>
                      </w:txbxContent>
                    </v:textbox>
                  </v:rect>
                  <v:shape id="Right Arrow 1326" o:spid="_x0000_s1124" type="#_x0000_t13" style="position:absolute;left:8340;top:11098;width:4363;height:5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T/4MMA&#10;AADdAAAADwAAAGRycy9kb3ducmV2LnhtbERPS2sCMRC+F/wPYYTeaqIFqatRRCxtT8UXXofN7AM3&#10;k2WTfdhf3xQK3ubje85qM9hKdNT40rGG6USBIE6dKTnXcD69v7yB8AHZYOWYNNzJw2Y9elphYlzP&#10;B+qOIRcxhH2CGooQ6kRKnxZk0U9cTRy5zDUWQ4RNLk2DfQy3lZwpNZcWS44NBda0Kyi9HVurgRd9&#10;pw5ttv853Xdq/3H9br8umdbP42G7BBFoCA/xv/vTxPmvszn8fRNP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T/4MMAAADdAAAADwAAAAAAAAAAAAAAAACYAgAAZHJzL2Rv&#10;d25yZXYueG1sUEsFBgAAAAAEAAQA9QAAAIgDAAAAAA==&#10;" adj="20282" fillcolor="black [3213]" strokecolor="black [3213]" strokeweight="1pt"/>
                  <v:shape id="Bent Arrow 1327" o:spid="_x0000_s1125" style="position:absolute;left:22304;top:21215;width:9958;height:9525;rotation:-90;flip:x;visibility:visible;mso-wrap-style:square;v-text-anchor:middle" coordsize="995818,9525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iQrMMA&#10;AADdAAAADwAAAGRycy9kb3ducmV2LnhtbERP22rCQBB9L/gPyxT6UnRTW1Siq4hFEETwhr4O2TEJ&#10;zc6m2VHTv3cLhb7N4VxnMmtdpW7UhNKzgbdeAoo487bk3MDxsOyOQAVBtlh5JgM/FGA27TxNMLX+&#10;zju67SVXMYRDigYKkTrVOmQFOQw9XxNH7uIbhxJhk2vb4D2Gu0r3k2SgHZYcGwqsaVFQ9rW/OgOv&#10;cso3m/VZFtqWevtxxM8VfRvz8tzOx6CEWvkX/7lXNs5/7w/h95t4gp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eiQrMMAAADdAAAADwAAAAAAAAAAAAAAAACYAgAAZHJzL2Rv&#10;d25yZXYueG1sUEsFBgAAAAAEAAQA9QAAAIgDAAAAAA==&#10;" path="m,952500l,442741c,212593,186571,26022,416719,26022r511786,l928505,r67313,41224l928505,82448r,-26022l416719,56426c203363,56426,30404,229385,30404,442741r,509759l,952500xe" fillcolor="black [3213]" strokecolor="black [3213]" strokeweight="1pt">
                    <v:path arrowok="t" o:connecttype="custom" o:connectlocs="0,952500;0,442741;416719,26022;928505,26022;928505,0;995818,41224;928505,82448;928505,56426;416719,56426;30404,442741;30404,952500;0,952500" o:connectangles="0,0,0,0,0,0,0,0,0,0,0,0"/>
                  </v:shape>
                  <v:shape id="Bent Arrow 1328" o:spid="_x0000_s1126" style="position:absolute;left:21790;top:12192;width:10005;height:10401;rotation:180;flip:y;visibility:visible;mso-wrap-style:square;v-text-anchor:middle" coordsize="1000520,10401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E/IcYA&#10;AADdAAAADwAAAGRycy9kb3ducmV2LnhtbESPQU8CMRCF7yb+h2ZMvElXVCILhRiIxosHwAPHYTtu&#10;F7bTdVvZ+u+dgwm3mbw3730zX2bfqjP1sQls4H5UgCKugm24NvC5e717BhUTssU2MBn4pQjLxfXV&#10;HEsbBt7QeZtqJSEcSzTgUupKrWPlyGMchY5YtK/Qe0yy9rW2PQ4S7ls9LoqJ9tiwNDjsaOWoOm1/&#10;vAE8vn3E5vEwTNZPx+883bvilLMxtzf5ZQYqUU4X8//1uxX8h7Hgyjcygl7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E/IcYAAADdAAAADwAAAAAAAAAAAAAAAACYAgAAZHJz&#10;L2Rvd25yZXYueG1sUEsFBgAAAAAEAAQA9QAAAIsDAAAAAA==&#10;" path="m,1040181l,465062c,223312,195978,27334,437728,27334r492085,l929813,r70707,43303l929813,86605r,-27334l437728,59271c213616,59271,31937,240950,31937,465062r,575119l,1040181xe" fillcolor="black [3213]" strokecolor="black [3213]" strokeweight="1pt">
                    <v:path arrowok="t" o:connecttype="custom" o:connectlocs="0,1040181;0,465062;437728,27334;929813,27334;929813,0;1000520,43303;929813,86605;929813,59271;437728,59271;31937,465062;31937,1040181;0,1040181" o:connectangles="0,0,0,0,0,0,0,0,0,0,0,0"/>
                  </v:shape>
                  <v:shape id="TextBox 14" o:spid="_x0000_s1127" type="#_x0000_t202" style="position:absolute;left:7242;top:24423;width:10266;height:3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PzqsIA&#10;AADdAAAADwAAAGRycy9kb3ducmV2LnhtbERPTWvCQBC9C/6HZQRvdVetotFVRCn0VDGtgrchOybB&#10;7GzIbk3677uFgrd5vM9ZbztbiQc1vnSsYTxSIIgzZ0rONXx9vr0sQPiAbLByTBp+yMN20++tMTGu&#10;5RM90pCLGMI+QQ1FCHUipc8KsuhHriaO3M01FkOETS5Ng20Mt5WcKDWXFkuODQXWtC8ou6ffVsP5&#10;43a9vKpjfrCzunWdkmyXUuvhoNutQATqwlP87343cf50soS/b+IJ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g/OqwgAAAN0AAAAPAAAAAAAAAAAAAAAAAJgCAABkcnMvZG93&#10;bnJldi54bWxQSwUGAAAAAAQABAD1AAAAhwMAAAAA&#10;" filled="f" stroked="f">
                    <v:textbox>
                      <w:txbxContent>
                        <w:p w:rsidR="00C400D3" w:rsidRDefault="00C400D3" w:rsidP="009530AE">
                          <w:pPr>
                            <w:pStyle w:val="NormalWeb"/>
                            <w:spacing w:before="0" w:beforeAutospacing="0" w:after="0" w:afterAutospacing="0"/>
                          </w:pPr>
                          <w:r>
                            <w:rPr>
                              <w:rFonts w:asciiTheme="minorHAnsi" w:hAnsi="Calibri" w:cstheme="minorBidi"/>
                              <w:color w:val="000000" w:themeColor="text1"/>
                              <w:kern w:val="24"/>
                              <w:sz w:val="16"/>
                              <w:szCs w:val="16"/>
                            </w:rPr>
                            <w:t>Jump table</w:t>
                          </w:r>
                        </w:p>
                      </w:txbxContent>
                    </v:textbox>
                  </v:shape>
                  <v:shape id="TextBox 16" o:spid="_x0000_s1128" type="#_x0000_t202" style="position:absolute;left:7373;top:14723;width:10276;height:39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DM6sYA&#10;AADdAAAADwAAAGRycy9kb3ducmV2LnhtbESPT2vCQBDF74LfYRnBW92ttsVGV5GWQk+V+qfgbciO&#10;SWh2NmRXk377zkHwNsN7895vluve1+pKbawCW3icGFDEeXAVFxYO+4+HOaiYkB3WgcnCH0VYr4aD&#10;JWYudPxN110qlIRwzNBCmVKTaR3zkjzGSWiIRTuH1mOStS20a7GTcF/rqTEv2mPF0lBiQ28l5b+7&#10;i7dw/Dqffp7Mtnj3z00XeqPZv2prx6N+swCVqE938+360wn+bCb88o2MoF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WDM6sYAAADdAAAADwAAAAAAAAAAAAAAAACYAgAAZHJz&#10;L2Rvd25yZXYueG1sUEsFBgAAAAAEAAQA9QAAAIsDAAAAAA==&#10;" filled="f" stroked="f">
                    <v:textbox>
                      <w:txbxContent>
                        <w:p w:rsidR="00C400D3" w:rsidRDefault="00C400D3" w:rsidP="009530AE">
                          <w:pPr>
                            <w:pStyle w:val="NormalWeb"/>
                            <w:spacing w:before="0" w:beforeAutospacing="0" w:after="0" w:afterAutospacing="0"/>
                          </w:pPr>
                          <w:r>
                            <w:rPr>
                              <w:rFonts w:asciiTheme="minorHAnsi" w:hAnsi="Calibri" w:cstheme="minorBidi"/>
                              <w:color w:val="000000" w:themeColor="text1"/>
                              <w:kern w:val="24"/>
                              <w:sz w:val="16"/>
                              <w:szCs w:val="16"/>
                            </w:rPr>
                            <w:t>Data avail from PRU-X?</w:t>
                          </w:r>
                        </w:p>
                      </w:txbxContent>
                    </v:textbox>
                  </v:shape>
                  <v:shape id="TextBox 17" o:spid="_x0000_s1129" type="#_x0000_t202" style="position:absolute;left:21311;top:27994;width:9129;height:28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xpccMA&#10;AADdAAAADwAAAGRycy9kb3ducmV2LnhtbERPS2vCQBC+C/6HZQredFetoqmriFLoqWJ8QG9DdkxC&#10;s7MhuzXpv+8WBG/z8T1ntelsJe7U+NKxhvFIgSDOnCk513A+vQ8XIHxANlg5Jg2/5GGz7vdWmBjX&#10;8pHuachFDGGfoIYihDqR0mcFWfQjVxNH7uYaiyHCJpemwTaG20pOlJpLiyXHhgJr2hWUfac/VsPl&#10;8/Z1fVWHfG9ndes6JdkupdaDl277BiJQF57ih/vDxPnT6Rj+v4kn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xpccMAAADdAAAADwAAAAAAAAAAAAAAAACYAgAAZHJzL2Rv&#10;d25yZXYueG1sUEsFBgAAAAAEAAQA9QAAAIgDAAAAAA==&#10;" filled="f" stroked="f">
                    <v:textbox>
                      <w:txbxContent>
                        <w:p w:rsidR="00C400D3" w:rsidRDefault="00C400D3" w:rsidP="009530AE">
                          <w:pPr>
                            <w:pStyle w:val="NormalWeb"/>
                            <w:spacing w:before="0" w:beforeAutospacing="0" w:after="0" w:afterAutospacing="0"/>
                          </w:pPr>
                          <w:r>
                            <w:rPr>
                              <w:rFonts w:asciiTheme="minorHAnsi" w:hAnsi="Calibri" w:cstheme="minorBidi"/>
                              <w:color w:val="000000" w:themeColor="text1"/>
                              <w:kern w:val="24"/>
                              <w:sz w:val="14"/>
                              <w:szCs w:val="14"/>
                            </w:rPr>
                            <w:t>CMD done</w:t>
                          </w:r>
                        </w:p>
                      </w:txbxContent>
                    </v:textbox>
                  </v:shape>
                </v:group>
                <w10:anchorlock/>
              </v:group>
            </w:pict>
          </mc:Fallback>
        </mc:AlternateContent>
      </w:r>
    </w:p>
    <w:p w:rsidR="009530AE" w:rsidRDefault="00190C12" w:rsidP="00190C12">
      <w:pPr>
        <w:pStyle w:val="Caption"/>
        <w:jc w:val="center"/>
      </w:pPr>
      <w:bookmarkStart w:id="99" w:name="_Toc531696897"/>
      <w:proofErr w:type="gramStart"/>
      <w:r>
        <w:t xml:space="preserve">Figure </w:t>
      </w:r>
      <w:r w:rsidR="00227E4C">
        <w:fldChar w:fldCharType="begin"/>
      </w:r>
      <w:r w:rsidR="00227E4C">
        <w:instrText xml:space="preserve"> SEQ Figure \* ARABIC </w:instrText>
      </w:r>
      <w:r w:rsidR="00227E4C">
        <w:fldChar w:fldCharType="separate"/>
      </w:r>
      <w:r w:rsidR="00D76433">
        <w:rPr>
          <w:noProof/>
        </w:rPr>
        <w:t>3</w:t>
      </w:r>
      <w:r w:rsidR="00227E4C">
        <w:rPr>
          <w:noProof/>
        </w:rPr>
        <w:fldChar w:fldCharType="end"/>
      </w:r>
      <w:r>
        <w:t>.</w:t>
      </w:r>
      <w:proofErr w:type="gramEnd"/>
      <w:r>
        <w:t xml:space="preserve"> Control State Diagram</w:t>
      </w:r>
      <w:bookmarkEnd w:id="99"/>
    </w:p>
    <w:p w:rsidR="009530AE" w:rsidRDefault="009530AE" w:rsidP="009530AE">
      <w:pPr>
        <w:pStyle w:val="Heading3"/>
        <w:keepLines/>
        <w:numPr>
          <w:ilvl w:val="2"/>
          <w:numId w:val="16"/>
        </w:numPr>
        <w:spacing w:before="200" w:after="0" w:line="276" w:lineRule="auto"/>
        <w:ind w:left="360" w:hanging="360"/>
      </w:pPr>
      <w:bookmarkStart w:id="100" w:name="_Toc518347692"/>
      <w:bookmarkStart w:id="101" w:name="_Toc531696812"/>
      <w:r>
        <w:t>Reset</w:t>
      </w:r>
      <w:bookmarkEnd w:id="100"/>
      <w:bookmarkEnd w:id="101"/>
    </w:p>
    <w:p w:rsidR="009530AE" w:rsidRPr="006433E9" w:rsidRDefault="009530AE" w:rsidP="009530AE">
      <w:r>
        <w:t xml:space="preserve">The Reset state will initialize any local registers and then wait until the Host enables one of the </w:t>
      </w:r>
      <w:proofErr w:type="spellStart"/>
      <w:r>
        <w:t>eSPI</w:t>
      </w:r>
      <w:proofErr w:type="spellEnd"/>
      <w:r>
        <w:t xml:space="preserve"> channels in the slave registers.</w:t>
      </w:r>
    </w:p>
    <w:p w:rsidR="009530AE" w:rsidRDefault="009530AE" w:rsidP="009530AE">
      <w:pPr>
        <w:pStyle w:val="Heading3"/>
        <w:keepLines/>
        <w:numPr>
          <w:ilvl w:val="2"/>
          <w:numId w:val="16"/>
        </w:numPr>
        <w:spacing w:before="200" w:after="0" w:line="276" w:lineRule="auto"/>
        <w:ind w:left="360" w:hanging="360"/>
      </w:pPr>
      <w:bookmarkStart w:id="102" w:name="_Toc518347693"/>
      <w:bookmarkStart w:id="103" w:name="_Toc531696813"/>
      <w:r>
        <w:t>Ready</w:t>
      </w:r>
      <w:bookmarkEnd w:id="102"/>
      <w:bookmarkEnd w:id="103"/>
    </w:p>
    <w:p w:rsidR="009530AE" w:rsidRPr="00046034" w:rsidRDefault="009530AE" w:rsidP="009530AE">
      <w:r>
        <w:t>In the Ready state, PRU-CC will poll the shared Data and Count registers. If the count has increased then there is a byte of data to read. Save the byte and increase the internal PRU-CC count register to match the shared count.</w:t>
      </w:r>
    </w:p>
    <w:p w:rsidR="009530AE" w:rsidRDefault="009530AE" w:rsidP="009530AE">
      <w:pPr>
        <w:pStyle w:val="Heading3"/>
        <w:keepLines/>
        <w:numPr>
          <w:ilvl w:val="2"/>
          <w:numId w:val="16"/>
        </w:numPr>
        <w:spacing w:before="200" w:after="0" w:line="276" w:lineRule="auto"/>
        <w:ind w:left="360" w:hanging="360"/>
      </w:pPr>
      <w:bookmarkStart w:id="104" w:name="_Toc518347694"/>
      <w:bookmarkStart w:id="105" w:name="_Toc531696814"/>
      <w:r>
        <w:t>Read CMD</w:t>
      </w:r>
      <w:bookmarkEnd w:id="104"/>
      <w:bookmarkEnd w:id="105"/>
    </w:p>
    <w:p w:rsidR="009530AE" w:rsidRPr="007777A9" w:rsidRDefault="009530AE" w:rsidP="009530AE">
      <w:r>
        <w:t>Upon receiving the first byte from PRU-BB, PRU-CC will use a 256-entry jump table to jump to the proper CMD handling function or NO_RESPONSE.</w:t>
      </w:r>
    </w:p>
    <w:p w:rsidR="009530AE" w:rsidRDefault="009530AE" w:rsidP="009530AE">
      <w:pPr>
        <w:pStyle w:val="Heading3"/>
        <w:keepLines/>
        <w:numPr>
          <w:ilvl w:val="2"/>
          <w:numId w:val="16"/>
        </w:numPr>
        <w:spacing w:before="200" w:after="0" w:line="276" w:lineRule="auto"/>
        <w:ind w:left="360" w:hanging="360"/>
      </w:pPr>
      <w:bookmarkStart w:id="106" w:name="_Toc518347695"/>
      <w:bookmarkStart w:id="107" w:name="_Toc531696815"/>
      <w:r>
        <w:t>Handle CMD</w:t>
      </w:r>
      <w:bookmarkEnd w:id="106"/>
      <w:bookmarkEnd w:id="107"/>
    </w:p>
    <w:p w:rsidR="009530AE" w:rsidRPr="007777A9" w:rsidRDefault="009530AE" w:rsidP="009530AE">
      <w:r>
        <w:t xml:space="preserve">Each CMD will be handled differently. But generally, the packet header is unique to each Command so processing will be hardcoded for each. If there is data associated with the </w:t>
      </w:r>
      <w:proofErr w:type="gramStart"/>
      <w:r>
        <w:t>packet, that</w:t>
      </w:r>
      <w:proofErr w:type="gramEnd"/>
      <w:r>
        <w:t xml:space="preserve"> will be handled in a loop based on parameters in the Header. Once the packet has been </w:t>
      </w:r>
      <w:r>
        <w:lastRenderedPageBreak/>
        <w:t>completely read, any errors may be determined and handled accordingly. This function will facilitate the TAR and Response phase accordingly for each type of Command.</w:t>
      </w:r>
    </w:p>
    <w:p w:rsidR="009530AE" w:rsidRDefault="009530AE" w:rsidP="009530AE">
      <w:pPr>
        <w:pStyle w:val="Heading2"/>
        <w:keepLines/>
        <w:numPr>
          <w:ilvl w:val="1"/>
          <w:numId w:val="16"/>
        </w:numPr>
        <w:spacing w:before="200" w:after="0" w:line="276" w:lineRule="auto"/>
        <w:ind w:left="360" w:hanging="360"/>
      </w:pPr>
      <w:bookmarkStart w:id="108" w:name="_Toc518347696"/>
      <w:bookmarkStart w:id="109" w:name="_Toc531696816"/>
      <w:r>
        <w:t>Reset</w:t>
      </w:r>
      <w:bookmarkEnd w:id="108"/>
      <w:bookmarkEnd w:id="109"/>
    </w:p>
    <w:p w:rsidR="009530AE" w:rsidRDefault="009530AE" w:rsidP="009530AE">
      <w:r>
        <w:t xml:space="preserve">Hard Reset is triggered by the RESET# pin, which will interrupt the host. Upon interruption, the host will disable and clear all data on each PRU, reset each to </w:t>
      </w:r>
      <w:proofErr w:type="gramStart"/>
      <w:r>
        <w:t>main(</w:t>
      </w:r>
      <w:proofErr w:type="gramEnd"/>
      <w:r>
        <w:t>), then enable each PRU and instruct them into the RESET state. Once in the Reset state, both PRUs will wait until the host has set the “Channel Ready” bit in one of the channels.</w:t>
      </w:r>
    </w:p>
    <w:p w:rsidR="009530AE" w:rsidRDefault="009530AE" w:rsidP="009530AE">
      <w:pPr>
        <w:pStyle w:val="Heading2"/>
        <w:keepLines/>
        <w:numPr>
          <w:ilvl w:val="1"/>
          <w:numId w:val="16"/>
        </w:numPr>
        <w:spacing w:before="200" w:after="0" w:line="276" w:lineRule="auto"/>
        <w:ind w:left="360" w:hanging="360"/>
      </w:pPr>
      <w:bookmarkStart w:id="110" w:name="_Toc518347697"/>
      <w:bookmarkStart w:id="111" w:name="_Toc531696817"/>
      <w:r>
        <w:t>Shared Registers</w:t>
      </w:r>
      <w:bookmarkEnd w:id="110"/>
      <w:bookmarkEnd w:id="111"/>
    </w:p>
    <w:p w:rsidR="009530AE" w:rsidRDefault="009530AE" w:rsidP="009530AE">
      <w:r>
        <w:t>The PRUs will use the scratchpad registers to communicate data between each core</w:t>
      </w:r>
    </w:p>
    <w:tbl>
      <w:tblPr>
        <w:tblW w:w="9483" w:type="dxa"/>
        <w:tblInd w:w="93" w:type="dxa"/>
        <w:tblLook w:val="04A0" w:firstRow="1" w:lastRow="0" w:firstColumn="1" w:lastColumn="0" w:noHBand="0" w:noVBand="1"/>
      </w:tblPr>
      <w:tblGrid>
        <w:gridCol w:w="919"/>
        <w:gridCol w:w="4282"/>
        <w:gridCol w:w="2141"/>
        <w:gridCol w:w="2141"/>
      </w:tblGrid>
      <w:tr w:rsidR="009530AE" w:rsidRPr="002D60D7" w:rsidTr="009530AE">
        <w:trPr>
          <w:trHeight w:val="300"/>
        </w:trPr>
        <w:tc>
          <w:tcPr>
            <w:tcW w:w="919" w:type="dxa"/>
            <w:tcBorders>
              <w:top w:val="nil"/>
              <w:left w:val="nil"/>
              <w:bottom w:val="nil"/>
              <w:right w:val="nil"/>
            </w:tcBorders>
            <w:shd w:val="clear" w:color="auto" w:fill="auto"/>
            <w:noWrap/>
            <w:vAlign w:val="bottom"/>
          </w:tcPr>
          <w:p w:rsidR="009530AE" w:rsidRDefault="009530AE" w:rsidP="009530AE">
            <w:pPr>
              <w:rPr>
                <w:rFonts w:ascii="Calibri" w:hAnsi="Calibri"/>
                <w:color w:val="000000"/>
              </w:rPr>
            </w:pPr>
            <w:r>
              <w:rPr>
                <w:rFonts w:ascii="Calibri" w:hAnsi="Calibri"/>
                <w:color w:val="000000"/>
              </w:rPr>
              <w:t>R0</w:t>
            </w:r>
          </w:p>
        </w:tc>
        <w:tc>
          <w:tcPr>
            <w:tcW w:w="4282" w:type="dxa"/>
            <w:tcBorders>
              <w:top w:val="single" w:sz="4" w:space="0" w:color="auto"/>
              <w:left w:val="single" w:sz="4" w:space="0" w:color="auto"/>
              <w:bottom w:val="single" w:sz="4" w:space="0" w:color="auto"/>
              <w:right w:val="single" w:sz="4" w:space="0" w:color="000000"/>
            </w:tcBorders>
            <w:vAlign w:val="bottom"/>
          </w:tcPr>
          <w:p w:rsidR="009530AE" w:rsidRPr="002D60D7" w:rsidRDefault="009530AE" w:rsidP="009530AE">
            <w:pPr>
              <w:jc w:val="center"/>
              <w:rPr>
                <w:rFonts w:ascii="Calibri" w:hAnsi="Calibri"/>
                <w:color w:val="000000"/>
              </w:rPr>
            </w:pPr>
            <w:r>
              <w:rPr>
                <w:rFonts w:ascii="Calibri" w:hAnsi="Calibri"/>
                <w:color w:val="000000"/>
              </w:rPr>
              <w:t>RESERVED</w:t>
            </w:r>
          </w:p>
        </w:tc>
        <w:tc>
          <w:tcPr>
            <w:tcW w:w="2141" w:type="dxa"/>
            <w:tcBorders>
              <w:top w:val="single" w:sz="4" w:space="0" w:color="auto"/>
              <w:left w:val="single" w:sz="4" w:space="0" w:color="auto"/>
              <w:bottom w:val="single" w:sz="4" w:space="0" w:color="auto"/>
              <w:right w:val="single" w:sz="4" w:space="0" w:color="000000"/>
            </w:tcBorders>
            <w:vAlign w:val="bottom"/>
          </w:tcPr>
          <w:p w:rsidR="009530AE" w:rsidRPr="002D60D7" w:rsidRDefault="009530AE" w:rsidP="009530AE">
            <w:pPr>
              <w:jc w:val="center"/>
              <w:rPr>
                <w:rFonts w:ascii="Calibri" w:hAnsi="Calibri"/>
                <w:color w:val="000000"/>
              </w:rPr>
            </w:pPr>
            <w:r>
              <w:rPr>
                <w:rFonts w:ascii="Calibri" w:hAnsi="Calibri"/>
                <w:color w:val="000000"/>
              </w:rPr>
              <w:t>Count</w:t>
            </w:r>
          </w:p>
        </w:tc>
        <w:tc>
          <w:tcPr>
            <w:tcW w:w="2141" w:type="dxa"/>
            <w:tcBorders>
              <w:top w:val="single" w:sz="4" w:space="0" w:color="auto"/>
              <w:left w:val="single" w:sz="4" w:space="0" w:color="auto"/>
              <w:bottom w:val="single" w:sz="4" w:space="0" w:color="auto"/>
              <w:right w:val="single" w:sz="4" w:space="0" w:color="000000"/>
            </w:tcBorders>
            <w:vAlign w:val="bottom"/>
          </w:tcPr>
          <w:p w:rsidR="009530AE" w:rsidRPr="002D60D7" w:rsidRDefault="009530AE" w:rsidP="009530AE">
            <w:pPr>
              <w:jc w:val="center"/>
              <w:rPr>
                <w:rFonts w:ascii="Calibri" w:hAnsi="Calibri"/>
                <w:color w:val="000000"/>
              </w:rPr>
            </w:pPr>
            <w:r>
              <w:rPr>
                <w:rFonts w:ascii="Calibri" w:hAnsi="Calibri"/>
                <w:color w:val="000000"/>
              </w:rPr>
              <w:t>Data</w:t>
            </w:r>
          </w:p>
        </w:tc>
      </w:tr>
      <w:tr w:rsidR="009530AE" w:rsidRPr="002D60D7" w:rsidTr="009530AE">
        <w:trPr>
          <w:trHeight w:val="300"/>
        </w:trPr>
        <w:tc>
          <w:tcPr>
            <w:tcW w:w="919" w:type="dxa"/>
            <w:tcBorders>
              <w:top w:val="nil"/>
              <w:left w:val="nil"/>
              <w:bottom w:val="nil"/>
              <w:right w:val="nil"/>
            </w:tcBorders>
            <w:shd w:val="clear" w:color="auto" w:fill="auto"/>
            <w:noWrap/>
            <w:vAlign w:val="bottom"/>
          </w:tcPr>
          <w:p w:rsidR="009530AE" w:rsidRPr="002D60D7" w:rsidRDefault="009530AE" w:rsidP="009530AE">
            <w:pPr>
              <w:rPr>
                <w:rFonts w:ascii="Calibri" w:hAnsi="Calibri"/>
                <w:color w:val="000000"/>
              </w:rPr>
            </w:pPr>
            <w:r>
              <w:rPr>
                <w:rFonts w:ascii="Calibri" w:hAnsi="Calibri"/>
                <w:color w:val="000000"/>
              </w:rPr>
              <w:t>R1</w:t>
            </w:r>
          </w:p>
        </w:tc>
        <w:tc>
          <w:tcPr>
            <w:tcW w:w="4282" w:type="dxa"/>
            <w:tcBorders>
              <w:top w:val="single" w:sz="4" w:space="0" w:color="auto"/>
              <w:left w:val="single" w:sz="4" w:space="0" w:color="auto"/>
              <w:bottom w:val="single" w:sz="4" w:space="0" w:color="auto"/>
              <w:right w:val="single" w:sz="4" w:space="0" w:color="000000"/>
            </w:tcBorders>
            <w:vAlign w:val="bottom"/>
          </w:tcPr>
          <w:p w:rsidR="009530AE" w:rsidRPr="002D60D7" w:rsidRDefault="009530AE" w:rsidP="009530AE">
            <w:pPr>
              <w:jc w:val="center"/>
              <w:rPr>
                <w:rFonts w:ascii="Calibri" w:hAnsi="Calibri"/>
                <w:color w:val="000000"/>
              </w:rPr>
            </w:pPr>
            <w:r>
              <w:rPr>
                <w:rFonts w:ascii="Calibri" w:hAnsi="Calibri"/>
                <w:color w:val="000000"/>
              </w:rPr>
              <w:t>RESERVED</w:t>
            </w:r>
          </w:p>
        </w:tc>
        <w:tc>
          <w:tcPr>
            <w:tcW w:w="4282" w:type="dxa"/>
            <w:gridSpan w:val="2"/>
            <w:tcBorders>
              <w:top w:val="single" w:sz="4" w:space="0" w:color="auto"/>
              <w:left w:val="single" w:sz="4" w:space="0" w:color="auto"/>
              <w:bottom w:val="single" w:sz="4" w:space="0" w:color="auto"/>
              <w:right w:val="single" w:sz="4" w:space="0" w:color="000000"/>
            </w:tcBorders>
            <w:vAlign w:val="bottom"/>
          </w:tcPr>
          <w:p w:rsidR="009530AE" w:rsidRPr="002D60D7" w:rsidRDefault="009530AE" w:rsidP="009530AE">
            <w:pPr>
              <w:jc w:val="center"/>
              <w:rPr>
                <w:rFonts w:ascii="Calibri" w:hAnsi="Calibri"/>
                <w:color w:val="000000"/>
              </w:rPr>
            </w:pPr>
            <w:r>
              <w:rPr>
                <w:rFonts w:ascii="Calibri" w:hAnsi="Calibri"/>
                <w:color w:val="000000"/>
              </w:rPr>
              <w:t>State</w:t>
            </w:r>
          </w:p>
        </w:tc>
      </w:tr>
      <w:tr w:rsidR="009530AE" w:rsidRPr="002D60D7" w:rsidTr="009530AE">
        <w:trPr>
          <w:trHeight w:val="300"/>
        </w:trPr>
        <w:tc>
          <w:tcPr>
            <w:tcW w:w="919" w:type="dxa"/>
            <w:tcBorders>
              <w:top w:val="nil"/>
              <w:left w:val="nil"/>
              <w:bottom w:val="nil"/>
              <w:right w:val="nil"/>
            </w:tcBorders>
            <w:shd w:val="clear" w:color="auto" w:fill="auto"/>
            <w:noWrap/>
            <w:vAlign w:val="bottom"/>
          </w:tcPr>
          <w:p w:rsidR="009530AE" w:rsidRDefault="00D060B6" w:rsidP="009530AE">
            <w:pPr>
              <w:rPr>
                <w:rFonts w:ascii="Calibri" w:hAnsi="Calibri"/>
                <w:color w:val="000000"/>
              </w:rPr>
            </w:pPr>
            <w:r>
              <w:rPr>
                <w:rFonts w:ascii="Calibri" w:hAnsi="Calibri"/>
                <w:color w:val="000000"/>
              </w:rPr>
              <w:t>R2</w:t>
            </w:r>
          </w:p>
        </w:tc>
        <w:tc>
          <w:tcPr>
            <w:tcW w:w="4282" w:type="dxa"/>
            <w:tcBorders>
              <w:top w:val="single" w:sz="4" w:space="0" w:color="auto"/>
              <w:left w:val="single" w:sz="4" w:space="0" w:color="auto"/>
              <w:bottom w:val="single" w:sz="4" w:space="0" w:color="auto"/>
              <w:right w:val="single" w:sz="4" w:space="0" w:color="000000"/>
            </w:tcBorders>
            <w:vAlign w:val="bottom"/>
          </w:tcPr>
          <w:p w:rsidR="009530AE" w:rsidRDefault="009530AE" w:rsidP="009530AE">
            <w:pPr>
              <w:jc w:val="center"/>
              <w:rPr>
                <w:rFonts w:ascii="Calibri" w:hAnsi="Calibri"/>
                <w:color w:val="000000"/>
              </w:rPr>
            </w:pPr>
            <w:r>
              <w:rPr>
                <w:rFonts w:ascii="Calibri" w:hAnsi="Calibri"/>
                <w:color w:val="000000"/>
              </w:rPr>
              <w:t>RESERVED</w:t>
            </w:r>
          </w:p>
        </w:tc>
        <w:tc>
          <w:tcPr>
            <w:tcW w:w="4282" w:type="dxa"/>
            <w:gridSpan w:val="2"/>
            <w:tcBorders>
              <w:top w:val="single" w:sz="4" w:space="0" w:color="auto"/>
              <w:left w:val="single" w:sz="4" w:space="0" w:color="auto"/>
              <w:bottom w:val="single" w:sz="4" w:space="0" w:color="auto"/>
              <w:right w:val="single" w:sz="4" w:space="0" w:color="000000"/>
            </w:tcBorders>
            <w:vAlign w:val="bottom"/>
          </w:tcPr>
          <w:p w:rsidR="009530AE" w:rsidRDefault="009530AE" w:rsidP="00190C12">
            <w:pPr>
              <w:keepNext/>
              <w:jc w:val="center"/>
              <w:rPr>
                <w:rFonts w:ascii="Calibri" w:hAnsi="Calibri"/>
                <w:color w:val="000000"/>
              </w:rPr>
            </w:pPr>
            <w:r>
              <w:rPr>
                <w:rFonts w:ascii="Calibri" w:hAnsi="Calibri"/>
                <w:color w:val="000000"/>
              </w:rPr>
              <w:t>Error</w:t>
            </w:r>
          </w:p>
        </w:tc>
      </w:tr>
    </w:tbl>
    <w:p w:rsidR="00190C12" w:rsidRDefault="00190C12" w:rsidP="00190C12">
      <w:pPr>
        <w:pStyle w:val="Caption"/>
        <w:jc w:val="center"/>
      </w:pPr>
      <w:bookmarkStart w:id="112" w:name="_Toc518347698"/>
      <w:bookmarkStart w:id="113" w:name="_Toc531696911"/>
      <w:proofErr w:type="gramStart"/>
      <w:r>
        <w:t xml:space="preserve">Table </w:t>
      </w:r>
      <w:r w:rsidR="00227E4C">
        <w:fldChar w:fldCharType="begin"/>
      </w:r>
      <w:r w:rsidR="00227E4C">
        <w:instrText xml:space="preserve"> SEQ Table \* ARABIC </w:instrText>
      </w:r>
      <w:r w:rsidR="00227E4C">
        <w:fldChar w:fldCharType="separate"/>
      </w:r>
      <w:r w:rsidR="00D76433">
        <w:rPr>
          <w:noProof/>
        </w:rPr>
        <w:t>4</w:t>
      </w:r>
      <w:r w:rsidR="00227E4C">
        <w:rPr>
          <w:noProof/>
        </w:rPr>
        <w:fldChar w:fldCharType="end"/>
      </w:r>
      <w:r>
        <w:t>.</w:t>
      </w:r>
      <w:proofErr w:type="gramEnd"/>
      <w:r>
        <w:t xml:space="preserve"> Shared Register Allocation</w:t>
      </w:r>
      <w:bookmarkEnd w:id="113"/>
    </w:p>
    <w:p w:rsidR="009530AE" w:rsidRDefault="009530AE" w:rsidP="009530AE">
      <w:pPr>
        <w:pStyle w:val="Heading3"/>
        <w:keepLines/>
        <w:numPr>
          <w:ilvl w:val="2"/>
          <w:numId w:val="16"/>
        </w:numPr>
        <w:spacing w:before="200" w:after="0" w:line="276" w:lineRule="auto"/>
        <w:ind w:left="360" w:hanging="360"/>
      </w:pPr>
      <w:bookmarkStart w:id="114" w:name="_Toc531696818"/>
      <w:r>
        <w:t>Data</w:t>
      </w:r>
      <w:bookmarkEnd w:id="112"/>
      <w:bookmarkEnd w:id="114"/>
    </w:p>
    <w:p w:rsidR="009530AE" w:rsidRPr="00B04338" w:rsidRDefault="009530AE" w:rsidP="009530AE">
      <w:r>
        <w:t>Each time a byte is read by PRU-BB it will place it in the Data register for PRU-CC to read and handle. Conversely, every time a byte needs to be written by PRU-CC, it will place it in the Data register for PRU-BB to read and output on the data lines.</w:t>
      </w:r>
    </w:p>
    <w:p w:rsidR="009530AE" w:rsidRDefault="009530AE" w:rsidP="009530AE">
      <w:pPr>
        <w:pStyle w:val="Heading3"/>
        <w:keepLines/>
        <w:numPr>
          <w:ilvl w:val="2"/>
          <w:numId w:val="16"/>
        </w:numPr>
        <w:spacing w:before="200" w:after="0" w:line="276" w:lineRule="auto"/>
        <w:ind w:left="360" w:hanging="360"/>
      </w:pPr>
      <w:bookmarkStart w:id="115" w:name="_Toc518347699"/>
      <w:bookmarkStart w:id="116" w:name="_Toc531696819"/>
      <w:r>
        <w:t>Count</w:t>
      </w:r>
      <w:bookmarkEnd w:id="115"/>
      <w:bookmarkEnd w:id="116"/>
    </w:p>
    <w:p w:rsidR="009530AE" w:rsidRPr="008D2370" w:rsidRDefault="009530AE" w:rsidP="009530AE">
      <w:r>
        <w:t xml:space="preserve">To quickly synchronize each PRU regarding available data, a count will be tracked. The obvious messaging scheme would be to set/clear a flag, but that takes precious extra clock-cycles. The number of bytes written/read will be tracked to synchronize each PRU core. PRU-BB will continually increment the shared count, and PRU-CC will track its own internal count and increment to match the shared count when data is </w:t>
      </w:r>
      <w:proofErr w:type="gramStart"/>
      <w:r>
        <w:t>received/written</w:t>
      </w:r>
      <w:proofErr w:type="gramEnd"/>
      <w:r>
        <w:t>. The actual value of the count is unimportant and will persist between multiple reads/writes.</w:t>
      </w:r>
    </w:p>
    <w:p w:rsidR="009530AE" w:rsidRDefault="009530AE" w:rsidP="009530AE">
      <w:pPr>
        <w:pStyle w:val="Heading3"/>
        <w:keepLines/>
        <w:numPr>
          <w:ilvl w:val="2"/>
          <w:numId w:val="16"/>
        </w:numPr>
        <w:spacing w:before="200" w:after="0" w:line="276" w:lineRule="auto"/>
        <w:ind w:left="360" w:hanging="360"/>
      </w:pPr>
      <w:bookmarkStart w:id="117" w:name="_Toc518347700"/>
      <w:bookmarkStart w:id="118" w:name="_Toc531696820"/>
      <w:r>
        <w:t>State</w:t>
      </w:r>
      <w:bookmarkEnd w:id="117"/>
      <w:bookmarkEnd w:id="118"/>
    </w:p>
    <w:p w:rsidR="009530AE" w:rsidRPr="00CB56BC" w:rsidRDefault="009530AE" w:rsidP="009530AE">
      <w:r>
        <w:t xml:space="preserve">PRU-CC is in charge of controlling the state of PRU-BB, and this state will be communicated via the Scratchpad. </w:t>
      </w:r>
    </w:p>
    <w:p w:rsidR="009530AE" w:rsidRDefault="009530AE" w:rsidP="009530AE">
      <w:pPr>
        <w:pStyle w:val="Heading3"/>
        <w:keepLines/>
        <w:numPr>
          <w:ilvl w:val="2"/>
          <w:numId w:val="16"/>
        </w:numPr>
        <w:spacing w:before="200" w:after="0" w:line="276" w:lineRule="auto"/>
        <w:ind w:left="360" w:hanging="360"/>
      </w:pPr>
      <w:bookmarkStart w:id="119" w:name="_Toc518347701"/>
      <w:bookmarkStart w:id="120" w:name="_Toc531696821"/>
      <w:r>
        <w:t>Error</w:t>
      </w:r>
      <w:bookmarkEnd w:id="119"/>
      <w:bookmarkEnd w:id="120"/>
    </w:p>
    <w:p w:rsidR="009530AE" w:rsidRDefault="009530AE" w:rsidP="009530AE">
      <w:r>
        <w:t>If PRU-BB encounters any errors, it will put information about the specific error in the Error register and push to Scratchpad. The list of supported error codes is as follows:</w:t>
      </w:r>
    </w:p>
    <w:tbl>
      <w:tblPr>
        <w:tblW w:w="5580" w:type="dxa"/>
        <w:jc w:val="center"/>
        <w:tblInd w:w="93" w:type="dxa"/>
        <w:tblLook w:val="04A0" w:firstRow="1" w:lastRow="0" w:firstColumn="1" w:lastColumn="0" w:noHBand="0" w:noVBand="1"/>
      </w:tblPr>
      <w:tblGrid>
        <w:gridCol w:w="1740"/>
        <w:gridCol w:w="3840"/>
      </w:tblGrid>
      <w:tr w:rsidR="009530AE" w:rsidRPr="00D1691A" w:rsidTr="009530AE">
        <w:trPr>
          <w:trHeight w:val="285"/>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530AE" w:rsidRPr="00D1691A" w:rsidRDefault="009530AE" w:rsidP="009530AE">
            <w:pPr>
              <w:rPr>
                <w:rFonts w:ascii="Calibri" w:hAnsi="Calibri" w:cs="Calibri"/>
                <w:b/>
                <w:color w:val="000000"/>
              </w:rPr>
            </w:pPr>
            <w:r>
              <w:rPr>
                <w:rFonts w:ascii="Calibri" w:hAnsi="Calibri" w:cs="Calibri"/>
                <w:b/>
                <w:color w:val="000000"/>
              </w:rPr>
              <w:t>Error Code</w:t>
            </w:r>
          </w:p>
        </w:tc>
        <w:tc>
          <w:tcPr>
            <w:tcW w:w="3840" w:type="dxa"/>
            <w:tcBorders>
              <w:top w:val="single" w:sz="4" w:space="0" w:color="auto"/>
              <w:left w:val="nil"/>
              <w:bottom w:val="single" w:sz="4" w:space="0" w:color="auto"/>
              <w:right w:val="single" w:sz="4" w:space="0" w:color="auto"/>
            </w:tcBorders>
            <w:shd w:val="clear" w:color="auto" w:fill="auto"/>
            <w:noWrap/>
            <w:vAlign w:val="bottom"/>
          </w:tcPr>
          <w:p w:rsidR="009530AE" w:rsidRPr="00D1691A" w:rsidRDefault="009530AE" w:rsidP="009530AE">
            <w:pPr>
              <w:rPr>
                <w:rFonts w:ascii="Calibri" w:hAnsi="Calibri" w:cs="Calibri"/>
                <w:b/>
                <w:color w:val="000000"/>
              </w:rPr>
            </w:pPr>
            <w:r w:rsidRPr="00D1691A">
              <w:rPr>
                <w:rFonts w:ascii="Calibri" w:hAnsi="Calibri" w:cs="Calibri"/>
                <w:b/>
                <w:color w:val="000000"/>
              </w:rPr>
              <w:t>Description</w:t>
            </w:r>
          </w:p>
        </w:tc>
      </w:tr>
      <w:tr w:rsidR="009530AE" w:rsidRPr="00F56F5C" w:rsidTr="009530AE">
        <w:trPr>
          <w:trHeight w:val="285"/>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30AE" w:rsidRPr="00F56F5C" w:rsidRDefault="009530AE" w:rsidP="009530AE">
            <w:pPr>
              <w:rPr>
                <w:rFonts w:ascii="Calibri" w:hAnsi="Calibri" w:cs="Calibri"/>
                <w:color w:val="000000"/>
              </w:rPr>
            </w:pPr>
            <w:r>
              <w:rPr>
                <w:rFonts w:ascii="Calibri" w:hAnsi="Calibri" w:cs="Calibri"/>
                <w:color w:val="000000"/>
              </w:rPr>
              <w:t>0x00</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9530AE" w:rsidRPr="00F56F5C" w:rsidRDefault="000358A8" w:rsidP="009530AE">
            <w:pPr>
              <w:rPr>
                <w:rFonts w:ascii="Calibri" w:hAnsi="Calibri" w:cs="Calibri"/>
                <w:color w:val="000000"/>
              </w:rPr>
            </w:pPr>
            <w:r>
              <w:rPr>
                <w:rFonts w:ascii="Calibri" w:hAnsi="Calibri" w:cs="Calibri"/>
                <w:color w:val="000000"/>
              </w:rPr>
              <w:t>No error</w:t>
            </w:r>
          </w:p>
        </w:tc>
      </w:tr>
      <w:tr w:rsidR="009530AE" w:rsidRPr="00F56F5C" w:rsidTr="009530AE">
        <w:trPr>
          <w:trHeight w:val="285"/>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530AE" w:rsidRDefault="009530AE" w:rsidP="009530AE">
            <w:pPr>
              <w:rPr>
                <w:rFonts w:ascii="Calibri" w:hAnsi="Calibri" w:cs="Calibri"/>
                <w:color w:val="000000"/>
              </w:rPr>
            </w:pPr>
            <w:r>
              <w:rPr>
                <w:rFonts w:ascii="Calibri" w:hAnsi="Calibri" w:cs="Calibri"/>
                <w:color w:val="000000"/>
              </w:rPr>
              <w:t>0x01</w:t>
            </w:r>
          </w:p>
        </w:tc>
        <w:tc>
          <w:tcPr>
            <w:tcW w:w="3840" w:type="dxa"/>
            <w:tcBorders>
              <w:top w:val="single" w:sz="4" w:space="0" w:color="auto"/>
              <w:left w:val="nil"/>
              <w:bottom w:val="single" w:sz="4" w:space="0" w:color="auto"/>
              <w:right w:val="single" w:sz="4" w:space="0" w:color="auto"/>
            </w:tcBorders>
            <w:shd w:val="clear" w:color="auto" w:fill="auto"/>
            <w:noWrap/>
            <w:vAlign w:val="bottom"/>
          </w:tcPr>
          <w:p w:rsidR="009530AE" w:rsidRDefault="009530AE" w:rsidP="007F4B4A">
            <w:pPr>
              <w:keepNext/>
              <w:rPr>
                <w:rFonts w:ascii="Calibri" w:hAnsi="Calibri" w:cs="Calibri"/>
                <w:color w:val="000000"/>
              </w:rPr>
            </w:pPr>
            <w:r>
              <w:rPr>
                <w:rFonts w:ascii="Calibri" w:hAnsi="Calibri" w:cs="Calibri"/>
                <w:color w:val="000000"/>
              </w:rPr>
              <w:t>Invalid CS# de-assert</w:t>
            </w:r>
          </w:p>
        </w:tc>
      </w:tr>
      <w:tr w:rsidR="000358A8" w:rsidRPr="00F56F5C" w:rsidTr="009530AE">
        <w:trPr>
          <w:trHeight w:val="285"/>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358A8" w:rsidRDefault="000358A8" w:rsidP="009530AE">
            <w:pPr>
              <w:rPr>
                <w:rFonts w:ascii="Calibri" w:hAnsi="Calibri" w:cs="Calibri"/>
                <w:color w:val="000000"/>
              </w:rPr>
            </w:pPr>
            <w:r>
              <w:rPr>
                <w:rFonts w:ascii="Calibri" w:hAnsi="Calibri" w:cs="Calibri"/>
                <w:color w:val="000000"/>
              </w:rPr>
              <w:t>0x02-0xFFFF</w:t>
            </w:r>
          </w:p>
        </w:tc>
        <w:tc>
          <w:tcPr>
            <w:tcW w:w="3840" w:type="dxa"/>
            <w:tcBorders>
              <w:top w:val="single" w:sz="4" w:space="0" w:color="auto"/>
              <w:left w:val="nil"/>
              <w:bottom w:val="single" w:sz="4" w:space="0" w:color="auto"/>
              <w:right w:val="single" w:sz="4" w:space="0" w:color="auto"/>
            </w:tcBorders>
            <w:shd w:val="clear" w:color="auto" w:fill="auto"/>
            <w:noWrap/>
            <w:vAlign w:val="bottom"/>
          </w:tcPr>
          <w:p w:rsidR="000358A8" w:rsidRDefault="000358A8" w:rsidP="007F4B4A">
            <w:pPr>
              <w:keepNext/>
              <w:rPr>
                <w:rFonts w:ascii="Calibri" w:hAnsi="Calibri" w:cs="Calibri"/>
                <w:color w:val="000000"/>
              </w:rPr>
            </w:pPr>
            <w:r>
              <w:rPr>
                <w:rFonts w:ascii="Calibri" w:hAnsi="Calibri" w:cs="Calibri"/>
                <w:color w:val="000000"/>
              </w:rPr>
              <w:t>RESERVED</w:t>
            </w:r>
          </w:p>
        </w:tc>
      </w:tr>
    </w:tbl>
    <w:p w:rsidR="007F4B4A" w:rsidRDefault="007F4B4A" w:rsidP="007F4B4A">
      <w:pPr>
        <w:pStyle w:val="Caption"/>
        <w:jc w:val="center"/>
      </w:pPr>
      <w:bookmarkStart w:id="121" w:name="_Toc518347702"/>
      <w:bookmarkStart w:id="122" w:name="_Toc531696912"/>
      <w:proofErr w:type="gramStart"/>
      <w:r>
        <w:t xml:space="preserve">Table </w:t>
      </w:r>
      <w:r w:rsidR="00227E4C">
        <w:fldChar w:fldCharType="begin"/>
      </w:r>
      <w:r w:rsidR="00227E4C">
        <w:instrText xml:space="preserve"> SEQ Table \* ARABIC </w:instrText>
      </w:r>
      <w:r w:rsidR="00227E4C">
        <w:fldChar w:fldCharType="separate"/>
      </w:r>
      <w:r w:rsidR="00D76433">
        <w:rPr>
          <w:noProof/>
        </w:rPr>
        <w:t>5</w:t>
      </w:r>
      <w:r w:rsidR="00227E4C">
        <w:rPr>
          <w:noProof/>
        </w:rPr>
        <w:fldChar w:fldCharType="end"/>
      </w:r>
      <w:r>
        <w:t>.</w:t>
      </w:r>
      <w:proofErr w:type="gramEnd"/>
      <w:r>
        <w:t xml:space="preserve"> PRU</w:t>
      </w:r>
      <w:r w:rsidR="000358A8">
        <w:t>-BB</w:t>
      </w:r>
      <w:r>
        <w:t xml:space="preserve"> Error Codes</w:t>
      </w:r>
      <w:bookmarkEnd w:id="122"/>
    </w:p>
    <w:p w:rsidR="009530AE" w:rsidRDefault="009530AE" w:rsidP="009530AE">
      <w:pPr>
        <w:pStyle w:val="Heading2"/>
        <w:keepLines/>
        <w:numPr>
          <w:ilvl w:val="1"/>
          <w:numId w:val="16"/>
        </w:numPr>
        <w:spacing w:before="200" w:after="0" w:line="276" w:lineRule="auto"/>
        <w:ind w:left="360" w:hanging="360"/>
      </w:pPr>
      <w:bookmarkStart w:id="123" w:name="_Toc531696822"/>
      <w:r>
        <w:t>Errors</w:t>
      </w:r>
      <w:bookmarkEnd w:id="121"/>
      <w:bookmarkEnd w:id="123"/>
    </w:p>
    <w:p w:rsidR="009530AE" w:rsidRPr="002C38D5" w:rsidRDefault="009530AE" w:rsidP="009530AE">
      <w:proofErr w:type="gramStart"/>
      <w:r>
        <w:t xml:space="preserve">For detailed information on </w:t>
      </w:r>
      <w:proofErr w:type="spellStart"/>
      <w:r>
        <w:t>eSPI</w:t>
      </w:r>
      <w:proofErr w:type="spellEnd"/>
      <w:r>
        <w:t xml:space="preserve"> error handling, see </w:t>
      </w:r>
      <w:r w:rsidR="00A47DCA">
        <w:t>[1]</w:t>
      </w:r>
      <w:r>
        <w:t>-9.2.</w:t>
      </w:r>
      <w:proofErr w:type="gramEnd"/>
    </w:p>
    <w:p w:rsidR="009530AE" w:rsidRDefault="009530AE" w:rsidP="009530AE">
      <w:pPr>
        <w:pStyle w:val="Heading3"/>
        <w:keepLines/>
        <w:numPr>
          <w:ilvl w:val="2"/>
          <w:numId w:val="16"/>
        </w:numPr>
        <w:spacing w:before="200" w:after="0" w:line="276" w:lineRule="auto"/>
        <w:ind w:left="360" w:hanging="360"/>
      </w:pPr>
      <w:bookmarkStart w:id="124" w:name="_Toc518347703"/>
      <w:bookmarkStart w:id="125" w:name="_Toc531696823"/>
      <w:r>
        <w:lastRenderedPageBreak/>
        <w:t>NO_RESPONSE</w:t>
      </w:r>
      <w:bookmarkEnd w:id="124"/>
      <w:bookmarkEnd w:id="125"/>
    </w:p>
    <w:p w:rsidR="009530AE" w:rsidRPr="006C6932" w:rsidRDefault="009530AE" w:rsidP="009530AE">
      <w:r>
        <w:t xml:space="preserve">If there is an invalid CMD, CRC, or Cycle type, just wait until CS# </w:t>
      </w:r>
      <w:proofErr w:type="spellStart"/>
      <w:r>
        <w:t>deasserts</w:t>
      </w:r>
      <w:proofErr w:type="spellEnd"/>
      <w:r>
        <w:t xml:space="preserve"> and then head to Ready state.</w:t>
      </w:r>
    </w:p>
    <w:p w:rsidR="009530AE" w:rsidRDefault="009530AE" w:rsidP="009530AE">
      <w:pPr>
        <w:pStyle w:val="Heading3"/>
        <w:keepLines/>
        <w:numPr>
          <w:ilvl w:val="2"/>
          <w:numId w:val="16"/>
        </w:numPr>
        <w:spacing w:before="200" w:after="0" w:line="276" w:lineRule="auto"/>
        <w:ind w:left="360" w:hanging="360"/>
      </w:pPr>
      <w:bookmarkStart w:id="126" w:name="_Toc518347704"/>
      <w:bookmarkStart w:id="127" w:name="_Toc531696824"/>
      <w:r>
        <w:t xml:space="preserve">Invalid CS# </w:t>
      </w:r>
      <w:proofErr w:type="spellStart"/>
      <w:r>
        <w:t>Deassert</w:t>
      </w:r>
      <w:bookmarkEnd w:id="126"/>
      <w:bookmarkEnd w:id="127"/>
      <w:proofErr w:type="spellEnd"/>
    </w:p>
    <w:p w:rsidR="009530AE" w:rsidRPr="00D927A2" w:rsidRDefault="009530AE" w:rsidP="009530AE">
      <w:r>
        <w:t xml:space="preserve">If CS# is improperly </w:t>
      </w:r>
      <w:proofErr w:type="spellStart"/>
      <w:r>
        <w:t>deasserted</w:t>
      </w:r>
      <w:proofErr w:type="spellEnd"/>
      <w:r>
        <w:t xml:space="preserve">, the hardware </w:t>
      </w:r>
      <w:proofErr w:type="gramStart"/>
      <w:r>
        <w:t>will</w:t>
      </w:r>
      <w:proofErr w:type="gramEnd"/>
      <w:r>
        <w:t xml:space="preserve"> automatically </w:t>
      </w:r>
      <w:proofErr w:type="spellStart"/>
      <w:r>
        <w:t>tri-state</w:t>
      </w:r>
      <w:proofErr w:type="spellEnd"/>
      <w:r>
        <w:t xml:space="preserve"> meeting the </w:t>
      </w:r>
      <w:proofErr w:type="spellStart"/>
      <w:r>
        <w:t>t</w:t>
      </w:r>
      <w:r>
        <w:rPr>
          <w:vertAlign w:val="subscript"/>
        </w:rPr>
        <w:t>SHQZ</w:t>
      </w:r>
      <w:proofErr w:type="spellEnd"/>
      <w:r>
        <w:t xml:space="preserve"> timing </w:t>
      </w:r>
      <w:proofErr w:type="spellStart"/>
      <w:r>
        <w:t>requiremt</w:t>
      </w:r>
      <w:proofErr w:type="spellEnd"/>
      <w:r>
        <w:t>. Immediately jump to Ready state.</w:t>
      </w:r>
    </w:p>
    <w:p w:rsidR="009530AE" w:rsidRDefault="009530AE" w:rsidP="009530AE">
      <w:pPr>
        <w:pStyle w:val="Heading3"/>
        <w:keepLines/>
        <w:numPr>
          <w:ilvl w:val="2"/>
          <w:numId w:val="16"/>
        </w:numPr>
        <w:spacing w:before="200" w:after="0" w:line="276" w:lineRule="auto"/>
        <w:ind w:left="360" w:hanging="360"/>
      </w:pPr>
      <w:bookmarkStart w:id="128" w:name="_Toc518347705"/>
      <w:bookmarkStart w:id="129" w:name="_Toc531696825"/>
      <w:r>
        <w:t>FATAL_ERROR</w:t>
      </w:r>
      <w:bookmarkEnd w:id="128"/>
      <w:bookmarkEnd w:id="129"/>
    </w:p>
    <w:p w:rsidR="009530AE" w:rsidRPr="00191D77" w:rsidRDefault="009530AE" w:rsidP="009530AE">
      <w:r>
        <w:t>Finish reading the packet, and then respond with FATAL_ERROR after the TAR.</w:t>
      </w:r>
    </w:p>
    <w:p w:rsidR="009530AE" w:rsidRDefault="009530AE" w:rsidP="009530AE">
      <w:pPr>
        <w:pStyle w:val="Heading3"/>
        <w:keepLines/>
        <w:numPr>
          <w:ilvl w:val="2"/>
          <w:numId w:val="16"/>
        </w:numPr>
        <w:spacing w:before="200" w:after="0" w:line="276" w:lineRule="auto"/>
        <w:ind w:left="360" w:hanging="360"/>
      </w:pPr>
      <w:bookmarkStart w:id="130" w:name="_Toc518347706"/>
      <w:bookmarkStart w:id="131" w:name="_Toc531696826"/>
      <w:r>
        <w:t>NON_FATAL_ERROR</w:t>
      </w:r>
      <w:bookmarkEnd w:id="130"/>
      <w:bookmarkEnd w:id="131"/>
    </w:p>
    <w:p w:rsidR="009530AE" w:rsidRPr="0061414E" w:rsidRDefault="009530AE" w:rsidP="009530AE">
      <w:r>
        <w:t>Finish reading the packet, and then respond with NON_FATAL_ERROR after the TAR.</w:t>
      </w:r>
    </w:p>
    <w:p w:rsidR="009530AE" w:rsidRDefault="009530AE" w:rsidP="009530AE">
      <w:pPr>
        <w:pStyle w:val="Heading1"/>
        <w:keepLines/>
        <w:numPr>
          <w:ilvl w:val="0"/>
          <w:numId w:val="16"/>
        </w:numPr>
        <w:spacing w:before="480" w:after="0" w:line="276" w:lineRule="auto"/>
      </w:pPr>
      <w:bookmarkStart w:id="132" w:name="_Toc518347707"/>
      <w:bookmarkStart w:id="133" w:name="_Toc531696827"/>
      <w:r>
        <w:t>ESPI Protocol</w:t>
      </w:r>
      <w:bookmarkEnd w:id="132"/>
      <w:bookmarkEnd w:id="133"/>
    </w:p>
    <w:p w:rsidR="009530AE" w:rsidRDefault="009530AE" w:rsidP="009530AE">
      <w:pPr>
        <w:pStyle w:val="Heading2"/>
        <w:keepLines/>
        <w:numPr>
          <w:ilvl w:val="1"/>
          <w:numId w:val="16"/>
        </w:numPr>
        <w:spacing w:before="200" w:after="0" w:line="276" w:lineRule="auto"/>
        <w:ind w:left="360" w:hanging="360"/>
      </w:pPr>
      <w:bookmarkStart w:id="134" w:name="_Toc518347708"/>
      <w:bookmarkStart w:id="135" w:name="_Toc531696828"/>
      <w:r>
        <w:t>Overview</w:t>
      </w:r>
      <w:bookmarkEnd w:id="134"/>
      <w:bookmarkEnd w:id="135"/>
    </w:p>
    <w:p w:rsidR="009530AE" w:rsidRPr="005F7196" w:rsidRDefault="009530AE" w:rsidP="009530AE">
      <w:r>
        <w:t xml:space="preserve">At its core, an ESPI transaction consists of a </w:t>
      </w:r>
      <w:r>
        <w:rPr>
          <w:b/>
        </w:rPr>
        <w:t>Command Phase</w:t>
      </w:r>
      <w:r>
        <w:t xml:space="preserve">, </w:t>
      </w:r>
      <w:r>
        <w:rPr>
          <w:b/>
        </w:rPr>
        <w:t>TAR Phase</w:t>
      </w:r>
      <w:r>
        <w:t xml:space="preserve">, and </w:t>
      </w:r>
      <w:r>
        <w:rPr>
          <w:b/>
        </w:rPr>
        <w:t>Response Phase</w:t>
      </w:r>
      <w:r>
        <w:t xml:space="preserve">. The master always initiates the transaction with the Command </w:t>
      </w:r>
      <w:proofErr w:type="gramStart"/>
      <w:r>
        <w:t>Phase,</w:t>
      </w:r>
      <w:proofErr w:type="gramEnd"/>
      <w:r>
        <w:t xml:space="preserve"> however the slave can signal that it wishes to communicate during the </w:t>
      </w:r>
      <w:r>
        <w:rPr>
          <w:b/>
        </w:rPr>
        <w:t>Alert Phase</w:t>
      </w:r>
      <w:r>
        <w:rPr>
          <w:noProof/>
        </w:rPr>
        <w:t xml:space="preserve">. </w:t>
      </w:r>
    </w:p>
    <w:p w:rsidR="009530AE" w:rsidRDefault="009530AE" w:rsidP="009530AE">
      <w:pPr>
        <w:pStyle w:val="Heading2"/>
        <w:keepLines/>
        <w:numPr>
          <w:ilvl w:val="1"/>
          <w:numId w:val="16"/>
        </w:numPr>
        <w:spacing w:before="200" w:after="0" w:line="276" w:lineRule="auto"/>
        <w:ind w:left="360" w:hanging="360"/>
      </w:pPr>
      <w:bookmarkStart w:id="136" w:name="_Toc518347709"/>
      <w:bookmarkStart w:id="137" w:name="_Toc531696829"/>
      <w:r>
        <w:t>Command Phase</w:t>
      </w:r>
      <w:bookmarkEnd w:id="136"/>
      <w:bookmarkEnd w:id="137"/>
    </w:p>
    <w:p w:rsidR="009530AE" w:rsidRDefault="009530AE" w:rsidP="009530AE">
      <w:r>
        <w:t xml:space="preserve">The following is an example Command Phase showing a generic transaction. For more information see section </w:t>
      </w:r>
      <w:r w:rsidR="00A47DCA">
        <w:t>[1]</w:t>
      </w:r>
      <w:r>
        <w:t xml:space="preserve">-4.2. </w:t>
      </w:r>
    </w:p>
    <w:p w:rsidR="00136680" w:rsidRDefault="009530AE" w:rsidP="00136680">
      <w:pPr>
        <w:keepNext/>
      </w:pPr>
      <w:r>
        <w:rPr>
          <w:noProof/>
        </w:rPr>
        <mc:AlternateContent>
          <mc:Choice Requires="wpc">
            <w:drawing>
              <wp:inline distT="0" distB="0" distL="0" distR="0" wp14:anchorId="1531E434" wp14:editId="360C4960">
                <wp:extent cx="6064211" cy="3180766"/>
                <wp:effectExtent l="0" t="0" r="0" b="635"/>
                <wp:docPr id="1695" name="Canvas 169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32" name="TextBox 187"/>
                        <wps:cNvSpPr txBox="1"/>
                        <wps:spPr>
                          <a:xfrm>
                            <a:off x="3575637" y="1428899"/>
                            <a:ext cx="158115" cy="278765"/>
                          </a:xfrm>
                          <a:prstGeom prst="rect">
                            <a:avLst/>
                          </a:prstGeom>
                          <a:noFill/>
                        </wps:spPr>
                        <wps:txbx>
                          <w:txbxContent>
                            <w:p w:rsidR="00C400D3" w:rsidRDefault="00C400D3" w:rsidP="009530AE">
                              <w:pPr>
                                <w:pStyle w:val="NormalWeb"/>
                                <w:spacing w:before="0" w:beforeAutospacing="0" w:after="0" w:afterAutospacing="0"/>
                              </w:pPr>
                              <w:r>
                                <w:rPr>
                                  <w:rFonts w:asciiTheme="minorHAnsi" w:hAnsi="Calibri" w:cstheme="minorBidi"/>
                                  <w:color w:val="000000" w:themeColor="text1"/>
                                  <w:kern w:val="24"/>
                                  <w:sz w:val="36"/>
                                  <w:szCs w:val="36"/>
                                </w:rPr>
                                <w:t>…</w:t>
                              </w:r>
                            </w:p>
                          </w:txbxContent>
                        </wps:txbx>
                        <wps:bodyPr wrap="none" lIns="0" tIns="0" rIns="0" bIns="0" rtlCol="0">
                          <a:spAutoFit/>
                        </wps:bodyPr>
                      </wps:wsp>
                      <wps:wsp>
                        <wps:cNvPr id="1333" name="TextBox 9"/>
                        <wps:cNvSpPr txBox="1"/>
                        <wps:spPr>
                          <a:xfrm>
                            <a:off x="718985" y="538747"/>
                            <a:ext cx="184731" cy="230832"/>
                          </a:xfrm>
                          <a:prstGeom prst="rect">
                            <a:avLst/>
                          </a:prstGeom>
                          <a:noFill/>
                        </wps:spPr>
                        <wps:bodyPr wrap="none" lIns="0" tIns="0" rIns="0" bIns="0" rtlCol="0">
                          <a:spAutoFit/>
                        </wps:bodyPr>
                      </wps:wsp>
                      <wps:wsp>
                        <wps:cNvPr id="1334" name="Rectangle 1334"/>
                        <wps:cNvSpPr/>
                        <wps:spPr>
                          <a:xfrm>
                            <a:off x="566585" y="350479"/>
                            <a:ext cx="1295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S# Assert</w:t>
                              </w:r>
                            </w:p>
                          </w:txbxContent>
                        </wps:txbx>
                        <wps:bodyPr lIns="0" tIns="0" rIns="0" bIns="0" rtlCol="0" anchor="ctr"/>
                      </wps:wsp>
                      <wps:wsp>
                        <wps:cNvPr id="1335" name="Rectangle 1335"/>
                        <wps:cNvSpPr/>
                        <wps:spPr>
                          <a:xfrm>
                            <a:off x="1938186" y="502879"/>
                            <a:ext cx="1295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Begin Reading</w:t>
                              </w:r>
                            </w:p>
                          </w:txbxContent>
                        </wps:txbx>
                        <wps:bodyPr lIns="0" tIns="0" rIns="0" bIns="0" rtlCol="0" anchor="ctr"/>
                      </wps:wsp>
                      <wps:wsp>
                        <wps:cNvPr id="1336" name="Rectangle 1336"/>
                        <wps:cNvSpPr/>
                        <wps:spPr>
                          <a:xfrm>
                            <a:off x="566585" y="655279"/>
                            <a:ext cx="1295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MD Byte</w:t>
                              </w:r>
                            </w:p>
                          </w:txbxContent>
                        </wps:txbx>
                        <wps:bodyPr lIns="0" tIns="0" rIns="0" bIns="0" rtlCol="0" anchor="ctr"/>
                      </wps:wsp>
                      <wps:wsp>
                        <wps:cNvPr id="1337" name="Rectangle 1337"/>
                        <wps:cNvSpPr/>
                        <wps:spPr>
                          <a:xfrm>
                            <a:off x="1938185" y="807679"/>
                            <a:ext cx="1295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Read CMD Byte/Count++</w:t>
                              </w:r>
                            </w:p>
                          </w:txbxContent>
                        </wps:txbx>
                        <wps:bodyPr lIns="0" tIns="0" rIns="0" bIns="0" rtlCol="0" anchor="ctr"/>
                      </wps:wsp>
                      <wps:wsp>
                        <wps:cNvPr id="1338" name="Rectangle 1338"/>
                        <wps:cNvSpPr/>
                        <wps:spPr>
                          <a:xfrm>
                            <a:off x="566586" y="1112479"/>
                            <a:ext cx="1295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Packet byte 1</w:t>
                              </w:r>
                            </w:p>
                          </w:txbxContent>
                        </wps:txbx>
                        <wps:bodyPr lIns="0" tIns="0" rIns="0" bIns="0" rtlCol="0" anchor="ctr"/>
                      </wps:wsp>
                      <wps:wsp>
                        <wps:cNvPr id="1339" name="Rectangle 1339"/>
                        <wps:cNvSpPr/>
                        <wps:spPr>
                          <a:xfrm>
                            <a:off x="1938185" y="1264879"/>
                            <a:ext cx="1295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Read Packet byte 1/Count++</w:t>
                              </w:r>
                            </w:p>
                          </w:txbxContent>
                        </wps:txbx>
                        <wps:bodyPr lIns="0" tIns="0" rIns="0" bIns="0" rtlCol="0" anchor="ctr"/>
                      </wps:wsp>
                      <wps:wsp>
                        <wps:cNvPr id="1340" name="Rectangle 1340"/>
                        <wps:cNvSpPr/>
                        <wps:spPr>
                          <a:xfrm>
                            <a:off x="566586" y="1683979"/>
                            <a:ext cx="1295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Packet byte N</w:t>
                              </w:r>
                            </w:p>
                          </w:txbxContent>
                        </wps:txbx>
                        <wps:bodyPr lIns="0" tIns="0" rIns="0" bIns="0" rtlCol="0" anchor="ctr"/>
                      </wps:wsp>
                      <wps:wsp>
                        <wps:cNvPr id="1341" name="Rectangle 1341"/>
                        <wps:cNvSpPr/>
                        <wps:spPr>
                          <a:xfrm>
                            <a:off x="1938185" y="1836379"/>
                            <a:ext cx="1295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Read Packet byte N</w:t>
                              </w:r>
                            </w:p>
                          </w:txbxContent>
                        </wps:txbx>
                        <wps:bodyPr lIns="0" tIns="0" rIns="0" bIns="0" rtlCol="0" anchor="ctr"/>
                      </wps:wsp>
                      <wps:wsp>
                        <wps:cNvPr id="1342" name="Rectangle 1342"/>
                        <wps:cNvSpPr/>
                        <wps:spPr>
                          <a:xfrm>
                            <a:off x="566585" y="2141179"/>
                            <a:ext cx="1295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Write CRC Byte</w:t>
                              </w:r>
                            </w:p>
                          </w:txbxContent>
                        </wps:txbx>
                        <wps:bodyPr lIns="0" tIns="0" rIns="0" bIns="0" rtlCol="0" anchor="ctr"/>
                      </wps:wsp>
                      <wps:wsp>
                        <wps:cNvPr id="1343" name="Rectangle 1343"/>
                        <wps:cNvSpPr/>
                        <wps:spPr>
                          <a:xfrm>
                            <a:off x="1938185" y="2293579"/>
                            <a:ext cx="1295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Read CRC Byte</w:t>
                              </w:r>
                            </w:p>
                          </w:txbxContent>
                        </wps:txbx>
                        <wps:bodyPr lIns="0" tIns="0" rIns="0" bIns="0" rtlCol="0" anchor="ctr"/>
                      </wps:wsp>
                      <wps:wsp>
                        <wps:cNvPr id="1344" name="Rectangle 1344"/>
                        <wps:cNvSpPr/>
                        <wps:spPr>
                          <a:xfrm>
                            <a:off x="4300386" y="960079"/>
                            <a:ext cx="1295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opy CMD</w:t>
                              </w:r>
                            </w:p>
                          </w:txbxContent>
                        </wps:txbx>
                        <wps:bodyPr lIns="0" tIns="0" rIns="0" bIns="0" rtlCol="0" anchor="ctr"/>
                      </wps:wsp>
                      <wps:wsp>
                        <wps:cNvPr id="1345" name="Rectangle 1345"/>
                        <wps:cNvSpPr/>
                        <wps:spPr>
                          <a:xfrm>
                            <a:off x="4300386" y="1417279"/>
                            <a:ext cx="1295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Handle Packet byte 1</w:t>
                              </w:r>
                            </w:p>
                          </w:txbxContent>
                        </wps:txbx>
                        <wps:bodyPr lIns="0" tIns="0" rIns="0" bIns="0" rtlCol="0" anchor="ctr"/>
                      </wps:wsp>
                      <wps:wsp>
                        <wps:cNvPr id="1346" name="Rectangle 1346"/>
                        <wps:cNvSpPr/>
                        <wps:spPr>
                          <a:xfrm>
                            <a:off x="4300385" y="1112479"/>
                            <a:ext cx="1295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Jump to CMD label</w:t>
                              </w:r>
                            </w:p>
                          </w:txbxContent>
                        </wps:txbx>
                        <wps:bodyPr lIns="0" tIns="0" rIns="0" bIns="0" rtlCol="0" anchor="ctr"/>
                      </wps:wsp>
                      <wps:wsp>
                        <wps:cNvPr id="1347" name="TextBox 35"/>
                        <wps:cNvSpPr txBox="1"/>
                        <wps:spPr>
                          <a:xfrm>
                            <a:off x="1023657" y="1200307"/>
                            <a:ext cx="158115" cy="278765"/>
                          </a:xfrm>
                          <a:prstGeom prst="rect">
                            <a:avLst/>
                          </a:prstGeom>
                          <a:noFill/>
                        </wps:spPr>
                        <wps:txbx>
                          <w:txbxContent>
                            <w:p w:rsidR="00C400D3" w:rsidRDefault="00C400D3" w:rsidP="009530AE">
                              <w:pPr>
                                <w:pStyle w:val="NormalWeb"/>
                                <w:spacing w:before="0" w:beforeAutospacing="0" w:after="0" w:afterAutospacing="0"/>
                              </w:pPr>
                              <w:r>
                                <w:rPr>
                                  <w:rFonts w:asciiTheme="minorHAnsi" w:hAnsi="Calibri" w:cstheme="minorBidi"/>
                                  <w:color w:val="000000" w:themeColor="text1"/>
                                  <w:kern w:val="24"/>
                                  <w:sz w:val="36"/>
                                  <w:szCs w:val="36"/>
                                </w:rPr>
                                <w:t>…</w:t>
                              </w:r>
                            </w:p>
                          </w:txbxContent>
                        </wps:txbx>
                        <wps:bodyPr wrap="none" lIns="0" tIns="0" rIns="0" bIns="0" rtlCol="0">
                          <a:spAutoFit/>
                        </wps:bodyPr>
                      </wps:wsp>
                      <wps:wsp>
                        <wps:cNvPr id="1348" name="TextBox 36"/>
                        <wps:cNvSpPr txBox="1"/>
                        <wps:spPr>
                          <a:xfrm>
                            <a:off x="2395121" y="1428899"/>
                            <a:ext cx="158115" cy="278765"/>
                          </a:xfrm>
                          <a:prstGeom prst="rect">
                            <a:avLst/>
                          </a:prstGeom>
                          <a:noFill/>
                        </wps:spPr>
                        <wps:txbx>
                          <w:txbxContent>
                            <w:p w:rsidR="00C400D3" w:rsidRDefault="00C400D3" w:rsidP="009530AE">
                              <w:pPr>
                                <w:pStyle w:val="NormalWeb"/>
                                <w:spacing w:before="0" w:beforeAutospacing="0" w:after="0" w:afterAutospacing="0"/>
                              </w:pPr>
                              <w:r>
                                <w:rPr>
                                  <w:rFonts w:asciiTheme="minorHAnsi" w:hAnsi="Calibri" w:cstheme="minorBidi"/>
                                  <w:color w:val="000000" w:themeColor="text1"/>
                                  <w:kern w:val="24"/>
                                  <w:sz w:val="36"/>
                                  <w:szCs w:val="36"/>
                                </w:rPr>
                                <w:t>…</w:t>
                              </w:r>
                            </w:p>
                          </w:txbxContent>
                        </wps:txbx>
                        <wps:bodyPr wrap="none" lIns="0" tIns="0" rIns="0" bIns="0" rtlCol="0">
                          <a:spAutoFit/>
                        </wps:bodyPr>
                      </wps:wsp>
                      <wps:wsp>
                        <wps:cNvPr id="1349" name="TextBox 37"/>
                        <wps:cNvSpPr txBox="1"/>
                        <wps:spPr>
                          <a:xfrm>
                            <a:off x="4757085" y="1505095"/>
                            <a:ext cx="158115" cy="278765"/>
                          </a:xfrm>
                          <a:prstGeom prst="rect">
                            <a:avLst/>
                          </a:prstGeom>
                          <a:noFill/>
                        </wps:spPr>
                        <wps:txbx>
                          <w:txbxContent>
                            <w:p w:rsidR="00C400D3" w:rsidRDefault="00C400D3" w:rsidP="009530AE">
                              <w:pPr>
                                <w:pStyle w:val="NormalWeb"/>
                                <w:spacing w:before="0" w:beforeAutospacing="0" w:after="0" w:afterAutospacing="0"/>
                              </w:pPr>
                              <w:r>
                                <w:rPr>
                                  <w:rFonts w:asciiTheme="minorHAnsi" w:hAnsi="Calibri" w:cstheme="minorBidi"/>
                                  <w:color w:val="000000" w:themeColor="text1"/>
                                  <w:kern w:val="24"/>
                                  <w:sz w:val="36"/>
                                  <w:szCs w:val="36"/>
                                </w:rPr>
                                <w:t>…</w:t>
                              </w:r>
                            </w:p>
                          </w:txbxContent>
                        </wps:txbx>
                        <wps:bodyPr wrap="none" lIns="0" tIns="0" rIns="0" bIns="0" rtlCol="0">
                          <a:spAutoFit/>
                        </wps:bodyPr>
                      </wps:wsp>
                      <wps:wsp>
                        <wps:cNvPr id="1350" name="Rectangle 1350"/>
                        <wps:cNvSpPr/>
                        <wps:spPr>
                          <a:xfrm>
                            <a:off x="4300386" y="1988779"/>
                            <a:ext cx="1295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Handle Packet byte N</w:t>
                              </w:r>
                            </w:p>
                          </w:txbxContent>
                        </wps:txbx>
                        <wps:bodyPr lIns="0" tIns="0" rIns="0" bIns="0" rtlCol="0" anchor="ctr"/>
                      </wps:wsp>
                      <wps:wsp>
                        <wps:cNvPr id="1351" name="Rectangle 1351"/>
                        <wps:cNvSpPr/>
                        <wps:spPr>
                          <a:xfrm>
                            <a:off x="4300386" y="2445979"/>
                            <a:ext cx="1295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Handle CRC Byte</w:t>
                              </w:r>
                            </w:p>
                          </w:txbxContent>
                        </wps:txbx>
                        <wps:bodyPr lIns="0" tIns="0" rIns="0" bIns="0" rtlCol="0" anchor="ctr"/>
                      </wps:wsp>
                      <wps:wsp>
                        <wps:cNvPr id="1352" name="Rectangle 1352"/>
                        <wps:cNvSpPr/>
                        <wps:spPr>
                          <a:xfrm>
                            <a:off x="4300386" y="2141179"/>
                            <a:ext cx="1295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 xml:space="preserve">Update </w:t>
                              </w:r>
                              <w:proofErr w:type="spellStart"/>
                              <w:r>
                                <w:rPr>
                                  <w:rFonts w:asciiTheme="minorHAnsi" w:hAnsi="Calibri" w:cstheme="minorBidi"/>
                                  <w:color w:val="000000" w:themeColor="text1"/>
                                  <w:kern w:val="24"/>
                                  <w:sz w:val="16"/>
                                  <w:szCs w:val="16"/>
                                </w:rPr>
                                <w:t>Bitbang</w:t>
                              </w:r>
                              <w:proofErr w:type="spellEnd"/>
                              <w:r>
                                <w:rPr>
                                  <w:rFonts w:asciiTheme="minorHAnsi" w:hAnsi="Calibri" w:cstheme="minorBidi"/>
                                  <w:color w:val="000000" w:themeColor="text1"/>
                                  <w:kern w:val="24"/>
                                  <w:sz w:val="16"/>
                                  <w:szCs w:val="16"/>
                                </w:rPr>
                                <w:t xml:space="preserve"> State: TAR</w:t>
                              </w:r>
                            </w:p>
                          </w:txbxContent>
                        </wps:txbx>
                        <wps:bodyPr lIns="0" tIns="0" rIns="0" bIns="0" rtlCol="0" anchor="ctr"/>
                      </wps:wsp>
                      <wpg:wgp>
                        <wpg:cNvPr id="1353" name="Group 1353"/>
                        <wpg:cNvGrpSpPr/>
                        <wpg:grpSpPr>
                          <a:xfrm>
                            <a:off x="3462185" y="807679"/>
                            <a:ext cx="609599" cy="114300"/>
                            <a:chOff x="3569732" y="457200"/>
                            <a:chExt cx="609599" cy="114300"/>
                          </a:xfrm>
                        </wpg:grpSpPr>
                        <wps:wsp>
                          <wps:cNvPr id="1354" name="Rectangle 1354"/>
                          <wps:cNvSpPr/>
                          <wps:spPr>
                            <a:xfrm>
                              <a:off x="3569732" y="457200"/>
                              <a:ext cx="152399" cy="114300"/>
                            </a:xfrm>
                            <a:prstGeom prst="rect">
                              <a:avLst/>
                            </a:prstGeom>
                            <a:solidFill>
                              <a:srgbClr val="92D05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D</w:t>
                                </w:r>
                              </w:p>
                            </w:txbxContent>
                          </wps:txbx>
                          <wps:bodyPr lIns="0" tIns="0" rIns="0" bIns="0" rtlCol="0" anchor="ctr"/>
                        </wps:wsp>
                        <wps:wsp>
                          <wps:cNvPr id="1355" name="Rectangle 1355"/>
                          <wps:cNvSpPr/>
                          <wps:spPr>
                            <a:xfrm>
                              <a:off x="3722132" y="457200"/>
                              <a:ext cx="152399" cy="114300"/>
                            </a:xfrm>
                            <a:prstGeom prst="rect">
                              <a:avLst/>
                            </a:prstGeom>
                            <a:solidFill>
                              <a:srgbClr val="92D05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w:t>
                                </w:r>
                              </w:p>
                            </w:txbxContent>
                          </wps:txbx>
                          <wps:bodyPr lIns="0" tIns="0" rIns="0" bIns="0" rtlCol="0" anchor="ctr"/>
                        </wps:wsp>
                        <wps:wsp>
                          <wps:cNvPr id="1356" name="Rectangle 1356"/>
                          <wps:cNvSpPr/>
                          <wps:spPr>
                            <a:xfrm>
                              <a:off x="3874532" y="4572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S</w:t>
                                </w:r>
                              </w:p>
                            </w:txbxContent>
                          </wps:txbx>
                          <wps:bodyPr lIns="0" tIns="0" rIns="0" bIns="0" rtlCol="0" anchor="ctr"/>
                        </wps:wsp>
                        <wps:wsp>
                          <wps:cNvPr id="1357" name="Rectangle 1357"/>
                          <wps:cNvSpPr/>
                          <wps:spPr>
                            <a:xfrm>
                              <a:off x="4026932" y="4572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E</w:t>
                                </w:r>
                              </w:p>
                            </w:txbxContent>
                          </wps:txbx>
                          <wps:bodyPr lIns="0" tIns="0" rIns="0" bIns="0" rtlCol="0" anchor="ctr"/>
                        </wps:wsp>
                      </wpg:wgp>
                      <wpg:wgp>
                        <wpg:cNvPr id="1358" name="Group 1358"/>
                        <wpg:cNvGrpSpPr/>
                        <wpg:grpSpPr>
                          <a:xfrm>
                            <a:off x="3462185" y="960079"/>
                            <a:ext cx="609599" cy="114300"/>
                            <a:chOff x="3569732" y="609600"/>
                            <a:chExt cx="609599" cy="114300"/>
                          </a:xfrm>
                        </wpg:grpSpPr>
                        <wps:wsp>
                          <wps:cNvPr id="1359" name="Rectangle 1359"/>
                          <wps:cNvSpPr/>
                          <wps:spPr>
                            <a:xfrm>
                              <a:off x="3569732" y="609600"/>
                              <a:ext cx="152399" cy="114300"/>
                            </a:xfrm>
                            <a:prstGeom prst="rect">
                              <a:avLst/>
                            </a:prstGeom>
                            <a:solidFill>
                              <a:schemeClr val="accent2">
                                <a:lumMod val="40000"/>
                                <a:lumOff val="6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D</w:t>
                                </w:r>
                              </w:p>
                            </w:txbxContent>
                          </wps:txbx>
                          <wps:bodyPr lIns="0" tIns="0" rIns="0" bIns="0" rtlCol="0" anchor="ctr"/>
                        </wps:wsp>
                        <wps:wsp>
                          <wps:cNvPr id="1360" name="Rectangle 1360"/>
                          <wps:cNvSpPr/>
                          <wps:spPr>
                            <a:xfrm>
                              <a:off x="3722132" y="609600"/>
                              <a:ext cx="152399" cy="114300"/>
                            </a:xfrm>
                            <a:prstGeom prst="rect">
                              <a:avLst/>
                            </a:prstGeom>
                            <a:solidFill>
                              <a:schemeClr val="accent2">
                                <a:lumMod val="40000"/>
                                <a:lumOff val="6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w:t>
                                </w:r>
                              </w:p>
                            </w:txbxContent>
                          </wps:txbx>
                          <wps:bodyPr lIns="0" tIns="0" rIns="0" bIns="0" rtlCol="0" anchor="ctr"/>
                        </wps:wsp>
                        <wps:wsp>
                          <wps:cNvPr id="1361" name="Rectangle 1361"/>
                          <wps:cNvSpPr/>
                          <wps:spPr>
                            <a:xfrm>
                              <a:off x="3874532" y="6096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S</w:t>
                                </w:r>
                              </w:p>
                            </w:txbxContent>
                          </wps:txbx>
                          <wps:bodyPr lIns="0" tIns="0" rIns="0" bIns="0" rtlCol="0" anchor="ctr"/>
                        </wps:wsp>
                        <wps:wsp>
                          <wps:cNvPr id="1362" name="Rectangle 1362"/>
                          <wps:cNvSpPr/>
                          <wps:spPr>
                            <a:xfrm>
                              <a:off x="4026932" y="6096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E</w:t>
                                </w:r>
                              </w:p>
                            </w:txbxContent>
                          </wps:txbx>
                          <wps:bodyPr lIns="0" tIns="0" rIns="0" bIns="0" rtlCol="0" anchor="ctr"/>
                        </wps:wsp>
                      </wpg:wgp>
                      <wps:wsp>
                        <wps:cNvPr id="1363" name="Straight Arrow Connector 1363"/>
                        <wps:cNvCnPr>
                          <a:stCxn id="1337" idx="3"/>
                          <a:endCxn id="1354" idx="1"/>
                        </wps:cNvCnPr>
                        <wps:spPr>
                          <a:xfrm>
                            <a:off x="3233584" y="864829"/>
                            <a:ext cx="228601"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64" name="Straight Arrow Connector 1364"/>
                        <wps:cNvCnPr>
                          <a:stCxn id="1362" idx="3"/>
                          <a:endCxn id="1344" idx="1"/>
                        </wps:cNvCnPr>
                        <wps:spPr>
                          <a:xfrm>
                            <a:off x="4071784" y="1017229"/>
                            <a:ext cx="228602"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wgp>
                        <wpg:cNvPr id="1365" name="Group 1365"/>
                        <wpg:cNvGrpSpPr/>
                        <wpg:grpSpPr>
                          <a:xfrm>
                            <a:off x="3462185" y="1264879"/>
                            <a:ext cx="609599" cy="114300"/>
                            <a:chOff x="3569732" y="914400"/>
                            <a:chExt cx="609599" cy="114300"/>
                          </a:xfrm>
                        </wpg:grpSpPr>
                        <wps:wsp>
                          <wps:cNvPr id="1366" name="Rectangle 1366"/>
                          <wps:cNvSpPr/>
                          <wps:spPr>
                            <a:xfrm>
                              <a:off x="3569732" y="914400"/>
                              <a:ext cx="152399" cy="114300"/>
                            </a:xfrm>
                            <a:prstGeom prst="rect">
                              <a:avLst/>
                            </a:prstGeom>
                            <a:solidFill>
                              <a:srgbClr val="92D05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D</w:t>
                                </w:r>
                              </w:p>
                            </w:txbxContent>
                          </wps:txbx>
                          <wps:bodyPr lIns="0" tIns="0" rIns="0" bIns="0" rtlCol="0" anchor="ctr"/>
                        </wps:wsp>
                        <wps:wsp>
                          <wps:cNvPr id="1367" name="Rectangle 1367"/>
                          <wps:cNvSpPr/>
                          <wps:spPr>
                            <a:xfrm>
                              <a:off x="3722132" y="914400"/>
                              <a:ext cx="152399" cy="114300"/>
                            </a:xfrm>
                            <a:prstGeom prst="rect">
                              <a:avLst/>
                            </a:prstGeom>
                            <a:solidFill>
                              <a:srgbClr val="92D05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w:t>
                                </w:r>
                              </w:p>
                            </w:txbxContent>
                          </wps:txbx>
                          <wps:bodyPr lIns="0" tIns="0" rIns="0" bIns="0" rtlCol="0" anchor="ctr"/>
                        </wps:wsp>
                        <wps:wsp>
                          <wps:cNvPr id="1368" name="Rectangle 1368"/>
                          <wps:cNvSpPr/>
                          <wps:spPr>
                            <a:xfrm>
                              <a:off x="3874532" y="9144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S</w:t>
                                </w:r>
                              </w:p>
                            </w:txbxContent>
                          </wps:txbx>
                          <wps:bodyPr lIns="0" tIns="0" rIns="0" bIns="0" rtlCol="0" anchor="ctr"/>
                        </wps:wsp>
                        <wps:wsp>
                          <wps:cNvPr id="1369" name="Rectangle 1369"/>
                          <wps:cNvSpPr/>
                          <wps:spPr>
                            <a:xfrm>
                              <a:off x="4026932" y="9144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E</w:t>
                                </w:r>
                              </w:p>
                            </w:txbxContent>
                          </wps:txbx>
                          <wps:bodyPr lIns="0" tIns="0" rIns="0" bIns="0" rtlCol="0" anchor="ctr"/>
                        </wps:wsp>
                      </wpg:wgp>
                      <wpg:wgp>
                        <wpg:cNvPr id="1370" name="Group 1370"/>
                        <wpg:cNvGrpSpPr/>
                        <wpg:grpSpPr>
                          <a:xfrm>
                            <a:off x="3462185" y="1112479"/>
                            <a:ext cx="609599" cy="114300"/>
                            <a:chOff x="3569732" y="762000"/>
                            <a:chExt cx="609599" cy="114300"/>
                          </a:xfrm>
                        </wpg:grpSpPr>
                        <wps:wsp>
                          <wps:cNvPr id="1371" name="Rectangle 1371"/>
                          <wps:cNvSpPr/>
                          <wps:spPr>
                            <a:xfrm>
                              <a:off x="3569732" y="7620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D</w:t>
                                </w:r>
                              </w:p>
                            </w:txbxContent>
                          </wps:txbx>
                          <wps:bodyPr lIns="0" tIns="0" rIns="0" bIns="0" rtlCol="0" anchor="ctr"/>
                        </wps:wsp>
                        <wps:wsp>
                          <wps:cNvPr id="1372" name="Rectangle 1372"/>
                          <wps:cNvSpPr/>
                          <wps:spPr>
                            <a:xfrm>
                              <a:off x="3722132" y="7620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w:t>
                                </w:r>
                              </w:p>
                            </w:txbxContent>
                          </wps:txbx>
                          <wps:bodyPr lIns="0" tIns="0" rIns="0" bIns="0" rtlCol="0" anchor="ctr"/>
                        </wps:wsp>
                        <wps:wsp>
                          <wps:cNvPr id="1373" name="Rectangle 1373"/>
                          <wps:cNvSpPr/>
                          <wps:spPr>
                            <a:xfrm>
                              <a:off x="3874532" y="7620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S</w:t>
                                </w:r>
                              </w:p>
                            </w:txbxContent>
                          </wps:txbx>
                          <wps:bodyPr lIns="0" tIns="0" rIns="0" bIns="0" rtlCol="0" anchor="ctr"/>
                        </wps:wsp>
                        <wps:wsp>
                          <wps:cNvPr id="1374" name="Rectangle 1374"/>
                          <wps:cNvSpPr/>
                          <wps:spPr>
                            <a:xfrm>
                              <a:off x="4026932" y="7620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E</w:t>
                                </w:r>
                              </w:p>
                            </w:txbxContent>
                          </wps:txbx>
                          <wps:bodyPr lIns="0" tIns="0" rIns="0" bIns="0" rtlCol="0" anchor="ctr"/>
                        </wps:wsp>
                      </wpg:wgp>
                      <wpg:wgp>
                        <wpg:cNvPr id="1375" name="Group 1375"/>
                        <wpg:cNvGrpSpPr/>
                        <wpg:grpSpPr>
                          <a:xfrm>
                            <a:off x="3462185" y="2141179"/>
                            <a:ext cx="609599" cy="114300"/>
                            <a:chOff x="3569732" y="1790700"/>
                            <a:chExt cx="609599" cy="114300"/>
                          </a:xfrm>
                        </wpg:grpSpPr>
                        <wps:wsp>
                          <wps:cNvPr id="1376" name="Rectangle 1376"/>
                          <wps:cNvSpPr/>
                          <wps:spPr>
                            <a:xfrm>
                              <a:off x="3569732" y="17907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D</w:t>
                                </w:r>
                              </w:p>
                            </w:txbxContent>
                          </wps:txbx>
                          <wps:bodyPr lIns="0" tIns="0" rIns="0" bIns="0" rtlCol="0" anchor="ctr"/>
                        </wps:wsp>
                        <wps:wsp>
                          <wps:cNvPr id="1377" name="Rectangle 1377"/>
                          <wps:cNvSpPr/>
                          <wps:spPr>
                            <a:xfrm>
                              <a:off x="3722132" y="17907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w:t>
                                </w:r>
                              </w:p>
                            </w:txbxContent>
                          </wps:txbx>
                          <wps:bodyPr lIns="0" tIns="0" rIns="0" bIns="0" rtlCol="0" anchor="ctr"/>
                        </wps:wsp>
                        <wps:wsp>
                          <wps:cNvPr id="1378" name="Rectangle 1378"/>
                          <wps:cNvSpPr/>
                          <wps:spPr>
                            <a:xfrm>
                              <a:off x="3874532" y="1790700"/>
                              <a:ext cx="152399" cy="114300"/>
                            </a:xfrm>
                            <a:prstGeom prst="rect">
                              <a:avLst/>
                            </a:prstGeom>
                            <a:solidFill>
                              <a:srgbClr val="92D05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S</w:t>
                                </w:r>
                              </w:p>
                            </w:txbxContent>
                          </wps:txbx>
                          <wps:bodyPr lIns="0" tIns="0" rIns="0" bIns="0" rtlCol="0" anchor="ctr"/>
                        </wps:wsp>
                        <wps:wsp>
                          <wps:cNvPr id="1379" name="Rectangle 1379"/>
                          <wps:cNvSpPr/>
                          <wps:spPr>
                            <a:xfrm>
                              <a:off x="4026932" y="17907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E</w:t>
                                </w:r>
                              </w:p>
                            </w:txbxContent>
                          </wps:txbx>
                          <wps:bodyPr lIns="0" tIns="0" rIns="0" bIns="0" rtlCol="0" anchor="ctr"/>
                        </wps:wsp>
                      </wpg:wgp>
                      <wpg:wgp>
                        <wpg:cNvPr id="1380" name="Group 1380"/>
                        <wpg:cNvGrpSpPr/>
                        <wpg:grpSpPr>
                          <a:xfrm>
                            <a:off x="3462185" y="2293579"/>
                            <a:ext cx="609599" cy="114300"/>
                            <a:chOff x="3569732" y="1943100"/>
                            <a:chExt cx="609599" cy="114300"/>
                          </a:xfrm>
                        </wpg:grpSpPr>
                        <wps:wsp>
                          <wps:cNvPr id="1381" name="Rectangle 1381"/>
                          <wps:cNvSpPr/>
                          <wps:spPr>
                            <a:xfrm>
                              <a:off x="3569732" y="1943100"/>
                              <a:ext cx="152399" cy="114300"/>
                            </a:xfrm>
                            <a:prstGeom prst="rect">
                              <a:avLst/>
                            </a:prstGeom>
                            <a:solidFill>
                              <a:srgbClr val="92D05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D</w:t>
                                </w:r>
                              </w:p>
                            </w:txbxContent>
                          </wps:txbx>
                          <wps:bodyPr lIns="0" tIns="0" rIns="0" bIns="0" rtlCol="0" anchor="ctr"/>
                        </wps:wsp>
                        <wps:wsp>
                          <wps:cNvPr id="1382" name="Rectangle 1382"/>
                          <wps:cNvSpPr/>
                          <wps:spPr>
                            <a:xfrm>
                              <a:off x="3722132" y="1943100"/>
                              <a:ext cx="152399" cy="114300"/>
                            </a:xfrm>
                            <a:prstGeom prst="rect">
                              <a:avLst/>
                            </a:prstGeom>
                            <a:solidFill>
                              <a:srgbClr val="92D05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w:t>
                                </w:r>
                              </w:p>
                            </w:txbxContent>
                          </wps:txbx>
                          <wps:bodyPr lIns="0" tIns="0" rIns="0" bIns="0" rtlCol="0" anchor="ctr"/>
                        </wps:wsp>
                        <wps:wsp>
                          <wps:cNvPr id="1383" name="Rectangle 1383"/>
                          <wps:cNvSpPr/>
                          <wps:spPr>
                            <a:xfrm>
                              <a:off x="3874532" y="1943100"/>
                              <a:ext cx="152399" cy="114300"/>
                            </a:xfrm>
                            <a:prstGeom prst="rect">
                              <a:avLst/>
                            </a:prstGeom>
                            <a:solidFill>
                              <a:srgbClr val="92D05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S</w:t>
                                </w:r>
                              </w:p>
                            </w:txbxContent>
                          </wps:txbx>
                          <wps:bodyPr lIns="0" tIns="0" rIns="0" bIns="0" rtlCol="0" anchor="ctr"/>
                        </wps:wsp>
                        <wps:wsp>
                          <wps:cNvPr id="1384" name="Rectangle 1384"/>
                          <wps:cNvSpPr/>
                          <wps:spPr>
                            <a:xfrm>
                              <a:off x="4026932" y="19431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E</w:t>
                                </w:r>
                              </w:p>
                            </w:txbxContent>
                          </wps:txbx>
                          <wps:bodyPr lIns="0" tIns="0" rIns="0" bIns="0" rtlCol="0" anchor="ctr"/>
                        </wps:wsp>
                      </wpg:wgp>
                      <wpg:wgp>
                        <wpg:cNvPr id="1385" name="Group 1385"/>
                        <wpg:cNvGrpSpPr/>
                        <wpg:grpSpPr>
                          <a:xfrm>
                            <a:off x="3462185" y="2445979"/>
                            <a:ext cx="609599" cy="114300"/>
                            <a:chOff x="3569732" y="2095500"/>
                            <a:chExt cx="609599" cy="114300"/>
                          </a:xfrm>
                        </wpg:grpSpPr>
                        <wps:wsp>
                          <wps:cNvPr id="1386" name="Rectangle 1386"/>
                          <wps:cNvSpPr/>
                          <wps:spPr>
                            <a:xfrm>
                              <a:off x="3569732" y="2095500"/>
                              <a:ext cx="152399" cy="114300"/>
                            </a:xfrm>
                            <a:prstGeom prst="rect">
                              <a:avLst/>
                            </a:prstGeom>
                            <a:solidFill>
                              <a:schemeClr val="accent2">
                                <a:lumMod val="40000"/>
                                <a:lumOff val="6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D</w:t>
                                </w:r>
                              </w:p>
                            </w:txbxContent>
                          </wps:txbx>
                          <wps:bodyPr lIns="0" tIns="0" rIns="0" bIns="0" rtlCol="0" anchor="ctr"/>
                        </wps:wsp>
                        <wps:wsp>
                          <wps:cNvPr id="1387" name="Rectangle 1387"/>
                          <wps:cNvSpPr/>
                          <wps:spPr>
                            <a:xfrm>
                              <a:off x="3722132" y="2095500"/>
                              <a:ext cx="152399" cy="114300"/>
                            </a:xfrm>
                            <a:prstGeom prst="rect">
                              <a:avLst/>
                            </a:prstGeom>
                            <a:solidFill>
                              <a:schemeClr val="accent2">
                                <a:lumMod val="40000"/>
                                <a:lumOff val="6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w:t>
                                </w:r>
                              </w:p>
                            </w:txbxContent>
                          </wps:txbx>
                          <wps:bodyPr lIns="0" tIns="0" rIns="0" bIns="0" rtlCol="0" anchor="ctr"/>
                        </wps:wsp>
                        <wps:wsp>
                          <wps:cNvPr id="1388" name="Rectangle 1388"/>
                          <wps:cNvSpPr/>
                          <wps:spPr>
                            <a:xfrm>
                              <a:off x="3874532" y="2095500"/>
                              <a:ext cx="152399" cy="114300"/>
                            </a:xfrm>
                            <a:prstGeom prst="rect">
                              <a:avLst/>
                            </a:prstGeom>
                            <a:solidFill>
                              <a:schemeClr val="accent2">
                                <a:lumMod val="40000"/>
                                <a:lumOff val="6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S</w:t>
                                </w:r>
                              </w:p>
                            </w:txbxContent>
                          </wps:txbx>
                          <wps:bodyPr lIns="0" tIns="0" rIns="0" bIns="0" rtlCol="0" anchor="ctr"/>
                        </wps:wsp>
                        <wps:wsp>
                          <wps:cNvPr id="1389" name="Rectangle 1389"/>
                          <wps:cNvSpPr/>
                          <wps:spPr>
                            <a:xfrm>
                              <a:off x="4026932" y="20955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E</w:t>
                                </w:r>
                              </w:p>
                            </w:txbxContent>
                          </wps:txbx>
                          <wps:bodyPr lIns="0" tIns="0" rIns="0" bIns="0" rtlCol="0" anchor="ctr"/>
                        </wps:wsp>
                      </wpg:wgp>
                      <wpg:wgp>
                        <wpg:cNvPr id="1390" name="Group 1390"/>
                        <wpg:cNvGrpSpPr/>
                        <wpg:grpSpPr>
                          <a:xfrm>
                            <a:off x="3462185" y="2598379"/>
                            <a:ext cx="609599" cy="114300"/>
                            <a:chOff x="3569732" y="2247900"/>
                            <a:chExt cx="609599" cy="114300"/>
                          </a:xfrm>
                        </wpg:grpSpPr>
                        <wps:wsp>
                          <wps:cNvPr id="1391" name="Rectangle 1391"/>
                          <wps:cNvSpPr/>
                          <wps:spPr>
                            <a:xfrm>
                              <a:off x="3569732" y="22479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D</w:t>
                                </w:r>
                              </w:p>
                            </w:txbxContent>
                          </wps:txbx>
                          <wps:bodyPr lIns="0" tIns="0" rIns="0" bIns="0" rtlCol="0" anchor="ctr"/>
                        </wps:wsp>
                        <wps:wsp>
                          <wps:cNvPr id="1392" name="Rectangle 1392"/>
                          <wps:cNvSpPr/>
                          <wps:spPr>
                            <a:xfrm>
                              <a:off x="3722132" y="22479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w:t>
                                </w:r>
                              </w:p>
                            </w:txbxContent>
                          </wps:txbx>
                          <wps:bodyPr lIns="0" tIns="0" rIns="0" bIns="0" rtlCol="0" anchor="ctr"/>
                        </wps:wsp>
                        <wps:wsp>
                          <wps:cNvPr id="1393" name="Rectangle 1393"/>
                          <wps:cNvSpPr/>
                          <wps:spPr>
                            <a:xfrm>
                              <a:off x="3874532" y="22479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S</w:t>
                                </w:r>
                              </w:p>
                            </w:txbxContent>
                          </wps:txbx>
                          <wps:bodyPr lIns="0" tIns="0" rIns="0" bIns="0" rtlCol="0" anchor="ctr"/>
                        </wps:wsp>
                        <wps:wsp>
                          <wps:cNvPr id="1394" name="Rectangle 1394"/>
                          <wps:cNvSpPr/>
                          <wps:spPr>
                            <a:xfrm>
                              <a:off x="4026932" y="22479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E</w:t>
                                </w:r>
                              </w:p>
                            </w:txbxContent>
                          </wps:txbx>
                          <wps:bodyPr lIns="0" tIns="0" rIns="0" bIns="0" rtlCol="0" anchor="ctr"/>
                        </wps:wsp>
                      </wpg:wgp>
                      <wpg:wgp>
                        <wpg:cNvPr id="1395" name="Group 1395"/>
                        <wpg:cNvGrpSpPr/>
                        <wpg:grpSpPr>
                          <a:xfrm>
                            <a:off x="3462185" y="1417279"/>
                            <a:ext cx="609599" cy="114300"/>
                            <a:chOff x="3569732" y="1066800"/>
                            <a:chExt cx="609599" cy="114300"/>
                          </a:xfrm>
                        </wpg:grpSpPr>
                        <wps:wsp>
                          <wps:cNvPr id="1396" name="Rectangle 1396"/>
                          <wps:cNvSpPr/>
                          <wps:spPr>
                            <a:xfrm>
                              <a:off x="3569732" y="1066800"/>
                              <a:ext cx="152399" cy="114300"/>
                            </a:xfrm>
                            <a:prstGeom prst="rect">
                              <a:avLst/>
                            </a:prstGeom>
                            <a:solidFill>
                              <a:schemeClr val="accent2">
                                <a:lumMod val="40000"/>
                                <a:lumOff val="6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D</w:t>
                                </w:r>
                              </w:p>
                            </w:txbxContent>
                          </wps:txbx>
                          <wps:bodyPr lIns="0" tIns="0" rIns="0" bIns="0" rtlCol="0" anchor="ctr"/>
                        </wps:wsp>
                        <wps:wsp>
                          <wps:cNvPr id="1397" name="Rectangle 1397"/>
                          <wps:cNvSpPr/>
                          <wps:spPr>
                            <a:xfrm>
                              <a:off x="3722132" y="1066800"/>
                              <a:ext cx="152399" cy="114300"/>
                            </a:xfrm>
                            <a:prstGeom prst="rect">
                              <a:avLst/>
                            </a:prstGeom>
                            <a:solidFill>
                              <a:schemeClr val="accent2">
                                <a:lumMod val="40000"/>
                                <a:lumOff val="6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w:t>
                                </w:r>
                              </w:p>
                            </w:txbxContent>
                          </wps:txbx>
                          <wps:bodyPr lIns="0" tIns="0" rIns="0" bIns="0" rtlCol="0" anchor="ctr"/>
                        </wps:wsp>
                        <wps:wsp>
                          <wps:cNvPr id="1398" name="Rectangle 1398"/>
                          <wps:cNvSpPr/>
                          <wps:spPr>
                            <a:xfrm>
                              <a:off x="3874532" y="10668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S</w:t>
                                </w:r>
                              </w:p>
                            </w:txbxContent>
                          </wps:txbx>
                          <wps:bodyPr lIns="0" tIns="0" rIns="0" bIns="0" rtlCol="0" anchor="ctr"/>
                        </wps:wsp>
                        <wps:wsp>
                          <wps:cNvPr id="1399" name="Rectangle 1399"/>
                          <wps:cNvSpPr/>
                          <wps:spPr>
                            <a:xfrm>
                              <a:off x="4026932" y="10668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E</w:t>
                                </w:r>
                              </w:p>
                            </w:txbxContent>
                          </wps:txbx>
                          <wps:bodyPr lIns="0" tIns="0" rIns="0" bIns="0" rtlCol="0" anchor="ctr"/>
                        </wps:wsp>
                      </wpg:wgp>
                      <wps:wsp>
                        <wps:cNvPr id="1400" name="Rectangle 1400"/>
                        <wps:cNvSpPr/>
                        <wps:spPr>
                          <a:xfrm>
                            <a:off x="1938185" y="2445979"/>
                            <a:ext cx="1295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heck Next State</w:t>
                              </w:r>
                            </w:p>
                          </w:txbxContent>
                        </wps:txbx>
                        <wps:bodyPr lIns="0" tIns="0" rIns="0" bIns="0" rtlCol="0" anchor="ctr"/>
                      </wps:wsp>
                      <wps:wsp>
                        <wps:cNvPr id="1401" name="Rectangle 1401"/>
                        <wps:cNvSpPr/>
                        <wps:spPr>
                          <a:xfrm>
                            <a:off x="1938185" y="960079"/>
                            <a:ext cx="1295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heck Next State</w:t>
                              </w:r>
                            </w:p>
                          </w:txbxContent>
                        </wps:txbx>
                        <wps:bodyPr lIns="0" tIns="0" rIns="0" bIns="0" rtlCol="0" anchor="ctr"/>
                      </wps:wsp>
                      <wps:wsp>
                        <wps:cNvPr id="1402" name="Straight Arrow Connector 1402"/>
                        <wps:cNvCnPr>
                          <a:stCxn id="1359" idx="1"/>
                        </wps:cNvCnPr>
                        <wps:spPr>
                          <a:xfrm flipH="1">
                            <a:off x="3233585" y="1017229"/>
                            <a:ext cx="2286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03" name="Rectangle 1403"/>
                        <wps:cNvSpPr/>
                        <wps:spPr>
                          <a:xfrm>
                            <a:off x="1938185" y="1417279"/>
                            <a:ext cx="1295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heck Next State</w:t>
                              </w:r>
                            </w:p>
                          </w:txbxContent>
                        </wps:txbx>
                        <wps:bodyPr lIns="0" tIns="0" rIns="0" bIns="0" rtlCol="0" anchor="ctr"/>
                      </wps:wsp>
                      <wps:wsp>
                        <wps:cNvPr id="1404" name="Straight Arrow Connector 1404"/>
                        <wps:cNvCnPr>
                          <a:stCxn id="1339" idx="3"/>
                          <a:endCxn id="1366" idx="1"/>
                        </wps:cNvCnPr>
                        <wps:spPr>
                          <a:xfrm>
                            <a:off x="3233584" y="1322029"/>
                            <a:ext cx="228601"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05" name="Straight Arrow Connector 1405"/>
                        <wps:cNvCnPr>
                          <a:stCxn id="1396" idx="1"/>
                        </wps:cNvCnPr>
                        <wps:spPr>
                          <a:xfrm flipH="1">
                            <a:off x="3233585" y="1474429"/>
                            <a:ext cx="2286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06" name="Rectangle 1406"/>
                        <wps:cNvSpPr/>
                        <wps:spPr>
                          <a:xfrm>
                            <a:off x="1938185" y="1988779"/>
                            <a:ext cx="1295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heck Next State</w:t>
                              </w:r>
                            </w:p>
                          </w:txbxContent>
                        </wps:txbx>
                        <wps:bodyPr lIns="0" tIns="0" rIns="0" bIns="0" rtlCol="0" anchor="ctr"/>
                      </wps:wsp>
                      <wps:wsp>
                        <wps:cNvPr id="1407" name="Straight Arrow Connector 1407"/>
                        <wps:cNvCnPr>
                          <a:stCxn id="1341" idx="3"/>
                        </wps:cNvCnPr>
                        <wps:spPr>
                          <a:xfrm>
                            <a:off x="3233584" y="1893529"/>
                            <a:ext cx="228601"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08" name="Straight Arrow Connector 1408"/>
                        <wps:cNvCnPr>
                          <a:endCxn id="1406" idx="3"/>
                        </wps:cNvCnPr>
                        <wps:spPr>
                          <a:xfrm flipH="1">
                            <a:off x="3233584" y="2045929"/>
                            <a:ext cx="228601"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09" name="Straight Arrow Connector 1409"/>
                        <wps:cNvCnPr>
                          <a:stCxn id="1399" idx="3"/>
                          <a:endCxn id="1345" idx="1"/>
                        </wps:cNvCnPr>
                        <wps:spPr>
                          <a:xfrm>
                            <a:off x="4071784" y="1474429"/>
                            <a:ext cx="228602"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10" name="Rectangle 1410"/>
                        <wps:cNvSpPr/>
                        <wps:spPr>
                          <a:xfrm>
                            <a:off x="1938185" y="2598379"/>
                            <a:ext cx="1295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Jump Next State</w:t>
                              </w:r>
                            </w:p>
                          </w:txbxContent>
                        </wps:txbx>
                        <wps:bodyPr lIns="0" tIns="0" rIns="0" bIns="0" rtlCol="0" anchor="ctr"/>
                      </wps:wsp>
                      <wpg:wgp>
                        <wpg:cNvPr id="1411" name="Group 1411"/>
                        <wpg:cNvGrpSpPr/>
                        <wpg:grpSpPr>
                          <a:xfrm>
                            <a:off x="3462185" y="1836379"/>
                            <a:ext cx="609599" cy="114300"/>
                            <a:chOff x="3569732" y="1485900"/>
                            <a:chExt cx="609599" cy="114300"/>
                          </a:xfrm>
                        </wpg:grpSpPr>
                        <wps:wsp>
                          <wps:cNvPr id="1412" name="Rectangle 1412"/>
                          <wps:cNvSpPr/>
                          <wps:spPr>
                            <a:xfrm>
                              <a:off x="3569732" y="1485900"/>
                              <a:ext cx="152399" cy="114300"/>
                            </a:xfrm>
                            <a:prstGeom prst="rect">
                              <a:avLst/>
                            </a:prstGeom>
                            <a:solidFill>
                              <a:srgbClr val="92D05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D</w:t>
                                </w:r>
                              </w:p>
                            </w:txbxContent>
                          </wps:txbx>
                          <wps:bodyPr lIns="0" tIns="0" rIns="0" bIns="0" rtlCol="0" anchor="ctr"/>
                        </wps:wsp>
                        <wps:wsp>
                          <wps:cNvPr id="1413" name="Rectangle 1413"/>
                          <wps:cNvSpPr/>
                          <wps:spPr>
                            <a:xfrm>
                              <a:off x="3722132" y="1485900"/>
                              <a:ext cx="152399" cy="114300"/>
                            </a:xfrm>
                            <a:prstGeom prst="rect">
                              <a:avLst/>
                            </a:prstGeom>
                            <a:solidFill>
                              <a:srgbClr val="92D05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w:t>
                                </w:r>
                              </w:p>
                            </w:txbxContent>
                          </wps:txbx>
                          <wps:bodyPr lIns="0" tIns="0" rIns="0" bIns="0" rtlCol="0" anchor="ctr"/>
                        </wps:wsp>
                        <wps:wsp>
                          <wps:cNvPr id="1414" name="Rectangle 1414"/>
                          <wps:cNvSpPr/>
                          <wps:spPr>
                            <a:xfrm>
                              <a:off x="3874532" y="14859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S</w:t>
                                </w:r>
                              </w:p>
                            </w:txbxContent>
                          </wps:txbx>
                          <wps:bodyPr lIns="0" tIns="0" rIns="0" bIns="0" rtlCol="0" anchor="ctr"/>
                        </wps:wsp>
                        <wps:wsp>
                          <wps:cNvPr id="1415" name="Rectangle 1415"/>
                          <wps:cNvSpPr/>
                          <wps:spPr>
                            <a:xfrm>
                              <a:off x="4026932" y="14859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E</w:t>
                                </w:r>
                              </w:p>
                            </w:txbxContent>
                          </wps:txbx>
                          <wps:bodyPr lIns="0" tIns="0" rIns="0" bIns="0" rtlCol="0" anchor="ctr"/>
                        </wps:wsp>
                      </wpg:wgp>
                      <wpg:wgp>
                        <wpg:cNvPr id="1416" name="Group 1416"/>
                        <wpg:cNvGrpSpPr/>
                        <wpg:grpSpPr>
                          <a:xfrm>
                            <a:off x="3462185" y="1988779"/>
                            <a:ext cx="609599" cy="114300"/>
                            <a:chOff x="3569732" y="1638300"/>
                            <a:chExt cx="609599" cy="114300"/>
                          </a:xfrm>
                        </wpg:grpSpPr>
                        <wps:wsp>
                          <wps:cNvPr id="1417" name="Rectangle 1417"/>
                          <wps:cNvSpPr/>
                          <wps:spPr>
                            <a:xfrm>
                              <a:off x="3569732" y="1638300"/>
                              <a:ext cx="152399" cy="114300"/>
                            </a:xfrm>
                            <a:prstGeom prst="rect">
                              <a:avLst/>
                            </a:prstGeom>
                            <a:solidFill>
                              <a:schemeClr val="accent2">
                                <a:lumMod val="40000"/>
                                <a:lumOff val="6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D</w:t>
                                </w:r>
                              </w:p>
                            </w:txbxContent>
                          </wps:txbx>
                          <wps:bodyPr lIns="0" tIns="0" rIns="0" bIns="0" rtlCol="0" anchor="ctr"/>
                        </wps:wsp>
                        <wps:wsp>
                          <wps:cNvPr id="1418" name="Rectangle 1418"/>
                          <wps:cNvSpPr/>
                          <wps:spPr>
                            <a:xfrm>
                              <a:off x="3722132" y="1638300"/>
                              <a:ext cx="152399" cy="114300"/>
                            </a:xfrm>
                            <a:prstGeom prst="rect">
                              <a:avLst/>
                            </a:prstGeom>
                            <a:solidFill>
                              <a:schemeClr val="accent2">
                                <a:lumMod val="40000"/>
                                <a:lumOff val="6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w:t>
                                </w:r>
                              </w:p>
                            </w:txbxContent>
                          </wps:txbx>
                          <wps:bodyPr lIns="0" tIns="0" rIns="0" bIns="0" rtlCol="0" anchor="ctr"/>
                        </wps:wsp>
                        <wps:wsp>
                          <wps:cNvPr id="1419" name="Rectangle 1419"/>
                          <wps:cNvSpPr/>
                          <wps:spPr>
                            <a:xfrm>
                              <a:off x="3874532" y="16383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S</w:t>
                                </w:r>
                              </w:p>
                            </w:txbxContent>
                          </wps:txbx>
                          <wps:bodyPr lIns="0" tIns="0" rIns="0" bIns="0" rtlCol="0" anchor="ctr"/>
                        </wps:wsp>
                        <wps:wsp>
                          <wps:cNvPr id="1420" name="Rectangle 1420"/>
                          <wps:cNvSpPr/>
                          <wps:spPr>
                            <a:xfrm>
                              <a:off x="4026932" y="16383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E</w:t>
                                </w:r>
                              </w:p>
                            </w:txbxContent>
                          </wps:txbx>
                          <wps:bodyPr lIns="0" tIns="0" rIns="0" bIns="0" rtlCol="0" anchor="ctr"/>
                        </wps:wsp>
                      </wpg:wgp>
                      <wps:wsp>
                        <wps:cNvPr id="1421" name="Straight Arrow Connector 1421"/>
                        <wps:cNvCnPr>
                          <a:stCxn id="1420" idx="3"/>
                        </wps:cNvCnPr>
                        <wps:spPr>
                          <a:xfrm>
                            <a:off x="4071784" y="2045929"/>
                            <a:ext cx="228601"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22" name="Straight Arrow Connector 1422"/>
                        <wps:cNvCnPr>
                          <a:stCxn id="1386" idx="1"/>
                          <a:endCxn id="1400" idx="3"/>
                        </wps:cNvCnPr>
                        <wps:spPr>
                          <a:xfrm flipH="1">
                            <a:off x="3233584" y="2503129"/>
                            <a:ext cx="228601"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23" name="Straight Arrow Connector 1423"/>
                        <wps:cNvCnPr>
                          <a:stCxn id="1389" idx="3"/>
                          <a:endCxn id="1351" idx="1"/>
                        </wps:cNvCnPr>
                        <wps:spPr>
                          <a:xfrm>
                            <a:off x="4071784" y="2503129"/>
                            <a:ext cx="228602"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24" name="Straight Arrow Connector 1424"/>
                        <wps:cNvCnPr>
                          <a:stCxn id="1343" idx="3"/>
                          <a:endCxn id="1381" idx="1"/>
                        </wps:cNvCnPr>
                        <wps:spPr>
                          <a:xfrm>
                            <a:off x="3233584" y="2350729"/>
                            <a:ext cx="228601"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wgp>
                        <wpg:cNvPr id="1425" name="Group 1425"/>
                        <wpg:cNvGrpSpPr/>
                        <wpg:grpSpPr>
                          <a:xfrm>
                            <a:off x="3462185" y="655279"/>
                            <a:ext cx="609599" cy="114300"/>
                            <a:chOff x="3569732" y="304800"/>
                            <a:chExt cx="609599" cy="114300"/>
                          </a:xfrm>
                        </wpg:grpSpPr>
                        <wps:wsp>
                          <wps:cNvPr id="1426" name="Rectangle 1426"/>
                          <wps:cNvSpPr/>
                          <wps:spPr>
                            <a:xfrm>
                              <a:off x="3569732" y="3048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D</w:t>
                                </w:r>
                              </w:p>
                            </w:txbxContent>
                          </wps:txbx>
                          <wps:bodyPr lIns="0" tIns="0" rIns="0" bIns="0" rtlCol="0" anchor="ctr"/>
                        </wps:wsp>
                        <wps:wsp>
                          <wps:cNvPr id="1427" name="Rectangle 1427"/>
                          <wps:cNvSpPr/>
                          <wps:spPr>
                            <a:xfrm>
                              <a:off x="3722132" y="3048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w:t>
                                </w:r>
                              </w:p>
                            </w:txbxContent>
                          </wps:txbx>
                          <wps:bodyPr lIns="0" tIns="0" rIns="0" bIns="0" rtlCol="0" anchor="ctr"/>
                        </wps:wsp>
                        <wps:wsp>
                          <wps:cNvPr id="1428" name="Rectangle 1428"/>
                          <wps:cNvSpPr/>
                          <wps:spPr>
                            <a:xfrm>
                              <a:off x="3874532" y="3048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S</w:t>
                                </w:r>
                              </w:p>
                            </w:txbxContent>
                          </wps:txbx>
                          <wps:bodyPr lIns="0" tIns="0" rIns="0" bIns="0" rtlCol="0" anchor="ctr"/>
                        </wps:wsp>
                        <wps:wsp>
                          <wps:cNvPr id="1429" name="Rectangle 1429"/>
                          <wps:cNvSpPr/>
                          <wps:spPr>
                            <a:xfrm>
                              <a:off x="4026932" y="3048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E</w:t>
                                </w:r>
                              </w:p>
                            </w:txbxContent>
                          </wps:txbx>
                          <wps:bodyPr lIns="0" tIns="0" rIns="0" bIns="0" rtlCol="0" anchor="ctr"/>
                        </wps:wsp>
                      </wpg:wgp>
                      <wpg:wgp>
                        <wpg:cNvPr id="1430" name="Group 1430"/>
                        <wpg:cNvGrpSpPr/>
                        <wpg:grpSpPr>
                          <a:xfrm>
                            <a:off x="3462186" y="502879"/>
                            <a:ext cx="609599" cy="114300"/>
                            <a:chOff x="3569733" y="152400"/>
                            <a:chExt cx="609599" cy="114300"/>
                          </a:xfrm>
                        </wpg:grpSpPr>
                        <wps:wsp>
                          <wps:cNvPr id="1431" name="Rectangle 1431"/>
                          <wps:cNvSpPr/>
                          <wps:spPr>
                            <a:xfrm>
                              <a:off x="3569733" y="1524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D</w:t>
                                </w:r>
                              </w:p>
                            </w:txbxContent>
                          </wps:txbx>
                          <wps:bodyPr lIns="0" tIns="0" rIns="0" bIns="0" rtlCol="0" anchor="ctr"/>
                        </wps:wsp>
                        <wps:wsp>
                          <wps:cNvPr id="1432" name="Rectangle 1432"/>
                          <wps:cNvSpPr/>
                          <wps:spPr>
                            <a:xfrm>
                              <a:off x="3722133" y="1524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w:t>
                                </w:r>
                              </w:p>
                            </w:txbxContent>
                          </wps:txbx>
                          <wps:bodyPr lIns="0" tIns="0" rIns="0" bIns="0" rtlCol="0" anchor="ctr"/>
                        </wps:wsp>
                        <wps:wsp>
                          <wps:cNvPr id="1433" name="Rectangle 1433"/>
                          <wps:cNvSpPr/>
                          <wps:spPr>
                            <a:xfrm>
                              <a:off x="3874533" y="1524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S</w:t>
                                </w:r>
                              </w:p>
                            </w:txbxContent>
                          </wps:txbx>
                          <wps:bodyPr lIns="0" tIns="0" rIns="0" bIns="0" rtlCol="0" anchor="ctr"/>
                        </wps:wsp>
                        <wps:wsp>
                          <wps:cNvPr id="1434" name="Rectangle 1434"/>
                          <wps:cNvSpPr/>
                          <wps:spPr>
                            <a:xfrm>
                              <a:off x="4026933" y="15240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E</w:t>
                                </w:r>
                              </w:p>
                            </w:txbxContent>
                          </wps:txbx>
                          <wps:bodyPr lIns="0" tIns="0" rIns="0" bIns="0" rtlCol="0" anchor="ctr"/>
                        </wps:wsp>
                      </wpg:wgp>
                      <wpg:wgp>
                        <wpg:cNvPr id="1435" name="Group 1435"/>
                        <wpg:cNvGrpSpPr/>
                        <wpg:grpSpPr>
                          <a:xfrm>
                            <a:off x="3462185" y="350479"/>
                            <a:ext cx="609599" cy="114300"/>
                            <a:chOff x="3569732" y="0"/>
                            <a:chExt cx="609599" cy="114300"/>
                          </a:xfrm>
                        </wpg:grpSpPr>
                        <wps:wsp>
                          <wps:cNvPr id="1436" name="Rectangle 1436"/>
                          <wps:cNvSpPr/>
                          <wps:spPr>
                            <a:xfrm>
                              <a:off x="3569732" y="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D</w:t>
                                </w:r>
                              </w:p>
                            </w:txbxContent>
                          </wps:txbx>
                          <wps:bodyPr lIns="0" tIns="0" rIns="0" bIns="0" rtlCol="0" anchor="ctr"/>
                        </wps:wsp>
                        <wps:wsp>
                          <wps:cNvPr id="1437" name="Rectangle 1437"/>
                          <wps:cNvSpPr/>
                          <wps:spPr>
                            <a:xfrm>
                              <a:off x="3722132" y="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w:t>
                                </w:r>
                              </w:p>
                            </w:txbxContent>
                          </wps:txbx>
                          <wps:bodyPr lIns="0" tIns="0" rIns="0" bIns="0" rtlCol="0" anchor="ctr"/>
                        </wps:wsp>
                        <wps:wsp>
                          <wps:cNvPr id="1438" name="Rectangle 1438"/>
                          <wps:cNvSpPr/>
                          <wps:spPr>
                            <a:xfrm>
                              <a:off x="3874532" y="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S</w:t>
                                </w:r>
                              </w:p>
                            </w:txbxContent>
                          </wps:txbx>
                          <wps:bodyPr lIns="0" tIns="0" rIns="0" bIns="0" rtlCol="0" anchor="ctr"/>
                        </wps:wsp>
                        <wps:wsp>
                          <wps:cNvPr id="1439" name="Rectangle 1439"/>
                          <wps:cNvSpPr/>
                          <wps:spPr>
                            <a:xfrm>
                              <a:off x="4026932" y="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E</w:t>
                                </w:r>
                              </w:p>
                            </w:txbxContent>
                          </wps:txbx>
                          <wps:bodyPr lIns="0" tIns="0" rIns="0" bIns="0" rtlCol="0" anchor="ctr"/>
                        </wps:wsp>
                      </wpg:wgp>
                      <wps:wsp>
                        <wps:cNvPr id="1440" name="Straight Arrow Connector 1440"/>
                        <wps:cNvCnPr/>
                        <wps:spPr>
                          <a:xfrm>
                            <a:off x="261785" y="274279"/>
                            <a:ext cx="0" cy="25146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41" name="TextBox 3"/>
                        <wps:cNvSpPr txBox="1"/>
                        <wps:spPr>
                          <a:xfrm rot="16200000">
                            <a:off x="41163" y="1234877"/>
                            <a:ext cx="283845" cy="186055"/>
                          </a:xfrm>
                          <a:prstGeom prst="rect">
                            <a:avLst/>
                          </a:prstGeom>
                          <a:noFill/>
                        </wps:spPr>
                        <wps:txbx>
                          <w:txbxContent>
                            <w:p w:rsidR="00C400D3" w:rsidRPr="001C528D" w:rsidRDefault="00C400D3" w:rsidP="009530AE">
                              <w:pPr>
                                <w:pStyle w:val="NormalWeb"/>
                                <w:spacing w:before="0" w:beforeAutospacing="0" w:after="0" w:afterAutospacing="0"/>
                                <w:rPr>
                                  <w:sz w:val="18"/>
                                </w:rPr>
                              </w:pPr>
                              <w:proofErr w:type="gramStart"/>
                              <w:r w:rsidRPr="001C528D">
                                <w:rPr>
                                  <w:rFonts w:asciiTheme="minorHAnsi" w:hAnsi="Calibri" w:cstheme="minorBidi"/>
                                  <w:color w:val="000000" w:themeColor="text1"/>
                                  <w:kern w:val="24"/>
                                  <w:szCs w:val="36"/>
                                </w:rPr>
                                <w:t>time</w:t>
                              </w:r>
                              <w:proofErr w:type="gramEnd"/>
                            </w:p>
                          </w:txbxContent>
                        </wps:txbx>
                        <wps:bodyPr wrap="none" lIns="0" tIns="0" rIns="0" bIns="0" rtlCol="0">
                          <a:spAutoFit/>
                        </wps:bodyPr>
                      </wps:wsp>
                      <wps:wsp>
                        <wps:cNvPr id="1442" name="TextBox 3"/>
                        <wps:cNvSpPr txBox="1"/>
                        <wps:spPr>
                          <a:xfrm>
                            <a:off x="903861" y="94410"/>
                            <a:ext cx="636905" cy="186055"/>
                          </a:xfrm>
                          <a:prstGeom prst="rect">
                            <a:avLst/>
                          </a:prstGeom>
                          <a:noFill/>
                        </wps:spPr>
                        <wps:txbx>
                          <w:txbxContent>
                            <w:p w:rsidR="00C400D3" w:rsidRDefault="00C400D3" w:rsidP="009530AE">
                              <w:pPr>
                                <w:pStyle w:val="NormalWeb"/>
                                <w:spacing w:before="0" w:beforeAutospacing="0" w:after="0" w:afterAutospacing="0"/>
                              </w:pPr>
                              <w:r>
                                <w:rPr>
                                  <w:rFonts w:ascii="Calibri" w:hAnsi="Calibri"/>
                                  <w:color w:val="000000"/>
                                  <w:kern w:val="24"/>
                                </w:rPr>
                                <w:t>HW Pins</w:t>
                              </w:r>
                            </w:p>
                          </w:txbxContent>
                        </wps:txbx>
                        <wps:bodyPr wrap="square" lIns="0" tIns="0" rIns="0" bIns="0" rtlCol="0">
                          <a:spAutoFit/>
                        </wps:bodyPr>
                      </wps:wsp>
                      <wps:wsp>
                        <wps:cNvPr id="1443" name="TextBox 3"/>
                        <wps:cNvSpPr txBox="1"/>
                        <wps:spPr>
                          <a:xfrm>
                            <a:off x="2343875" y="95074"/>
                            <a:ext cx="530225" cy="186055"/>
                          </a:xfrm>
                          <a:prstGeom prst="rect">
                            <a:avLst/>
                          </a:prstGeom>
                          <a:noFill/>
                        </wps:spPr>
                        <wps:txbx>
                          <w:txbxContent>
                            <w:p w:rsidR="00C400D3" w:rsidRDefault="00C400D3" w:rsidP="009530AE">
                              <w:pPr>
                                <w:pStyle w:val="NormalWeb"/>
                                <w:spacing w:before="0" w:beforeAutospacing="0" w:after="0" w:afterAutospacing="0"/>
                              </w:pPr>
                              <w:r>
                                <w:rPr>
                                  <w:rFonts w:ascii="Calibri" w:hAnsi="Calibri"/>
                                  <w:color w:val="000000"/>
                                  <w:kern w:val="24"/>
                                </w:rPr>
                                <w:t>PRU0</w:t>
                              </w:r>
                            </w:p>
                          </w:txbxContent>
                        </wps:txbx>
                        <wps:bodyPr wrap="square" lIns="0" tIns="0" rIns="0" bIns="0" rtlCol="0">
                          <a:spAutoFit/>
                        </wps:bodyPr>
                      </wps:wsp>
                      <wps:wsp>
                        <wps:cNvPr id="1444" name="TextBox 3"/>
                        <wps:cNvSpPr txBox="1"/>
                        <wps:spPr>
                          <a:xfrm>
                            <a:off x="4650432" y="105532"/>
                            <a:ext cx="529590" cy="184785"/>
                          </a:xfrm>
                          <a:prstGeom prst="rect">
                            <a:avLst/>
                          </a:prstGeom>
                          <a:noFill/>
                        </wps:spPr>
                        <wps:txbx>
                          <w:txbxContent>
                            <w:p w:rsidR="00C400D3" w:rsidRDefault="00C400D3" w:rsidP="009530AE">
                              <w:pPr>
                                <w:pStyle w:val="NormalWeb"/>
                                <w:spacing w:before="0" w:beforeAutospacing="0" w:after="0" w:afterAutospacing="0"/>
                              </w:pPr>
                              <w:r>
                                <w:rPr>
                                  <w:rFonts w:ascii="Calibri" w:hAnsi="Calibri"/>
                                  <w:color w:val="000000"/>
                                  <w:kern w:val="24"/>
                                </w:rPr>
                                <w:t>PRU1</w:t>
                              </w:r>
                            </w:p>
                          </w:txbxContent>
                        </wps:txbx>
                        <wps:bodyPr wrap="square" lIns="0" tIns="0" rIns="0" bIns="0" rtlCol="0">
                          <a:spAutoFit/>
                        </wps:bodyPr>
                      </wps:wsp>
                      <wps:wsp>
                        <wps:cNvPr id="1445" name="TextBox 3"/>
                        <wps:cNvSpPr txBox="1"/>
                        <wps:spPr>
                          <a:xfrm>
                            <a:off x="3462204" y="88225"/>
                            <a:ext cx="810260" cy="186055"/>
                          </a:xfrm>
                          <a:prstGeom prst="rect">
                            <a:avLst/>
                          </a:prstGeom>
                          <a:noFill/>
                        </wps:spPr>
                        <wps:txbx>
                          <w:txbxContent>
                            <w:p w:rsidR="00C400D3" w:rsidRDefault="00C400D3" w:rsidP="009530AE">
                              <w:pPr>
                                <w:pStyle w:val="NormalWeb"/>
                                <w:spacing w:before="0" w:beforeAutospacing="0" w:after="0" w:afterAutospacing="0"/>
                              </w:pPr>
                              <w:r>
                                <w:rPr>
                                  <w:rFonts w:ascii="Calibri" w:hAnsi="Calibri"/>
                                  <w:color w:val="000000"/>
                                  <w:kern w:val="24"/>
                                </w:rPr>
                                <w:t>Scratchpad</w:t>
                              </w:r>
                            </w:p>
                          </w:txbxContent>
                        </wps:txbx>
                        <wps:bodyPr wrap="square" lIns="0" tIns="0" rIns="0" bIns="0" rtlCol="0">
                          <a:spAutoFit/>
                        </wps:bodyPr>
                      </wps:wsp>
                      <wps:wsp>
                        <wps:cNvPr id="1446" name="Rectangle 1446"/>
                        <wps:cNvSpPr/>
                        <wps:spPr>
                          <a:xfrm>
                            <a:off x="506601" y="2550015"/>
                            <a:ext cx="146589" cy="1099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wps:txbx>
                        <wps:bodyPr lIns="0" tIns="0" rIns="0" bIns="0" rtlCol="0" anchor="ctr"/>
                      </wps:wsp>
                      <wps:wsp>
                        <wps:cNvPr id="1447" name="Rectangle 1447"/>
                        <wps:cNvSpPr/>
                        <wps:spPr>
                          <a:xfrm>
                            <a:off x="506601" y="2702415"/>
                            <a:ext cx="146589" cy="1099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wps:txbx>
                        <wps:bodyPr lIns="0" tIns="0" rIns="0" bIns="0" rtlCol="0" anchor="ctr"/>
                      </wps:wsp>
                      <wps:wsp>
                        <wps:cNvPr id="1448" name="Rectangle 1448"/>
                        <wps:cNvSpPr/>
                        <wps:spPr>
                          <a:xfrm>
                            <a:off x="506601" y="2854815"/>
                            <a:ext cx="146590" cy="1099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wps:txbx>
                        <wps:bodyPr lIns="0" tIns="0" rIns="0" bIns="0" rtlCol="0" anchor="ctr"/>
                      </wps:wsp>
                      <wps:wsp>
                        <wps:cNvPr id="1449" name="Rectangle 1449"/>
                        <wps:cNvSpPr/>
                        <wps:spPr>
                          <a:xfrm>
                            <a:off x="506601" y="3007215"/>
                            <a:ext cx="146589" cy="1099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wps:txbx>
                        <wps:bodyPr lIns="0" tIns="0" rIns="0" bIns="0" rtlCol="0" anchor="ctr"/>
                      </wps:wsp>
                      <wps:wsp>
                        <wps:cNvPr id="1450" name="Rectangle 1450"/>
                        <wps:cNvSpPr/>
                        <wps:spPr>
                          <a:xfrm>
                            <a:off x="690752" y="2550015"/>
                            <a:ext cx="451390" cy="109911"/>
                          </a:xfrm>
                          <a:prstGeom prst="rect">
                            <a:avLst/>
                          </a:prstGeom>
                          <a:noFill/>
                          <a:ln w="127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Data</w:t>
                              </w:r>
                            </w:p>
                          </w:txbxContent>
                        </wps:txbx>
                        <wps:bodyPr lIns="0" tIns="0" rIns="0" bIns="0" rtlCol="0" anchor="ctr"/>
                      </wps:wsp>
                      <wps:wsp>
                        <wps:cNvPr id="1451" name="Rectangle 1451"/>
                        <wps:cNvSpPr/>
                        <wps:spPr>
                          <a:xfrm>
                            <a:off x="690752" y="2702415"/>
                            <a:ext cx="451390" cy="109911"/>
                          </a:xfrm>
                          <a:prstGeom prst="rect">
                            <a:avLst/>
                          </a:prstGeom>
                          <a:noFill/>
                          <a:ln w="127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Count</w:t>
                              </w:r>
                            </w:p>
                          </w:txbxContent>
                        </wps:txbx>
                        <wps:bodyPr lIns="0" tIns="0" rIns="0" bIns="0" rtlCol="0" anchor="ctr"/>
                      </wps:wsp>
                      <wps:wsp>
                        <wps:cNvPr id="1452" name="Rectangle 1452"/>
                        <wps:cNvSpPr/>
                        <wps:spPr>
                          <a:xfrm>
                            <a:off x="690751" y="2854815"/>
                            <a:ext cx="451393" cy="109911"/>
                          </a:xfrm>
                          <a:prstGeom prst="rect">
                            <a:avLst/>
                          </a:prstGeom>
                          <a:noFill/>
                          <a:ln w="127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State</w:t>
                              </w:r>
                            </w:p>
                          </w:txbxContent>
                        </wps:txbx>
                        <wps:bodyPr lIns="0" tIns="0" rIns="0" bIns="0" rtlCol="0" anchor="ctr"/>
                      </wps:wsp>
                      <wps:wsp>
                        <wps:cNvPr id="1453" name="Rectangle 1453"/>
                        <wps:cNvSpPr/>
                        <wps:spPr>
                          <a:xfrm>
                            <a:off x="690752" y="3007215"/>
                            <a:ext cx="451390" cy="109911"/>
                          </a:xfrm>
                          <a:prstGeom prst="rect">
                            <a:avLst/>
                          </a:prstGeom>
                          <a:noFill/>
                          <a:ln w="127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Error</w:t>
                              </w:r>
                            </w:p>
                          </w:txbxContent>
                        </wps:txbx>
                        <wps:bodyPr lIns="0" tIns="0" rIns="0" bIns="0" rtlCol="0" anchor="ctr"/>
                      </wps:wsp>
                      <wps:wsp>
                        <wps:cNvPr id="1454" name="Rectangle 1454"/>
                        <wps:cNvSpPr/>
                        <wps:spPr>
                          <a:xfrm>
                            <a:off x="1040001" y="2550015"/>
                            <a:ext cx="146589" cy="109911"/>
                          </a:xfrm>
                          <a:prstGeom prst="rect">
                            <a:avLst/>
                          </a:prstGeom>
                          <a:solidFill>
                            <a:srgbClr val="92D05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1455" name="Rectangle 1455"/>
                        <wps:cNvSpPr/>
                        <wps:spPr>
                          <a:xfrm>
                            <a:off x="1040001" y="2702415"/>
                            <a:ext cx="146589" cy="109911"/>
                          </a:xfrm>
                          <a:prstGeom prst="rect">
                            <a:avLst/>
                          </a:prstGeom>
                          <a:solidFill>
                            <a:schemeClr val="accent2">
                              <a:lumMod val="60000"/>
                              <a:lumOff val="4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1456" name="Rectangle 1456"/>
                        <wps:cNvSpPr/>
                        <wps:spPr>
                          <a:xfrm>
                            <a:off x="1230502" y="2550015"/>
                            <a:ext cx="451390" cy="109911"/>
                          </a:xfrm>
                          <a:prstGeom prst="rect">
                            <a:avLst/>
                          </a:prstGeom>
                          <a:noFill/>
                          <a:ln w="127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Unread</w:t>
                              </w:r>
                            </w:p>
                          </w:txbxContent>
                        </wps:txbx>
                        <wps:bodyPr lIns="0" tIns="0" rIns="0" bIns="0" rtlCol="0" anchor="ctr"/>
                      </wps:wsp>
                      <wps:wsp>
                        <wps:cNvPr id="1457" name="Rectangle 1457"/>
                        <wps:cNvSpPr/>
                        <wps:spPr>
                          <a:xfrm>
                            <a:off x="1230502" y="2702415"/>
                            <a:ext cx="451390" cy="109911"/>
                          </a:xfrm>
                          <a:prstGeom prst="rect">
                            <a:avLst/>
                          </a:prstGeom>
                          <a:noFill/>
                          <a:ln w="127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Just read</w:t>
                              </w:r>
                            </w:p>
                          </w:txbxContent>
                        </wps:txbx>
                        <wps:bodyPr lIns="0" tIns="0" rIns="0" bIns="0" rtlCol="0" anchor="ctr"/>
                      </wps:wsp>
                    </wpc:wpc>
                  </a:graphicData>
                </a:graphic>
              </wp:inline>
            </w:drawing>
          </mc:Choice>
          <mc:Fallback>
            <w:pict>
              <v:group id="Canvas 1695" o:spid="_x0000_s1130" editas="canvas" style="width:477.5pt;height:250.45pt;mso-position-horizontal-relative:char;mso-position-vertical-relative:line" coordsize="60636,318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">
                <v:shape id="_x0000_s1131" type="#_x0000_t75" style="position:absolute;width:60636;height:31807;visibility:visible;mso-wrap-style:square">
                  <v:fill o:detectmouseclick="t"/>
                  <v:path o:connecttype="none"/>
                </v:shape>
                <v:shape id="TextBox 187" o:spid="_x0000_s1132" type="#_x0000_t202" style="position:absolute;left:35756;top:14288;width:1581;height:27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qXsEA&#10;AADdAAAADwAAAGRycy9kb3ducmV2LnhtbERP32vCMBB+H/g/hBN8m6kWtlKNIoIw9rZuDPZ2NNem&#10;2FxKEmv735vBYG/38f28/XGyvRjJh86xgs06A0FcO91xq+Dr8/JcgAgRWWPvmBTMFOB4WDztsdTu&#10;zh80VrEVKYRDiQpMjEMpZagNWQxrNxAnrnHeYkzQt1J7vKdw28ttlr1Iix2nBoMDnQ3V1+pmFbxO&#10;346GQGf6acbam24u+vdZqdVyOu1ARJriv/jP/abT/Dzfwu836QR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Nal7BAAAA3QAAAA8AAAAAAAAAAAAAAAAAmAIAAGRycy9kb3du&#10;cmV2LnhtbFBLBQYAAAAABAAEAPUAAACGAwAAAAA=&#10;" filled="f" stroked="f">
                  <v:textbox style="mso-fit-shape-to-text:t" inset="0,0,0,0">
                    <w:txbxContent>
                      <w:p w:rsidR="00C400D3" w:rsidRDefault="00C400D3" w:rsidP="009530AE">
                        <w:pPr>
                          <w:pStyle w:val="NormalWeb"/>
                          <w:spacing w:before="0" w:beforeAutospacing="0" w:after="0" w:afterAutospacing="0"/>
                        </w:pPr>
                        <w:r>
                          <w:rPr>
                            <w:rFonts w:asciiTheme="minorHAnsi" w:hAnsi="Calibri" w:cstheme="minorBidi"/>
                            <w:color w:val="000000" w:themeColor="text1"/>
                            <w:kern w:val="24"/>
                            <w:sz w:val="36"/>
                            <w:szCs w:val="36"/>
                          </w:rPr>
                          <w:t>…</w:t>
                        </w:r>
                      </w:p>
                    </w:txbxContent>
                  </v:textbox>
                </v:shape>
                <v:shape id="TextBox 9" o:spid="_x0000_s1133" type="#_x0000_t202" style="position:absolute;left:7189;top:5387;width:1848;height:23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HPxcEA&#10;AADdAAAADwAAAGRycy9kb3ducmV2LnhtbERPyWrDMBC9F/IPYgK51XJqaI0bJRRDIeTWtAR6G6yJ&#10;ZWqNjKR4+fuoUOhtHm+d3WG2vRjJh86xgm2WgyBunO64VfD1+f5YgggRWWPvmBQsFOCwXz3ssNJu&#10;4g8az7EVKYRDhQpMjEMlZWgMWQyZG4gTd3XeYkzQt1J7nFK47eVTnj9Lix2nBoMD1Yaan/PNKniZ&#10;L46GQDV9X8fGm24p+9Oi1GY9v72CiDTHf/Gf+6jT/KIo4PebdIL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Bz8XBAAAA3QAAAA8AAAAAAAAAAAAAAAAAmAIAAGRycy9kb3du&#10;cmV2LnhtbFBLBQYAAAAABAAEAPUAAACGAwAAAAA=&#10;" filled="f" stroked="f">
                  <v:textbox style="mso-fit-shape-to-text:t" inset="0,0,0,0"/>
                </v:shape>
                <v:rect id="Rectangle 1334" o:spid="_x0000_s1134" style="position:absolute;left:5665;top:3504;width:1295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Fkr8IA&#10;AADdAAAADwAAAGRycy9kb3ducmV2LnhtbERPTWvCQBC9F/wPywi9NRtrUYmuIoqQHhsFr5PsmASz&#10;syG7XdP++m6h0Ns83udsdqPpRKDBtZYVzJIUBHFldcu1gsv59LIC4Tyyxs4yKfgiB7vt5GmDmbYP&#10;/qBQ+FrEEHYZKmi87zMpXdWQQZfYnjhyNzsY9BEOtdQDPmK46eRrmi6kwZZjQ4M9HRqq7sWnURBc&#10;X16X+RXD/tiG+7tcfJc3VOp5Ou7XIDyN/l/85851nD+fv8HvN/EEu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WSv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S# Assert</w:t>
                        </w:r>
                      </w:p>
                    </w:txbxContent>
                  </v:textbox>
                </v:rect>
                <v:rect id="Rectangle 1335" o:spid="_x0000_s1135" style="position:absolute;left:19381;top:5028;width:1295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3BNMIA&#10;AADdAAAADwAAAGRycy9kb3ducmV2LnhtbERPTWvCQBC9F/wPywi9NRsrVYmuIoqQHhsFr5PsmASz&#10;syG7XdP++m6h0Ns83udsdqPpRKDBtZYVzJIUBHFldcu1gsv59LIC4Tyyxs4yKfgiB7vt5GmDmbYP&#10;/qBQ+FrEEHYZKmi87zMpXdWQQZfYnjhyNzsY9BEOtdQDPmK46eRrmi6kwZZjQ4M9HRqq7sWnURBc&#10;X16X+RXD/tiG+7tcfJc3VOp5Ou7XIDyN/l/85851nD+fv8HvN/EEu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cE0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Begin Reading</w:t>
                        </w:r>
                      </w:p>
                    </w:txbxContent>
                  </v:textbox>
                </v:rect>
                <v:rect id="Rectangle 1336" o:spid="_x0000_s1136" style="position:absolute;left:5665;top:6552;width:1295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9fQ8EA&#10;AADdAAAADwAAAGRycy9kb3ducmV2LnhtbERPS4vCMBC+C/6HMMLebLoKVbpGkV0W9OgDvI7N2Bab&#10;SWlirP56IyzsbT6+5yxWvWlEoM7VlhV8JikI4sLqmksFx8PveA7CeWSNjWVS8CAHq+VwsMBc2zvv&#10;KOx9KWIIuxwVVN63uZSuqMigS2xLHLmL7Qz6CLtS6g7vMdw0cpKmmTRYc2yosKXviorr/mYUBNee&#10;T7PNCcP6pw7Xrcye5wsq9THq118gPPX+X/zn3ug4fzrN4P1NPEE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lPX0P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MD Byte</w:t>
                        </w:r>
                      </w:p>
                    </w:txbxContent>
                  </v:textbox>
                </v:rect>
                <v:rect id="Rectangle 1337" o:spid="_x0000_s1137" style="position:absolute;left:19381;top:8076;width:1295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P62MEA&#10;AADdAAAADwAAAGRycy9kb3ducmV2LnhtbERPS4vCMBC+C/sfwgh701QFXbqNIiuCe/QBXsdmbEub&#10;SWli7O6vN4LgbT6+52Sr3jQiUOcqywom4wQEcW51xYWC03E7+gLhPLLGxjIp+CMHq+XHIMNU2zvv&#10;KRx8IWIIuxQVlN63qZQuL8mgG9uWOHJX2xn0EXaF1B3eY7hp5DRJ5tJgxbGhxJZ+Ssrrw80oCK69&#10;nBe7M4b1pgr1r5z/X66o1OewX3+D8NT7t/jl3uk4fzZbwPObeIJ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D+tj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Read CMD Byte/Count++</w:t>
                        </w:r>
                      </w:p>
                    </w:txbxContent>
                  </v:textbox>
                </v:rect>
                <v:rect id="Rectangle 1338" o:spid="_x0000_s1138" style="position:absolute;left:5665;top:11124;width:1295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xuqsQA&#10;AADdAAAADwAAAGRycy9kb3ducmV2LnhtbESPQWvCQBCF7wX/wzIFb3XTCirRVcQi2GNV8DpmxySY&#10;nQ3ZdY399Z2D4G2G9+a9bxar3jUqURdqzwY+Rxko4sLbmksDx8P2YwYqRGSLjWcy8KAAq+XgbYG5&#10;9Xf+pbSPpZIQDjkaqGJsc61DUZHDMPItsWgX3zmMsnalth3eJdw1+ivLJtphzdJQYUubiorr/uYM&#10;pNCeT9PdCdP6u07XHz35O1/QmOF7v56DitTHl/l5vbOCPx4LrnwjI+j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cbqrEAAAA3QAAAA8AAAAAAAAAAAAAAAAAmAIAAGRycy9k&#10;b3ducmV2LnhtbFBLBQYAAAAABAAEAPUAAACJ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Packet byte 1</w:t>
                        </w:r>
                      </w:p>
                    </w:txbxContent>
                  </v:textbox>
                </v:rect>
                <v:rect id="Rectangle 1339" o:spid="_x0000_s1139" style="position:absolute;left:19381;top:12648;width:1295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DLMcIA&#10;AADdAAAADwAAAGRycy9kb3ducmV2LnhtbERPTWvCQBC9F/wPywi9NRsrpBpdRRQhPVYFr5PsmASz&#10;syG7XdP++m6h0Ns83uest6PpRKDBtZYVzJIUBHFldcu1gsv5+LIA4Tyyxs4yKfgiB9vN5GmNubYP&#10;/qBw8rWIIexyVNB43+dSuqohgy6xPXHkbnYw6CMcaqkHfMRw08nXNM2kwZZjQ4M97Ruq7qdPoyC4&#10;vry+FVcMu0Mb7u8y+y5vqNTzdNytQHga/b/4z13oOH8+X8LvN/EEuf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0Msx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Read Packet byte 1/Count++</w:t>
                        </w:r>
                      </w:p>
                    </w:txbxContent>
                  </v:textbox>
                </v:rect>
                <v:rect id="Rectangle 1340" o:spid="_x0000_s1140" style="position:absolute;left:5665;top:16839;width:1295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wR0cQA&#10;AADdAAAADwAAAGRycy9kb3ducmV2LnhtbESPQWvCQBCF7wX/wzIFb3XTKlpSVxFFsMeq4HXMjkkw&#10;Oxuy2zX66zsHobcZ3pv3vpkve9eoRF2oPRt4H2WgiAtvay4NHA/bt09QISJbbDyTgTsFWC4GL3PM&#10;rb/xD6V9LJWEcMjRQBVjm2sdioochpFviUW7+M5hlLUrte3wJuGu0R9ZNtUOa5aGCltaV1Rc97/O&#10;QArt+TTbnTCtNnW6fuvp43xBY4av/eoLVKQ+/puf1zsr+OOJ8Ms3MoJ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sEdHEAAAA3QAAAA8AAAAAAAAAAAAAAAAAmAIAAGRycy9k&#10;b3ducmV2LnhtbFBLBQYAAAAABAAEAPUAAACJ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Packet byte N</w:t>
                        </w:r>
                      </w:p>
                    </w:txbxContent>
                  </v:textbox>
                </v:rect>
                <v:rect id="Rectangle 1341" o:spid="_x0000_s1141" style="position:absolute;left:19381;top:18363;width:1295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C0SsIA&#10;AADdAAAADwAAAGRycy9kb3ducmV2LnhtbERPTWvCQBC9F/wPywi9NZtoUYmuQSyCPVYFr5PsmASz&#10;syG7XdP++m6h0Ns83udsitF0ItDgWssKsiQFQVxZ3XKt4HI+vKxAOI+ssbNMCr7IQbGdPG0w1/bB&#10;HxROvhYxhF2OChrv+1xKVzVk0CW2J47czQ4GfYRDLfWAjxhuOjlL04U02HJsaLCnfUPV/fRpFATX&#10;l9fl8Yph99aG+7tcfJc3VOp5Ou7WIDyN/l/85z7qOH/+msHvN/EEu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oLRK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Read Packet byte N</w:t>
                        </w:r>
                      </w:p>
                    </w:txbxContent>
                  </v:textbox>
                </v:rect>
                <v:rect id="Rectangle 1342" o:spid="_x0000_s1142" style="position:absolute;left:5665;top:21411;width:1295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IqPcIA&#10;AADdAAAADwAAAGRycy9kb3ducmV2LnhtbERPTWvCQBC9F/wPywi9NRu1qERXEYuQHhsFr5PsmASz&#10;syG7XdP++m6h0Ns83uds96PpRKDBtZYVzJIUBHFldcu1gsv59LIG4Tyyxs4yKfgiB/vd5GmLmbYP&#10;/qBQ+FrEEHYZKmi87zMpXdWQQZfYnjhyNzsY9BEOtdQDPmK46eQ8TZfSYMuxocGejg1V9+LTKAiu&#10;L6+r/Irh8NaG+7tcfpc3VOp5Oh42IDyN/l/85851nL94ncPvN/EE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io9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Write CRC Byte</w:t>
                        </w:r>
                      </w:p>
                    </w:txbxContent>
                  </v:textbox>
                </v:rect>
                <v:rect id="Rectangle 1343" o:spid="_x0000_s1143" style="position:absolute;left:19381;top:22935;width:1295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6PpsIA&#10;AADdAAAADwAAAGRycy9kb3ducmV2LnhtbERPTWvCQBC9F/wPywi9NRtrUYmuIoqQHhsFr5PsmASz&#10;syG7XdP++m6h0Ns83udsdqPpRKDBtZYVzJIUBHFldcu1gsv59LIC4Tyyxs4yKfgiB7vt5GmDmbYP&#10;/qBQ+FrEEHYZKmi87zMpXdWQQZfYnjhyNzsY9BEOtdQDPmK46eRrmi6kwZZjQ4M9HRqq7sWnURBc&#10;X16X+RXD/tiG+7tcfJc3VOp5Ou7XIDyN/l/85851nD9/m8PvN/EEu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Po+m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Read CRC Byte</w:t>
                        </w:r>
                      </w:p>
                    </w:txbxContent>
                  </v:textbox>
                </v:rect>
                <v:rect id="Rectangle 1344" o:spid="_x0000_s1144" style="position:absolute;left:43003;top:9600;width:1295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cX0sMA&#10;AADdAAAADwAAAGRycy9kb3ducmV2LnhtbERPTWvCQBC9C/0Pywi9mY022JK6irQU9NhYyHWSHZNg&#10;djZk1zXtr3cLhd7m8T5ns5tMLwKNrrOsYJmkIIhrqztuFHydPhYvIJxH1thbJgXf5GC3fZhtMNf2&#10;xp8UCt+IGMIuRwWt90MupatbMugSOxBH7mxHgz7CsZF6xFsMN71cpelaGuw4NrQ40FtL9aW4GgXB&#10;DVX5fCgx7N+7cDnK9U91RqUe59P+FYSnyf+L/9wHHec/ZRn8fhNPkN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cX0sMAAADdAAAADwAAAAAAAAAAAAAAAACYAgAAZHJzL2Rv&#10;d25yZXYueG1sUEsFBgAAAAAEAAQA9QAAAIg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opy CMD</w:t>
                        </w:r>
                      </w:p>
                    </w:txbxContent>
                  </v:textbox>
                </v:rect>
                <v:rect id="Rectangle 1345" o:spid="_x0000_s1145" style="position:absolute;left:43003;top:14172;width:1295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uyScEA&#10;AADdAAAADwAAAGRycy9kb3ducmV2LnhtbERPS4vCMBC+C/sfwix409T1sUs1iqwIetRd8Do2Y1ts&#10;JqWJsfrrjSB4m4/vObNFayoRqHGlZQWDfgKCOLO65FzB/9+69wPCeWSNlWVScCMHi/lHZ4aptlfe&#10;Udj7XMQQdikqKLyvUyldVpBB17c1ceROtjHoI2xyqRu8xnBTya8kmUiDJceGAmv6LSg77y9GQXD1&#10;8fC9OWBYrspw3srJ/XhCpbqf7XIKwlPr3+KXe6Pj/OFoDM9v4gl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bskn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Handle Packet byte 1</w:t>
                        </w:r>
                      </w:p>
                    </w:txbxContent>
                  </v:textbox>
                </v:rect>
                <v:rect id="Rectangle 1346" o:spid="_x0000_s1146" style="position:absolute;left:43003;top:11124;width:1295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ksPsIA&#10;AADdAAAADwAAAGRycy9kb3ducmV2LnhtbERPTWvCQBC9F/wPywi9NRu1RImuIhYhPTYt5DpmxySY&#10;nQ3Z7Zr213cLhd7m8T5nd5hMLwKNrrOsYJGkIIhrqztuFHy8n582IJxH1thbJgVf5OCwnz3sMNf2&#10;zm8USt+IGMIuRwWt90MupatbMugSOxBH7mpHgz7CsZF6xHsMN71cpmkmDXYcG1oc6NRSfSs/jYLg&#10;hku1LioMx5cu3F5l9n25olKP8+m4BeFp8v/iP3eh4/zVcwa/38QT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SSw+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Jump to CMD label</w:t>
                        </w:r>
                      </w:p>
                    </w:txbxContent>
                  </v:textbox>
                </v:rect>
                <v:shape id="TextBox 35" o:spid="_x0000_s1147" type="#_x0000_t202" style="position:absolute;left:10236;top:12003;width:1581;height:278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y6u8IA&#10;AADdAAAADwAAAGRycy9kb3ducmV2LnhtbERPTWvDMAy9F/YfjAa9tU63soSsbhiBwditXSnsJmI1&#10;Do3lYHtp8u/rwWA3Pd6ndtVkezGSD51jBZt1BoK4cbrjVsHp631VgAgRWWPvmBTMFKDaPyx2WGp3&#10;4wONx9iKFMKhRAUmxqGUMjSGLIa1G4gTd3HeYkzQt1J7vKVw28unLHuRFjtODQYHqg011+OPVZBP&#10;Z0dDoJq+L2PjTTcX/ees1PJxensFEWmK/+I/94dO85+3Ofx+k06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PLq7wgAAAN0AAAAPAAAAAAAAAAAAAAAAAJgCAABkcnMvZG93&#10;bnJldi54bWxQSwUGAAAAAAQABAD1AAAAhwMAAAAA&#10;" filled="f" stroked="f">
                  <v:textbox style="mso-fit-shape-to-text:t" inset="0,0,0,0">
                    <w:txbxContent>
                      <w:p w:rsidR="00C400D3" w:rsidRDefault="00C400D3" w:rsidP="009530AE">
                        <w:pPr>
                          <w:pStyle w:val="NormalWeb"/>
                          <w:spacing w:before="0" w:beforeAutospacing="0" w:after="0" w:afterAutospacing="0"/>
                        </w:pPr>
                        <w:r>
                          <w:rPr>
                            <w:rFonts w:asciiTheme="minorHAnsi" w:hAnsi="Calibri" w:cstheme="minorBidi"/>
                            <w:color w:val="000000" w:themeColor="text1"/>
                            <w:kern w:val="24"/>
                            <w:sz w:val="36"/>
                            <w:szCs w:val="36"/>
                          </w:rPr>
                          <w:t>…</w:t>
                        </w:r>
                      </w:p>
                    </w:txbxContent>
                  </v:textbox>
                </v:shape>
                <v:shape id="TextBox 36" o:spid="_x0000_s1148" type="#_x0000_t202" style="position:absolute;left:23951;top:14288;width:1581;height:27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MuycQA&#10;AADdAAAADwAAAGRycy9kb3ducmV2LnhtbESPT2sCMRDF7wW/Q5hCbzXbP6hsjSKCIL1VRfA2bMbN&#10;0s1kSdJ199t3DoK3Gd6b936zXA++VT3F1AQ28DYtQBFXwTZcGzgdd68LUCkjW2wDk4GREqxXk6cl&#10;ljbc+If6Q66VhHAq0YDLuSu1TpUjj2kaOmLRriF6zLLGWtuINwn3rX4vipn22LA0OOxo66j6Pfx5&#10;A/PhHKhLtKXLta+ia8ZF+z0a8/I8bL5AZRryw3y/3lvB//gUXPlGRt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jLsnEAAAA3QAAAA8AAAAAAAAAAAAAAAAAmAIAAGRycy9k&#10;b3ducmV2LnhtbFBLBQYAAAAABAAEAPUAAACJAwAAAAA=&#10;" filled="f" stroked="f">
                  <v:textbox style="mso-fit-shape-to-text:t" inset="0,0,0,0">
                    <w:txbxContent>
                      <w:p w:rsidR="00C400D3" w:rsidRDefault="00C400D3" w:rsidP="009530AE">
                        <w:pPr>
                          <w:pStyle w:val="NormalWeb"/>
                          <w:spacing w:before="0" w:beforeAutospacing="0" w:after="0" w:afterAutospacing="0"/>
                        </w:pPr>
                        <w:r>
                          <w:rPr>
                            <w:rFonts w:asciiTheme="minorHAnsi" w:hAnsi="Calibri" w:cstheme="minorBidi"/>
                            <w:color w:val="000000" w:themeColor="text1"/>
                            <w:kern w:val="24"/>
                            <w:sz w:val="36"/>
                            <w:szCs w:val="36"/>
                          </w:rPr>
                          <w:t>…</w:t>
                        </w:r>
                      </w:p>
                    </w:txbxContent>
                  </v:textbox>
                </v:shape>
                <v:shape id="TextBox 37" o:spid="_x0000_s1149" type="#_x0000_t202" style="position:absolute;left:47570;top:15050;width:1582;height:278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LUsEA&#10;AADdAAAADwAAAGRycy9kb3ducmV2LnhtbERPS2sCMRC+F/ofwhS8dbNVae1qlCII4s0Hhd6GzbhZ&#10;3EyWJK67/94IQm/z8T1nseptIzryoXas4CPLQRCXTtdcKTgdN+8zECEia2wck4KBAqyWry8LLLS7&#10;8Z66Q6xECuFQoAITY1tIGUpDFkPmWuLEnZ23GBP0ldQebyncNnKc55/SYs2pwWBLa0Pl5XC1Cr76&#10;X0dtoDX9nbvSm3qYNbtBqdFb/zMHEamP/+Kne6vT/Mn0Gx7fpBPk8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7vi1LBAAAA3QAAAA8AAAAAAAAAAAAAAAAAmAIAAGRycy9kb3du&#10;cmV2LnhtbFBLBQYAAAAABAAEAPUAAACGAwAAAAA=&#10;" filled="f" stroked="f">
                  <v:textbox style="mso-fit-shape-to-text:t" inset="0,0,0,0">
                    <w:txbxContent>
                      <w:p w:rsidR="00C400D3" w:rsidRDefault="00C400D3" w:rsidP="009530AE">
                        <w:pPr>
                          <w:pStyle w:val="NormalWeb"/>
                          <w:spacing w:before="0" w:beforeAutospacing="0" w:after="0" w:afterAutospacing="0"/>
                        </w:pPr>
                        <w:r>
                          <w:rPr>
                            <w:rFonts w:asciiTheme="minorHAnsi" w:hAnsi="Calibri" w:cstheme="minorBidi"/>
                            <w:color w:val="000000" w:themeColor="text1"/>
                            <w:kern w:val="24"/>
                            <w:sz w:val="36"/>
                            <w:szCs w:val="36"/>
                          </w:rPr>
                          <w:t>…</w:t>
                        </w:r>
                      </w:p>
                    </w:txbxContent>
                  </v:textbox>
                </v:shape>
                <v:rect id="Rectangle 1350" o:spid="_x0000_s1150" style="position:absolute;left:43003;top:19887;width:1295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WHDMQA&#10;AADdAAAADwAAAGRycy9kb3ducmV2LnhtbESPQWvCQBCF7wX/wzIFb3XTilpSVxFFsMeq4HXMjkkw&#10;Oxuy2zX66zsHobcZ3pv3vpkve9eoRF2oPRt4H2WgiAtvay4NHA/bt09QISJbbDyTgTsFWC4GL3PM&#10;rb/xD6V9LJWEcMjRQBVjm2sdioochpFviUW7+M5hlLUrte3wJuGu0R9ZNtUOa5aGCltaV1Rc97/O&#10;QArt+TTbnTCtNnW6fuvp43xBY4av/eoLVKQ+/puf1zsr+OOJ8Ms3MoJ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1hwzEAAAA3QAAAA8AAAAAAAAAAAAAAAAAmAIAAGRycy9k&#10;b3ducmV2LnhtbFBLBQYAAAAABAAEAPUAAACJ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Handle Packet byte N</w:t>
                        </w:r>
                      </w:p>
                    </w:txbxContent>
                  </v:textbox>
                </v:rect>
                <v:rect id="Rectangle 1351" o:spid="_x0000_s1151" style="position:absolute;left:43003;top:24459;width:1295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kil8IA&#10;AADdAAAADwAAAGRycy9kb3ducmV2LnhtbERPTWvCQBC9F/wPywi9NZsoVYmuQSyCPVYFr5PsmASz&#10;syG7XdP++m6h0Ns83udsitF0ItDgWssKsiQFQVxZ3XKt4HI+vKxAOI+ssbNMCr7IQbGdPG0w1/bB&#10;HxROvhYxhF2OChrv+1xKVzVk0CW2J47czQ4GfYRDLfWAjxhuOjlL04U02HJsaLCnfUPV/fRpFATX&#10;l9fl8Yph99aG+7tcfJc3VOp5Ou7WIDyN/l/85z7qOH/+msHvN/EEu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eSKX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Handle CRC Byte</w:t>
                        </w:r>
                      </w:p>
                    </w:txbxContent>
                  </v:textbox>
                </v:rect>
                <v:rect id="Rectangle 1352" o:spid="_x0000_s1152" style="position:absolute;left:43003;top:21411;width:1295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u84MIA&#10;AADdAAAADwAAAGRycy9kb3ducmV2LnhtbERPTWvCQBC9F/wPywi9NRuVqkRXEYuQHhsFr5PsmASz&#10;syG7XdP++m6h0Ns83uds96PpRKDBtZYVzJIUBHFldcu1gsv59LIG4Tyyxs4yKfgiB/vd5GmLmbYP&#10;/qBQ+FrEEHYZKmi87zMpXdWQQZfYnjhyNzsY9BEOtdQDPmK46eQ8TZfSYMuxocGejg1V9+LTKAiu&#10;L6+r/Irh8NaG+7tcfpc3VOp5Oh42IDyN/l/85851nL94ncPvN/EE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q7zg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 xml:space="preserve">Update </w:t>
                        </w:r>
                        <w:proofErr w:type="spellStart"/>
                        <w:r>
                          <w:rPr>
                            <w:rFonts w:asciiTheme="minorHAnsi" w:hAnsi="Calibri" w:cstheme="minorBidi"/>
                            <w:color w:val="000000" w:themeColor="text1"/>
                            <w:kern w:val="24"/>
                            <w:sz w:val="16"/>
                            <w:szCs w:val="16"/>
                          </w:rPr>
                          <w:t>Bitbang</w:t>
                        </w:r>
                        <w:proofErr w:type="spellEnd"/>
                        <w:r>
                          <w:rPr>
                            <w:rFonts w:asciiTheme="minorHAnsi" w:hAnsi="Calibri" w:cstheme="minorBidi"/>
                            <w:color w:val="000000" w:themeColor="text1"/>
                            <w:kern w:val="24"/>
                            <w:sz w:val="16"/>
                            <w:szCs w:val="16"/>
                          </w:rPr>
                          <w:t xml:space="preserve"> State: TAR</w:t>
                        </w:r>
                      </w:p>
                    </w:txbxContent>
                  </v:textbox>
                </v:rect>
                <v:group id="Group 1353" o:spid="_x0000_s1153" style="position:absolute;left:34621;top:8076;width:6096;height:1143" coordorigin="35697,4572"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965dcMAAADdAAAADwAAAGRycy9kb3ducmV2LnhtbERPTYvCMBC9L/gfwgje&#10;1rQWF6lGEVHxIAurgngbmrEtNpPSxLb+e7OwsLd5vM9ZrHpTiZYaV1pWEI8jEMSZ1SXnCi7n3ecM&#10;hPPIGivLpOBFDlbLwccCU207/qH25HMRQtilqKDwvk6ldFlBBt3Y1sSBu9vGoA+wyaVusAvhppKT&#10;KPqSBksODQXWtCkoe5yeRsG+w26dxNv2+LhvXrfz9Pt6jEmp0bBfz0F46v2/+M990GF+Mk3g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X3rl1wwAAAN0AAAAP&#10;AAAAAAAAAAAAAAAAAKoCAABkcnMvZG93bnJldi54bWxQSwUGAAAAAAQABAD6AAAAmgMAAAAA&#10;">
                  <v:rect id="Rectangle 1354" o:spid="_x0000_s1154" style="position:absolute;left:35697;top:4572;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cwC8MA&#10;AADdAAAADwAAAGRycy9kb3ducmV2LnhtbERPTWsCMRC9C/6HMEJvmtWuUlejSKnQY7WleBw24+7i&#10;ZhKSdF3765uC4G0e73PW2960oiMfGssKppMMBHFpdcOVgq/P/fgFRIjIGlvLpOBGAbab4WCNhbZX&#10;PlB3jJVIIRwKVFDH6AopQ1mTwTCxjjhxZ+sNxgR9JbXHawo3rZxl2UIabDg11OjotabycvwxCpYz&#10;nc9P5ZvL8t9u+f2x2Lubb5V6GvW7FYhIfXyI7+53neY/z3P4/yad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cwC8MAAADdAAAADwAAAAAAAAAAAAAAAACYAgAAZHJzL2Rv&#10;d25yZXYueG1sUEsFBgAAAAAEAAQA9QAAAIgDAAAAAA==&#10;" fillcolor="#92d050"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D</w:t>
                          </w:r>
                        </w:p>
                      </w:txbxContent>
                    </v:textbox>
                  </v:rect>
                  <v:rect id="Rectangle 1355" o:spid="_x0000_s1155" style="position:absolute;left:37221;top:4572;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uVkMMA&#10;AADdAAAADwAAAGRycy9kb3ducmV2LnhtbERPTWsCMRC9C/6HMII3zWpdqVujiFTw2NpSehw2092l&#10;m0lI4rr6602h4G0e73PW2960oiMfGssKZtMMBHFpdcOVgs+Pw+QZRIjIGlvLpOBKAbab4WCNhbYX&#10;fqfuFCuRQjgUqKCO0RVShrImg2FqHXHifqw3GBP0ldQeLynctHKeZUtpsOHUUKOjfU3l7+lsFKzm&#10;epF/l68uW9y61dfb8uCuvlVqPOp3LyAi9fEh/ncfdZr/lOfw9006QW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uVkMMAAADdAAAADwAAAAAAAAAAAAAAAACYAgAAZHJzL2Rv&#10;d25yZXYueG1sUEsFBgAAAAAEAAQA9QAAAIgDAAAAAA==&#10;" fillcolor="#92d050"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w:t>
                          </w:r>
                        </w:p>
                      </w:txbxContent>
                    </v:textbox>
                  </v:rect>
                  <v:rect id="Rectangle 1356" o:spid="_x0000_s1156" style="position:absolute;left:38745;top:4572;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C648IA&#10;AADdAAAADwAAAGRycy9kb3ducmV2LnhtbERPTWvCQBC9F/wPywi9NRuVRomuIhYhPTYt5DpmxySY&#10;nQ3Z7Zr213cLhd7m8T5nd5hMLwKNrrOsYJGkIIhrqztuFHy8n582IJxH1thbJgVf5OCwnz3sMNf2&#10;zm8USt+IGMIuRwWt90MupatbMugSOxBH7mpHgz7CsZF6xHsMN71cpmkmDXYcG1oc6NRSfSs/jYLg&#10;hku1LioMx5cu3F5l9n25olKP8+m4BeFp8v/iP3eh4/zVcwa/38QT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kLrj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S</w:t>
                          </w:r>
                        </w:p>
                      </w:txbxContent>
                    </v:textbox>
                  </v:rect>
                  <v:rect id="Rectangle 1357" o:spid="_x0000_s1157" style="position:absolute;left:40269;top:4572;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wfeMIA&#10;AADdAAAADwAAAGRycy9kb3ducmV2LnhtbERPTWvCQBC9F/wPywi9NRuVqkRXCRbBHqtCrmN2TILZ&#10;2ZDdbtL++m6h0Ns83uds96NpRaDeNZYVzJIUBHFpdcOVguvl+LIG4TyyxtYyKfgiB/vd5GmLmbYD&#10;f1A4+0rEEHYZKqi97zIpXVmTQZfYjjhyd9sb9BH2ldQ9DjHctHKepktpsOHYUGNHh5rKx/nTKAiu&#10;uxWrU4Ehf2vC410uv293VOp5OuYbEJ5G/y/+c590nL94XcHvN/EE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3B94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E</w:t>
                          </w:r>
                        </w:p>
                      </w:txbxContent>
                    </v:textbox>
                  </v:rect>
                </v:group>
                <v:group id="Group 1358" o:spid="_x0000_s1158" style="position:absolute;left:34621;top:9600;width:6096;height:1143" coordorigin="35697,6096"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XorBMcAAADd&#10;AAAADwAAAAAAAAAAAAAAAACqAgAAZHJzL2Rvd25yZXYueG1sUEsFBgAAAAAEAAQA+gAAAJ4DAAAA&#10;AA==&#10;">
                  <v:rect id="Rectangle 1359" o:spid="_x0000_s1159" style="position:absolute;left:35697;top:6096;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t7SMcA&#10;AADdAAAADwAAAGRycy9kb3ducmV2LnhtbESPT2sCMRDF74LfIYzQm2Zr/6Bbo4hQKGIPbj14HJNx&#10;s7iZLJt03fbTm0LB2wzvzfu9Wax6V4uO2lB5VvA4yUAQa28qLhUcvt7HMxAhIhusPZOCHwqwWg4H&#10;C8yNv/KeuiKWIoVwyFGBjbHJpQzaksMw8Q1x0s6+dRjT2pbStHhN4a6W0yx7lQ4rTgSLDW0s6Uvx&#10;7RJX68uuPhbd9vnkfs/bg11/+r1SD6N+/QYiUh/v5v/rD5PqP73M4e+bNIJ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Ube0jHAAAA3QAAAA8AAAAAAAAAAAAAAAAAmAIAAGRy&#10;cy9kb3ducmV2LnhtbFBLBQYAAAAABAAEAPUAAACMAwAAAAA=&#10;" fillcolor="#e5b8b7 [1301]"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D</w:t>
                          </w:r>
                        </w:p>
                      </w:txbxContent>
                    </v:textbox>
                  </v:rect>
                  <v:rect id="Rectangle 1360" o:spid="_x0000_s1160" style="position:absolute;left:37221;top:6096;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0YaMYA&#10;AADdAAAADwAAAGRycy9kb3ducmV2LnhtbESPTWvDMAyG74P9B6NCb6vTdZSS1S1lMBhlOzTtoUfN&#10;VuPQWA6xl2b79dNhsJuE3o9H6+0YWjVQn5rIBuazAhSxja7h2sDp+PqwApUyssM2Mhn4pgTbzf3d&#10;GksXb3ygocq1khBOJRrwOXel1sl6CphmsSOW2yX2AbOsfa1djzcJD61+LIqlDtiwNHjs6MWTvVZf&#10;QXqtvb6352rYP32Gn8v+5Hcf8WDMdDLunkFlGvO/+M/95gR/sRR++UZG0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k0YaMYAAADdAAAADwAAAAAAAAAAAAAAAACYAgAAZHJz&#10;L2Rvd25yZXYueG1sUEsFBgAAAAAEAAQA9QAAAIsDAAAAAA==&#10;" fillcolor="#e5b8b7 [1301]"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w:t>
                          </w:r>
                        </w:p>
                      </w:txbxContent>
                    </v:textbox>
                  </v:rect>
                  <v:rect id="Rectangle 1361" o:spid="_x0000_s1161" style="position:absolute;left:38745;top:6096;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XoKsAA&#10;AADdAAAADwAAAGRycy9kb3ducmV2LnhtbERPTYvCMBC9C/6HMII3TV2hK9Uo4iK4R13B69iMbbGZ&#10;lCbG6q/fCIK3ebzPWaw6U4tArassK5iMExDEudUVFwqOf9vRDITzyBpry6TgQQ5Wy35vgZm2d95T&#10;OPhCxBB2GSoovW8yKV1ekkE3tg1x5C62NegjbAupW7zHcFPLryRJpcGKY0OJDW1Kyq+Hm1EQXHM+&#10;fe9OGNY/Vbj+yvR5vqBSw0G3noPw1PmP+O3e6Th/mk7g9U08QS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RXoKsAAAADdAAAADwAAAAAAAAAAAAAAAACYAgAAZHJzL2Rvd25y&#10;ZXYueG1sUEsFBgAAAAAEAAQA9QAAAIU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S</w:t>
                          </w:r>
                        </w:p>
                      </w:txbxContent>
                    </v:textbox>
                  </v:rect>
                  <v:rect id="Rectangle 1362" o:spid="_x0000_s1162" style="position:absolute;left:40269;top:6096;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d2XcEA&#10;AADdAAAADwAAAGRycy9kb3ducmV2LnhtbERPS4vCMBC+C/6HMMLebLouVOkaRXYR9OgDvI7N2Bab&#10;SWlirP56IyzsbT6+58yXvWlEoM7VlhV8JikI4sLqmksFx8N6PAPhPLLGxjIpeJCD5WI4mGOu7Z13&#10;FPa+FDGEXY4KKu/bXEpXVGTQJbYljtzFdgZ9hF0pdYf3GG4aOUnTTBqsOTZU2NJPRcV1fzMKgmvP&#10;p+nmhGH1W4frVmbP8wWV+hj1q28Qnnr/L/5zb3Sc/5VN4P1NPEE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Hdl3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E</w:t>
                          </w:r>
                        </w:p>
                      </w:txbxContent>
                    </v:textbox>
                  </v:rect>
                </v:group>
                <v:shape id="Straight Arrow Connector 1363" o:spid="_x0000_s1163" type="#_x0000_t32" style="position:absolute;left:32335;top:8648;width:22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s03MEAAADdAAAADwAAAGRycy9kb3ducmV2LnhtbERPTYvCMBC9L/gfwgje1lRLpVSjiFD0&#10;qruC3sZmbIvNpDSp1n+/WVjY2zze56w2g2nEkzpXW1Ywm0YgiAuray4VfH/lnykI55E1NpZJwZsc&#10;bNajjxVm2r74SM+TL0UIYZehgsr7NpPSFRUZdFPbEgfubjuDPsCulLrDVwg3jZxH0UIarDk0VNjS&#10;rqLiceqNgvh+G/ap38o0v9hd3ydJcs6vSk3Gw3YJwtPg/8V/7oMO8+NFDL/fhB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SzTcwQAAAN0AAAAPAAAAAAAAAAAAAAAA&#10;AKECAABkcnMvZG93bnJldi54bWxQSwUGAAAAAAQABAD5AAAAjwMAAAAA&#10;" strokecolor="#4579b8 [3044]">
                  <v:stroke endarrow="open"/>
                </v:shape>
                <v:shape id="Straight Arrow Connector 1364" o:spid="_x0000_s1164" type="#_x0000_t32" style="position:absolute;left:40717;top:10172;width:22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6KsqMIAAADdAAAADwAAAGRycy9kb3ducmV2LnhtbERPS4vCMBC+C/sfwix403RXK6UaRYSy&#10;Xn2B3sZmbMs2k9Kk2v33G0HwNh/fcxar3tTiTq2rLCv4GkcgiHOrKy4UHA/ZKAHhPLLG2jIp+CMH&#10;q+XHYIGptg/e0X3vCxFC2KWooPS+SaV0eUkG3dg2xIG72dagD7AtpG7xEcJNLb+jaCYNVhwaSmxo&#10;U1L+u++Mgsnt2v8kfi2T7Gw3XRfH8Sm7KDX87NdzEJ56/xa/3Fsd5k9mU3h+E06Qy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6KsqMIAAADdAAAADwAAAAAAAAAAAAAA&#10;AAChAgAAZHJzL2Rvd25yZXYueG1sUEsFBgAAAAAEAAQA+QAAAJADAAAAAA==&#10;" strokecolor="#4579b8 [3044]">
                  <v:stroke endarrow="open"/>
                </v:shape>
                <v:group id="Group 1365" o:spid="_x0000_s1165" style="position:absolute;left:34621;top:12648;width:6096;height:1143" coordorigin="35697,9144"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RdOJ8QAAADdAAAA&#10;DwAAAAAAAAAAAAAAAACqAgAAZHJzL2Rvd25yZXYueG1sUEsFBgAAAAAEAAQA+gAAAJsDAAAAAA==&#10;">
                  <v:rect id="Rectangle 1366" o:spid="_x0000_s1166" style="position:absolute;left:35697;top:9144;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XBWsMA&#10;AADdAAAADwAAAGRycy9kb3ducmV2LnhtbERPS2sCMRC+C/6HMII3zdbHolujiFTosWopHofNdHfp&#10;ZhKSdF3765tCwdt8fM/Z7HrTio58aCwreJpmIIhLqxuuFLxfjpMViBCRNbaWScGdAuy2w8EGC21v&#10;fKLuHCuRQjgUqKCO0RVShrImg2FqHXHiPq03GBP0ldQebynctHKWZbk02HBqqNHRoaby6/xtFKxn&#10;erG8li8uW/x064+3/OjuvlVqPOr3zyAi9fEh/ne/6jR/nufw9006QW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XBWsMAAADdAAAADwAAAAAAAAAAAAAAAACYAgAAZHJzL2Rv&#10;d25yZXYueG1sUEsFBgAAAAAEAAQA9QAAAIgDAAAAAA==&#10;" fillcolor="#92d050"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D</w:t>
                          </w:r>
                        </w:p>
                      </w:txbxContent>
                    </v:textbox>
                  </v:rect>
                  <v:rect id="Rectangle 1367" o:spid="_x0000_s1167" style="position:absolute;left:37221;top:9144;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lkwcQA&#10;AADdAAAADwAAAGRycy9kb3ducmV2LnhtbERPS2sCMRC+C/6HMEJvmtXabd0aRaRCjz5K6XHYTHeX&#10;biYhievaX98IBW/z8T1nue5NKzryobGsYDrJQBCXVjdcKfg47cYvIEJE1thaJgVXCrBeDQdLLLS9&#10;8IG6Y6xECuFQoII6RldIGcqaDIaJdcSJ+7beYEzQV1J7vKRw08pZluXSYMOpoUZH25rKn+PZKFjM&#10;9Pzpq3xz2fy3W3zu8527+laph1G/eQURqY938b/7Xaf5j/kz3L5JJ8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pZMHEAAAA3QAAAA8AAAAAAAAAAAAAAAAAmAIAAGRycy9k&#10;b3ducmV2LnhtbFBLBQYAAAAABAAEAPUAAACJAwAAAAA=&#10;" fillcolor="#92d050"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w:t>
                          </w:r>
                        </w:p>
                      </w:txbxContent>
                    </v:textbox>
                  </v:rect>
                  <v:rect id="Rectangle 1368" o:spid="_x0000_s1168" style="position:absolute;left:38745;top:9144;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9Bt8QA&#10;AADdAAAADwAAAGRycy9kb3ducmV2LnhtbESPQWvCQBCF7wX/wzJCb3VjhViiq4gi2GO14HXMjkkw&#10;Oxuy2zXtr+8cBG8zvDfvfbNcD65VifrQeDYwnWSgiEtvG64MfJ/2bx+gQkS22HomA78UYL0avSyx&#10;sP7OX5SOsVISwqFAA3WMXaF1KGtyGCa+Ixbt6nuHUda+0rbHu4S7Vr9nWa4dNiwNNXa0ram8HX+c&#10;gRS6y3l+OGPa7Jp0+9T53+WKxryOh80CVKQhPs2P64MV/FkuuPKNjK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vQbfEAAAA3QAAAA8AAAAAAAAAAAAAAAAAmAIAAGRycy9k&#10;b3ducmV2LnhtbFBLBQYAAAAABAAEAPUAAACJ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S</w:t>
                          </w:r>
                        </w:p>
                      </w:txbxContent>
                    </v:textbox>
                  </v:rect>
                  <v:rect id="Rectangle 1369" o:spid="_x0000_s1169" style="position:absolute;left:40269;top:9144;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PkLMIA&#10;AADdAAAADwAAAGRycy9kb3ducmV2LnhtbERPTWvCQBC9F/wPywi9NRsVUo2uIhYhPTYt5DpmxySY&#10;nQ3Z7Zr213cLhd7m8T5nd5hMLwKNrrOsYJGkIIhrqztuFHy8n5/WIJxH1thbJgVf5OCwnz3sMNf2&#10;zm8USt+IGMIuRwWt90MupatbMugSOxBH7mpHgz7CsZF6xHsMN71cpmkmDXYcG1oc6NRSfSs/jYLg&#10;hkv1XFQYji9duL3K7PtyRaUe59NxC8LT5P/Ff+5Cx/mrbAO/38QT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Y+Qs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E</w:t>
                          </w:r>
                        </w:p>
                      </w:txbxContent>
                    </v:textbox>
                  </v:rect>
                </v:group>
                <v:group id="Group 1370" o:spid="_x0000_s1170" style="position:absolute;left:34621;top:11124;width:6096;height:1143" coordorigin="35697,7620"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7Ll7YscAAADd&#10;AAAADwAAAAAAAAAAAAAAAACqAgAAZHJzL2Rvd25yZXYueG1sUEsFBgAAAAAEAAQA+gAAAJ4DAAAA&#10;AA==&#10;">
                  <v:rect id="Rectangle 1371" o:spid="_x0000_s1171" style="position:absolute;left:35697;top:7620;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x+98IA&#10;AADdAAAADwAAAGRycy9kb3ducmV2LnhtbERPTWvDMAy9F/ofjAq9NU42aEcWt4SNQXdcV8hVjdUk&#10;JJZD7Lnpfv08GOymx/tUcZjNIAJNrrOsIEtSEMS11R03Cs6fb5snEM4jaxwsk4I7OTjsl4sCc21v&#10;/EHh5BsRQ9jlqKD1fsyldHVLBl1iR+LIXe1k0Ec4NVJPeIvhZpAPabqVBjuODS2O9NJS3Z++jILg&#10;xku1O1YYytcu9O9y+325olLr1Vw+g/A0+3/xn/uo4/zHXQa/38QT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zH73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D</w:t>
                          </w:r>
                        </w:p>
                      </w:txbxContent>
                    </v:textbox>
                  </v:rect>
                  <v:rect id="Rectangle 1372" o:spid="_x0000_s1172" style="position:absolute;left:37221;top:7620;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7ggMAA&#10;AADdAAAADwAAAGRycy9kb3ducmV2LnhtbERPy6rCMBDdX/AfwgjurqkKKtUo4kXQpQ9wOzZjW2wm&#10;pcmN1a83guBuDuc582VrKhGocaVlBYN+AoI4s7rkXMHpuPmdgnAeWWNlmRQ8yMFy0fmZY6rtnfcU&#10;Dj4XMYRdigoK7+tUSpcVZND1bU0cuattDPoIm1zqBu8x3FRymCRjabDk2FBgTeuCstvh3ygIrr6c&#10;J9szhtVfGW47OX5erqhUr9uuZiA8tf4r/ri3Os4fTYbw/iaeIB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B7ggMAAAADdAAAADwAAAAAAAAAAAAAAAACYAgAAZHJzL2Rvd25y&#10;ZXYueG1sUEsFBgAAAAAEAAQA9QAAAIU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w:t>
                          </w:r>
                        </w:p>
                      </w:txbxContent>
                    </v:textbox>
                  </v:rect>
                  <v:rect id="Rectangle 1373" o:spid="_x0000_s1173" style="position:absolute;left:38745;top:7620;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JFG8EA&#10;AADdAAAADwAAAGRycy9kb3ducmV2LnhtbERPS4vCMBC+C/sfwgh701QFXbqNIiuCe/QBXsdmbEub&#10;SWli7O6vN4LgbT6+52Sr3jQiUOcqywom4wQEcW51xYWC03E7+gLhPLLGxjIp+CMHq+XHIMNU2zvv&#10;KRx8IWIIuxQVlN63qZQuL8mgG9uWOHJX2xn0EXaF1B3eY7hp5DRJ5tJgxbGhxJZ+Ssrrw80oCK69&#10;nBe7M4b1pgr1r5z/X66o1OewX3+D8NT7t/jl3uk4f7aYwfObeIJ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SRRv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S</w:t>
                          </w:r>
                        </w:p>
                      </w:txbxContent>
                    </v:textbox>
                  </v:rect>
                  <v:rect id="Rectangle 1374" o:spid="_x0000_s1174" style="position:absolute;left:40269;top:7620;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vdb8IA&#10;AADdAAAADwAAAGRycy9kb3ducmV2LnhtbERPTWvCQBC9F/wPywi9NRu1qERXCRbBHqtCrmN2TILZ&#10;2ZDdbtL++m6h0Ns83uds96NpRaDeNZYVzJIUBHFpdcOVguvl+LIG4TyyxtYyKfgiB/vd5GmLmbYD&#10;f1A4+0rEEHYZKqi97zIpXVmTQZfYjjhyd9sb9BH2ldQ9DjHctHKepktpsOHYUGNHh5rKx/nTKAiu&#10;uxWrU4Ehf2vC410uv293VOp5OuYbEJ5G/y/+c590nL9YvcLvN/EE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u91v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E</w:t>
                          </w:r>
                        </w:p>
                      </w:txbxContent>
                    </v:textbox>
                  </v:rect>
                </v:group>
                <v:group id="Group 1375" o:spid="_x0000_s1175" style="position:absolute;left:34621;top:21411;width:6096;height:1143" coordorigin="35697,17907"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7Y+sUAAADdAAAADwAAAGRycy9kb3ducmV2LnhtbERPTWvCQBC9F/wPyxS8&#10;NZsoaSXNKiJVPIRCVSi9DdkxCWZnQ3abxH/fLRR6m8f7nHwzmVYM1LvGsoIkikEQl1Y3XCm4nPdP&#10;KxDOI2tsLZOCOznYrGcPOWbajvxBw8lXIoSwy1BB7X2XSenKmgy6yHbEgbva3qAPsK+k7nEM4aaV&#10;izh+lgYbDg01drSrqbydvo2Cw4jjdpm8DcXturt/ndP3zyIhpeaP0/YVhKfJ/4v/3Ecd5i9fU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zO2PrFAAAA3QAA&#10;AA8AAAAAAAAAAAAAAAAAqgIAAGRycy9kb3ducmV2LnhtbFBLBQYAAAAABAAEAPoAAACcAwAAAAA=&#10;">
                  <v:rect id="Rectangle 1376" o:spid="_x0000_s1176" style="position:absolute;left:35697;top:17907;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Xmg8EA&#10;AADdAAAADwAAAGRycy9kb3ducmV2LnhtbERPS4vCMBC+C/6HMII3m64LVbpGkV0W3KMP8Do2Y1ts&#10;JqWJse6vN4LgbT6+5yxWvWlEoM7VlhV8JCkI4sLqmksFh/3vZA7CeWSNjWVScCcHq+VwsMBc2xtv&#10;Kex8KWIIuxwVVN63uZSuqMigS2xLHLmz7Qz6CLtS6g5vMdw0cpqmmTRYc2yosKXviorL7moUBNee&#10;jrPNEcP6pw6XP5n9n86o1HjUr79AeOr9W/xyb3Sc/znL4PlNPEE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8l5oP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D</w:t>
                          </w:r>
                        </w:p>
                      </w:txbxContent>
                    </v:textbox>
                  </v:rect>
                  <v:rect id="Rectangle 1377" o:spid="_x0000_s1177" style="position:absolute;left:37221;top:17907;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lDGMEA&#10;AADdAAAADwAAAGRycy9kb3ducmV2LnhtbERPS4vCMBC+C/6HMII3m64LVrpGkV0W3KMP8Do2Y1ts&#10;JqWJse6vN4LgbT6+5yxWvWlEoM7VlhV8JCkI4sLqmksFh/3vZA7CeWSNjWVScCcHq+VwsMBc2xtv&#10;Kex8KWIIuxwVVN63uZSuqMigS2xLHLmz7Qz6CLtS6g5vMdw0cpqmM2mw5thQYUvfFRWX3dUoCK49&#10;HbPNEcP6pw6XPzn7P51RqfGoX3+B8NT7t/jl3ug4/zPL4PlNPEE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pQxj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w:t>
                          </w:r>
                        </w:p>
                      </w:txbxContent>
                    </v:textbox>
                  </v:rect>
                  <v:rect id="Rectangle 1378" o:spid="_x0000_s1178" style="position:absolute;left:38745;top:17907;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9mbsYA&#10;AADdAAAADwAAAGRycy9kb3ducmV2LnhtbESPT0/DMAzF75P4DpGRuG0pY3/LsgkhJnEcA007Wo1p&#10;KxonSkLX8enxAYmbrff83s+b3eA61VNMrWcD95MCFHHlbcu1gY/3/XgFKmVki51nMnClBLvtzWiD&#10;pfUXfqP+mGslIZxKNNDkHEqtU9WQwzTxgVi0Tx8dZlljrW3Ei4S7Tk+LYqEdtiwNDQZ6bqj6On47&#10;A+upnc3P1UsoZj/9+nRY7MM1dsbc3Q5Pj6AyDfnf/Hf9agX/YSm48o2Mo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29mbsYAAADdAAAADwAAAAAAAAAAAAAAAACYAgAAZHJz&#10;L2Rvd25yZXYueG1sUEsFBgAAAAAEAAQA9QAAAIsDAAAAAA==&#10;" fillcolor="#92d050"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S</w:t>
                          </w:r>
                        </w:p>
                      </w:txbxContent>
                    </v:textbox>
                  </v:rect>
                  <v:rect id="Rectangle 1379" o:spid="_x0000_s1179" style="position:absolute;left:40269;top:17907;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y8cMA&#10;AADdAAAADwAAAGRycy9kb3ducmV2LnhtbERPTWvCQBC9C/0Pywi9mY0WYpu6irQU9NhYyHWSHZNg&#10;djZk1zXtr3cLhd7m8T5ns5tMLwKNrrOsYJmkIIhrqztuFHydPhbPIJxH1thbJgXf5GC3fZhtMNf2&#10;xp8UCt+IGMIuRwWt90MupatbMugSOxBH7mxHgz7CsZF6xFsMN71cpWkmDXYcG1oc6K2l+lJcjYLg&#10;hqpcH0oM+/cuXI4y+6nOqNTjfNq/gvA0+X/xn/ug4/yn9Qv8fhNPkN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y8cMAAADdAAAADwAAAAAAAAAAAAAAAACYAgAAZHJzL2Rv&#10;d25yZXYueG1sUEsFBgAAAAAEAAQA9QAAAIg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E</w:t>
                          </w:r>
                        </w:p>
                      </w:txbxContent>
                    </v:textbox>
                  </v:rect>
                </v:group>
                <v:group id="Group 1380" o:spid="_x0000_s1180" style="position:absolute;left:34621;top:22935;width:6096;height:1143" coordorigin="35697,19431"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ZbAtFxgAAAN0A&#10;AAAPAAAAAAAAAAAAAAAAAKoCAABkcnMvZG93bnJldi54bWxQSwUGAAAAAAQABAD6AAAAnQMAAAAA&#10;">
                  <v:rect id="Rectangle 1381" o:spid="_x0000_s1181" style="position:absolute;left:35697;top:19431;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C/1MIA&#10;AADdAAAADwAAAGRycy9kb3ducmV2LnhtbERPTWsCMRC9F/wPYYTealZrRVejiCj02FoRj8Nm3F3c&#10;TEIS17W/vhGE3ubxPmex6kwjWvKhtqxgOMhAEBdW11wqOPzs3qYgQkTW2FgmBXcKsFr2XhaYa3vj&#10;b2r3sRQphEOOCqoYXS5lKCoyGAbWESfubL3BmKAvpfZ4S+GmkaMsm0iDNaeGCh1tKiou+6tRMBvp&#10;8cep2Lps/NvOjl+Tnbv7RqnXfreeg4jUxX/x0/2p0/z36RAe36QT5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gL/UwgAAAN0AAAAPAAAAAAAAAAAAAAAAAJgCAABkcnMvZG93&#10;bnJldi54bWxQSwUGAAAAAAQABAD1AAAAhwMAAAAA&#10;" fillcolor="#92d050"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D</w:t>
                          </w:r>
                        </w:p>
                      </w:txbxContent>
                    </v:textbox>
                  </v:rect>
                  <v:rect id="Rectangle 1382" o:spid="_x0000_s1182" style="position:absolute;left:37221;top:19431;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Iho8MA&#10;AADdAAAADwAAAGRycy9kb3ducmV2LnhtbERPTWsCMRC9F/wPYYTeatatFd0aRUShx1al9DhspruL&#10;m0lI4rr21zeC4G0e73MWq960oiMfGssKxqMMBHFpdcOVguNh9zIDESKyxtYyKbhSgNVy8LTAQtsL&#10;f1G3j5VIIRwKVFDH6AopQ1mTwTCyjjhxv9YbjAn6SmqPlxRuWpln2VQabDg11OhoU1N52p+Ngnmu&#10;J28/5dZlk79u/v053bmrb5V6HvbrdxCR+vgQ390fOs1/neVw+yadI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Iho8MAAADdAAAADwAAAAAAAAAAAAAAAACYAgAAZHJzL2Rv&#10;d25yZXYueG1sUEsFBgAAAAAEAAQA9QAAAIgDAAAAAA==&#10;" fillcolor="#92d050"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w:t>
                          </w:r>
                        </w:p>
                      </w:txbxContent>
                    </v:textbox>
                  </v:rect>
                  <v:rect id="Rectangle 1383" o:spid="_x0000_s1183" style="position:absolute;left:38745;top:19431;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6EOMMA&#10;AADdAAAADwAAAGRycy9kb3ducmV2LnhtbERPS2sCMRC+F/wPYQRvNeujoqtRpCh4bK2Ix2Ez7i5u&#10;JiFJ19Vf3xQKvc3H95zVpjONaMmH2rKC0TADQVxYXXOp4PS1f52DCBFZY2OZFDwowGbde1lhru2d&#10;P6k9xlKkEA45KqhidLmUoajIYBhaR5y4q/UGY4K+lNrjPYWbRo6zbCYN1pwaKnT0XlFxO34bBYux&#10;nr5dip3Lps92cf6Y7d3DN0oN+t12CSJSF//Ff+6DTvMn8wn8fpNOkO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6EOMMAAADdAAAADwAAAAAAAAAAAAAAAACYAgAAZHJzL2Rv&#10;d25yZXYueG1sUEsFBgAAAAAEAAQA9QAAAIgDAAAAAA==&#10;" fillcolor="#92d050"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S</w:t>
                          </w:r>
                        </w:p>
                      </w:txbxContent>
                    </v:textbox>
                  </v:rect>
                  <v:rect id="Rectangle 1384" o:spid="_x0000_s1184" style="position:absolute;left:40269;top:19431;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6tSMIA&#10;AADdAAAADwAAAGRycy9kb3ducmV2LnhtbERPTWvCQBC9F/wPywi91Y1aNERXCRbBHqtCrmN2TILZ&#10;2ZDdbtL++m6h0Ns83uds96NpRaDeNZYVzGcJCOLS6oYrBdfL8SUF4TyyxtYyKfgiB/vd5GmLmbYD&#10;f1A4+0rEEHYZKqi97zIpXVmTQTezHXHk7rY36CPsK6l7HGK4aeUiSVbSYMOxocaODjWVj/OnURBc&#10;dyvWpwJD/taEx7tcfd/uqNTzdMw3IDyN/l/85z7pOH+ZvsLvN/EE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bq1I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E</w:t>
                          </w:r>
                        </w:p>
                      </w:txbxContent>
                    </v:textbox>
                  </v:rect>
                </v:group>
                <v:group id="Group 1385" o:spid="_x0000_s1185" style="position:absolute;left:34621;top:24459;width:6096;height:1143" coordorigin="35697,20955"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G6jdwwAAAN0AAAAP&#10;AAAAAAAAAAAAAAAAAKoCAABkcnMvZG93bnJldi54bWxQSwUGAAAAAAQABAD6AAAAmgMAAAAA&#10;">
                  <v:rect id="Rectangle 1386" o:spid="_x0000_s1186" style="position:absolute;left:35697;top:20955;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TDfcYA&#10;AADdAAAADwAAAGRycy9kb3ducmV2LnhtbESPQWsCMRCF74X+hzCF3mq2KiJbo4ggiNiDqwePYzJu&#10;FjeTZRPXrb++EQq9zfDevO/NbNG7WnTUhsqzgs9BBoJYe1NxqeB4WH9MQYSIbLD2TAp+KMBi/voy&#10;w9z4O++pK2IpUgiHHBXYGJtcyqAtOQwD3xAn7eJbhzGtbSlNi/cU7mo5zLKJdFhxIlhsaGVJX4ub&#10;S1ytr7v6VHTb8dk9LtujXX77vVLvb/3yC0SkPv6b/643JtUfTSfw/CaN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uTDfcYAAADdAAAADwAAAAAAAAAAAAAAAACYAgAAZHJz&#10;L2Rvd25yZXYueG1sUEsFBgAAAAAEAAQA9QAAAIsDAAAAAA==&#10;" fillcolor="#e5b8b7 [1301]"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D</w:t>
                          </w:r>
                        </w:p>
                      </w:txbxContent>
                    </v:textbox>
                  </v:rect>
                  <v:rect id="Rectangle 1387" o:spid="_x0000_s1187" style="position:absolute;left:37221;top:20955;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hm5sYA&#10;AADdAAAADwAAAGRycy9kb3ducmV2LnhtbESPQWsCMRCF70L/Q5hCb5pVSyurUUQoiNSDWw8ex2Tc&#10;LG4myyZdt/31jVDwNsN78743i1XvatFRGyrPCsajDASx9qbiUsHx62M4AxEissHaMyn4oQCr5dNg&#10;gbnxNz5QV8RSpBAOOSqwMTa5lEFbchhGviFO2sW3DmNa21KaFm8p3NVykmVv0mHFiWCxoY0lfS2+&#10;XeJqff2sT0W3ez2738vuaNd7f1Dq5blfz0FE6uPD/H+9Nan+dPYO92/SCH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ahm5sYAAADdAAAADwAAAAAAAAAAAAAAAACYAgAAZHJz&#10;L2Rvd25yZXYueG1sUEsFBgAAAAAEAAQA9QAAAIsDAAAAAA==&#10;" fillcolor="#e5b8b7 [1301]"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w:t>
                          </w:r>
                        </w:p>
                      </w:txbxContent>
                    </v:textbox>
                  </v:rect>
                  <v:rect id="Rectangle 1388" o:spid="_x0000_s1188" style="position:absolute;left:38745;top:20955;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fylMYA&#10;AADdAAAADwAAAGRycy9kb3ducmV2LnhtbESPTWvDMAyG74P9B6PBbqvTdYyS1i2lUChlOzTtYUfN&#10;VuPQWA6xl2b79dNhsJuE3o9Hy/UYWjVQn5rIBqaTAhSxja7h2sD5tHuag0oZ2WEbmQx8U4L16v5u&#10;iaWLNz7SUOVaSQinEg34nLtS62Q9BUyT2BHL7RL7gFnWvtaux5uEh1Y/F8WrDtiwNHjsaOvJXquv&#10;IL3WXt/aj2o4vHyGn8vh7Dfv8WjM48O4WYDKNOZ/8Z977wR/Nhdc+UZG0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DfylMYAAADdAAAADwAAAAAAAAAAAAAAAACYAgAAZHJz&#10;L2Rvd25yZXYueG1sUEsFBgAAAAAEAAQA9QAAAIsDAAAAAA==&#10;" fillcolor="#e5b8b7 [1301]"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S</w:t>
                          </w:r>
                        </w:p>
                      </w:txbxContent>
                    </v:textbox>
                  </v:rect>
                  <v:rect id="Rectangle 1389" o:spid="_x0000_s1189" style="position:absolute;left:40269;top:20955;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8C1sEA&#10;AADdAAAADwAAAGRycy9kb3ducmV2LnhtbERPTYvCMBC9C/6HMII3TXcXtNs1iqws6FFd8Do2Y1ts&#10;JqWJsfrrjSB4m8f7nNmiM7UI1LrKsoKPcQKCOLe64kLB//5vlIJwHlljbZkU3MjBYt7vzTDT9spb&#10;CjtfiBjCLkMFpfdNJqXLSzLoxrYhjtzJtgZ9hG0hdYvXGG5q+ZkkE2mw4thQYkO/JeXn3cUoCK45&#10;HqbrA4blqgrnjZzcjydUajjolj8gPHX+LX651zrO/0q/4flNPEH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vAtb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E</w:t>
                          </w:r>
                        </w:p>
                      </w:txbxContent>
                    </v:textbox>
                  </v:rect>
                </v:group>
                <v:group id="Group 1390" o:spid="_x0000_s1190" style="position:absolute;left:34621;top:25983;width:6096;height:1143" coordorigin="35697,22479"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LWdmMcAAADd&#10;AAAADwAAAAAAAAAAAAAAAACqAgAAZHJzL2Rvd25yZXYueG1sUEsFBgAAAAAEAAQA+gAAAJ4DAAAA&#10;AA==&#10;">
                  <v:rect id="Rectangle 1391" o:spid="_x0000_s1191" style="position:absolute;left:35697;top:22479;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CYDcEA&#10;AADdAAAADwAAAGRycy9kb3ducmV2LnhtbERPTYvCMBC9C/6HMII3Td0F3e0aRVYW9Kgu9Do2Y1ts&#10;JqWJsfrrjSB4m8f7nPmyM7UI1LrKsoLJOAFBnFtdcaHg//A3+gLhPLLG2jIpuJGD5aLfm2Oq7ZV3&#10;FPa+EDGEXYoKSu+bVEqXl2TQjW1DHLmTbQ36CNtC6havMdzU8iNJptJgxbGhxIZ+S8rP+4tREFxz&#10;zGabDMNqXYXzVk7vxxMqNRx0qx8Qnjr/Fr/cGx3nf35P4PlNPEE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AmA3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D</w:t>
                          </w:r>
                        </w:p>
                      </w:txbxContent>
                    </v:textbox>
                  </v:rect>
                  <v:rect id="Rectangle 1392" o:spid="_x0000_s1192" style="position:absolute;left:37221;top:22479;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IGesIA&#10;AADdAAAADwAAAGRycy9kb3ducmV2LnhtbERPTWvCQBC9F/wPywi9NRsVUo2uIhYhPVYFr5PsmASz&#10;syG7XdP++m6h0Ns83udsdqPpRKDBtZYVzJIUBHFldcu1gsv5+LIE4Tyyxs4yKfgiB7vt5GmDubYP&#10;/qBw8rWIIexyVNB43+dSuqohgy6xPXHkbnYw6CMcaqkHfMRw08l5mmbSYMuxocGeDg1V99OnURBc&#10;X15fiyuG/Vsb7u8y+y5vqNTzdNyvQXga/b/4z13oOH+xmsPvN/EEu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EgZ6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w:t>
                          </w:r>
                        </w:p>
                      </w:txbxContent>
                    </v:textbox>
                  </v:rect>
                  <v:rect id="Rectangle 1393" o:spid="_x0000_s1193" style="position:absolute;left:38745;top:22479;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6j4cIA&#10;AADdAAAADwAAAGRycy9kb3ducmV2LnhtbERPTWvCQBC9F/wPywi9NRsrpBpdRRQhPVYFr5PsmASz&#10;syG7XdP++m6h0Ns83uest6PpRKDBtZYVzJIUBHFldcu1gsv5+LIA4Tyyxs4yKfgiB9vN5GmNubYP&#10;/qBw8rWIIexyVNB43+dSuqohgy6xPXHkbnYw6CMcaqkHfMRw08nXNM2kwZZjQ4M97Ruq7qdPoyC4&#10;vry+FVcMu0Mb7u8y+y5vqNTzdNytQHga/b/4z13oOH++nMPvN/EEuf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XqPh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S</w:t>
                          </w:r>
                        </w:p>
                      </w:txbxContent>
                    </v:textbox>
                  </v:rect>
                  <v:rect id="Rectangle 1394" o:spid="_x0000_s1194" style="position:absolute;left:40269;top:22479;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c7lcMA&#10;AADdAAAADwAAAGRycy9kb3ducmV2LnhtbERPTWvCQBC9C/0PyxR6001bSWt0E8RSSI/agtcxOybB&#10;7GzIrmvaX+8WBG/zeJ+zKkbTiUCDay0reJ4lIIgrq1uuFfx8f07fQTiPrLGzTAp+yUGRP0xWmGl7&#10;4S2Fna9FDGGXoYLG+z6T0lUNGXQz2xNH7mgHgz7CoZZ6wEsMN518SZJUGmw5NjTY06ah6rQ7GwXB&#10;9Yf9W7nHsP5ow+lLpn+HIyr19DiulyA8jf4uvrlLHee/Lubw/008Qe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c7lcMAAADdAAAADwAAAAAAAAAAAAAAAACYAgAAZHJzL2Rv&#10;d25yZXYueG1sUEsFBgAAAAAEAAQA9QAAAIg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E</w:t>
                          </w:r>
                        </w:p>
                      </w:txbxContent>
                    </v:textbox>
                  </v:rect>
                </v:group>
                <v:group id="Group 1395" o:spid="_x0000_s1195" style="position:absolute;left:34621;top:14172;width:6096;height:1143" coordorigin="35697,10668"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MI+AMUAAADdAAAADwAAAGRycy9kb3ducmV2LnhtbERPTWvCQBC9F/wPyxS8&#10;NZsoKTXNKiJVPIRCVSi9DdkxCWZnQ3abxH/fLRR6m8f7nHwzmVYM1LvGsoIkikEQl1Y3XCm4nPdP&#10;LyCcR9bYWiYFd3KwWc8ecsy0HfmDhpOvRAhhl6GC2vsuk9KVNRl0ke2IA3e1vUEfYF9J3eMYwk0r&#10;F3H8LA02HBpq7GhXU3k7fRsFhxHH7TJ5G4rbdXf/Oqfvn0VCSs0fp+0rCE+T/xf/uY86zF+uU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zCPgDFAAAA3QAA&#10;AA8AAAAAAAAAAAAAAAAAqgIAAGRycy9kb3ducmV2LnhtbFBLBQYAAAAABAAEAPoAAACcAwAAAAA=&#10;">
                  <v:rect id="Rectangle 1396" o:spid="_x0000_s1196" style="position:absolute;left:35697;top:10668;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1VoMYA&#10;AADdAAAADwAAAGRycy9kb3ducmV2LnhtbESPQWsCMRCF7wX/QxjBW81ai9itUUQoiNSDq4cep8m4&#10;WdxMlk1ct/31plDwNsN78743i1XvatFRGyrPCibjDASx9qbiUsHp+PE8BxEissHaMyn4oQCr5eBp&#10;gbnxNz5QV8RSpBAOOSqwMTa5lEFbchjGviFO2tm3DmNa21KaFm8p3NXyJctm0mHFiWCxoY0lfSmu&#10;LnG1vnzWX0W3e/12v+fdya73/qDUaNiv30FE6uPD/H+9Nan+9G0Gf9+kEe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z1VoMYAAADdAAAADwAAAAAAAAAAAAAAAACYAgAAZHJz&#10;L2Rvd25yZXYueG1sUEsFBgAAAAAEAAQA9QAAAIsDAAAAAA==&#10;" fillcolor="#e5b8b7 [1301]"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D</w:t>
                          </w:r>
                        </w:p>
                      </w:txbxContent>
                    </v:textbox>
                  </v:rect>
                  <v:rect id="Rectangle 1397" o:spid="_x0000_s1197" style="position:absolute;left:37221;top:10668;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HwO8cA&#10;AADdAAAADwAAAGRycy9kb3ducmV2LnhtbESPQWsCMRCF74L/IYzQm2ZrS6tbo4hQKGIPbj14HJNx&#10;s7iZLJt03fbXm0LB2wzvzfveLFa9q0VHbag8K3icZCCItTcVlwoOX+/jGYgQkQ3WnknBDwVYLYeD&#10;BebGX3lPXRFLkUI45KjAxtjkUgZtyWGY+IY4aWffOoxpbUtpWrymcFfLaZa9SIcVJ4LFhjaW9KX4&#10;domr9WVXH4tu+3xyv+ftwa4//V6ph1G/fgMRqY938//1h0n1n+av8PdNGkE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Bx8DvHAAAA3QAAAA8AAAAAAAAAAAAAAAAAmAIAAGRy&#10;cy9kb3ducmV2LnhtbFBLBQYAAAAABAAEAPUAAACMAwAAAAA=&#10;" fillcolor="#e5b8b7 [1301]"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w:t>
                          </w:r>
                        </w:p>
                      </w:txbxContent>
                    </v:textbox>
                  </v:rect>
                  <v:rect id="Rectangle 1398" o:spid="_x0000_s1198" style="position:absolute;left:38745;top:10668;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oxkMUA&#10;AADdAAAADwAAAGRycy9kb3ducmV2LnhtbESPT2vCQBDF7wW/wzKF3uqmFvwTXUUUwR6rgtcxOybB&#10;7GzIrmvaT985FLzN8N6895vFqneNStSF2rOBj2EGirjwtubSwOm4e5+CChHZYuOZDPxQgNVy8LLA&#10;3PoHf1M6xFJJCIccDVQxtrnWoajIYRj6lli0q+8cRlm7UtsOHxLuGj3KsrF2WLM0VNjSpqLidrg7&#10;Aym0l/Nkf8a03tbp9qXHv5crGvP22q/noCL18Wn+v95bwf+cCa58IyPo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jGQxQAAAN0AAAAPAAAAAAAAAAAAAAAAAJgCAABkcnMv&#10;ZG93bnJldi54bWxQSwUGAAAAAAQABAD1AAAAig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S</w:t>
                          </w:r>
                        </w:p>
                      </w:txbxContent>
                    </v:textbox>
                  </v:rect>
                  <v:rect id="Rectangle 1399" o:spid="_x0000_s1199" style="position:absolute;left:40269;top:10668;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aUC8EA&#10;AADdAAAADwAAAGRycy9kb3ducmV2LnhtbERPTYvCMBC9C/6HMII3m+4u6No1iqws6FFd8Do2Y1ts&#10;JqWJsfrrjSB4m8f7nNmiM7UI1LrKsoKPJAVBnFtdcaHgf/83+gbhPLLG2jIpuJGDxbzfm2Gm7ZW3&#10;FHa+EDGEXYYKSu+bTEqXl2TQJbYhjtzJtgZ9hG0hdYvXGG5q+ZmmY2mw4thQYkO/JeXn3cUoCK45&#10;HibrA4blqgrnjRzfjydUajjolj8gPHX+LX651zrO/5pO4flNPEH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62lAv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E</w:t>
                          </w:r>
                        </w:p>
                      </w:txbxContent>
                    </v:textbox>
                  </v:rect>
                </v:group>
                <v:rect id="Rectangle 1400" o:spid="_x0000_s1200" style="position:absolute;left:19381;top:24459;width:1295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xldMMA&#10;AADdAAAADwAAAGRycy9kb3ducmV2LnhtbESPQWvCQBCF7wX/wzJCb3WjiJboKqIIeqwWvI7ZMQlm&#10;Z0N2XVN/fedQ6G2G9+a9b5br3jUqURdqzwbGowwUceFtzaWB7/P+4xNUiMgWG89k4IcCrFeDtyXm&#10;1j/5i9IplkpCOORooIqxzbUORUUOw8i3xKLdfOcwytqV2nb4lHDX6EmWzbTDmqWhwpa2FRX308MZ&#10;SKG9XuaHC6bNrk73o569rjc05n3YbxagIvXx3/x3fbCCP82EX76REf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yxldMMAAADdAAAADwAAAAAAAAAAAAAAAACYAgAAZHJzL2Rv&#10;d25yZXYueG1sUEsFBgAAAAAEAAQA9QAAAIg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heck Next State</w:t>
                        </w:r>
                      </w:p>
                    </w:txbxContent>
                  </v:textbox>
                </v:rect>
                <v:rect id="Rectangle 1401" o:spid="_x0000_s1201" style="position:absolute;left:19381;top:9600;width:1295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DA778A&#10;AADdAAAADwAAAGRycy9kb3ducmV2LnhtbERPTYvCMBC9C/6HMII3TV3ElWoUcRH0qCt4HZuxLTaT&#10;0sRY/fVGELzN433OfNmaSgRqXGlZwWiYgCDOrC45V3D83wymIJxH1lhZJgUPcrBcdDtzTLW9857C&#10;wecihrBLUUHhfZ1K6bKCDLqhrYkjd7GNQR9hk0vd4D2Gm0r+JMlEGiw5NhRY07qg7Hq4GQXB1efT&#10;7/aEYfVXhutOTp7nCyrV77WrGQhPrf+KP+6tjvPHyQje38QT5O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YMDvvwAAAN0AAAAPAAAAAAAAAAAAAAAAAJgCAABkcnMvZG93bnJl&#10;di54bWxQSwUGAAAAAAQABAD1AAAAhA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heck Next State</w:t>
                        </w:r>
                      </w:p>
                    </w:txbxContent>
                  </v:textbox>
                </v:rect>
                <v:shape id="Straight Arrow Connector 1402" o:spid="_x0000_s1202" type="#_x0000_t32" style="position:absolute;left:32335;top:10172;width:228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iMPccAAADdAAAADwAAAGRycy9kb3ducmV2LnhtbESPQWvCQBCF7wX/wzKCt7pR0lKiq4il&#10;YBEsUUG8jdkxCWZnw+7WpP/eLRR6m+G9ed+b+bI3jbiT87VlBZNxAoK4sLrmUsHx8PH8BsIHZI2N&#10;ZVLwQx6Wi8HTHDNtO87pvg+liCHsM1RQhdBmUvqiIoN+bFviqF2tMxji6kqpHXYx3DRymiSv0mDN&#10;kVBhS+uKitv+20TIe5q/bE/bS0r56qu7fJ53wZ2VGg371QxEoD78m/+uNzrWT5Mp/H4TR5CL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yIw9xwAAAN0AAAAPAAAAAAAA&#10;AAAAAAAAAKECAABkcnMvZG93bnJldi54bWxQSwUGAAAAAAQABAD5AAAAlQMAAAAA&#10;" strokecolor="#4579b8 [3044]">
                  <v:stroke endarrow="open"/>
                </v:shape>
                <v:rect id="Rectangle 1403" o:spid="_x0000_s1203" style="position:absolute;left:19381;top:14172;width:1295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7A8IA&#10;AADdAAAADwAAAGRycy9kb3ducmV2LnhtbERPTWvCQBC9F/oflil4azatYkvqGkKLoEdtIddJdkyC&#10;2dmQ3a6xv74rCN7m8T5nlU+mF4FG11lW8JKkIIhrqztuFPx8b57fQTiPrLG3TAou5CBfPz6sMNP2&#10;zHsKB9+IGMIuQwWt90MmpatbMugSOxBH7mhHgz7CsZF6xHMMN718TdOlNNhxbGhxoM+W6tPh1ygI&#10;bqjKt22Jofjqwmknl3/VEZWaPU3FBwhPk7+Lb+6tjvMX6Ryu38QT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vsD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heck Next State</w:t>
                        </w:r>
                      </w:p>
                    </w:txbxContent>
                  </v:textbox>
                </v:rect>
                <v:shape id="Straight Arrow Connector 1404" o:spid="_x0000_s1204" type="#_x0000_t32" style="position:absolute;left:32335;top:13220;width:22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eEbcIAAADdAAAADwAAAGRycy9kb3ducmV2LnhtbERPS4vCMBC+C/sfwix409TVLqUaRYSy&#10;Xn0s7N7GZmyLzaQ0qdZ/bwTB23x8z1mselOLK7WusqxgMo5AEOdWV1woOB6yUQLCeWSNtWVScCcH&#10;q+XHYIGptjfe0XXvCxFC2KWooPS+SaV0eUkG3dg2xIE729agD7AtpG7xFsJNLb+i6FsarDg0lNjQ&#10;pqT8su+Mgun51P8kfi2T7M9uui6O49/sX6nhZ7+eg/DU+7f45d7qMH8WzeD5TThB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teEbcIAAADdAAAADwAAAAAAAAAAAAAA&#10;AAChAgAAZHJzL2Rvd25yZXYueG1sUEsFBgAAAAAEAAQA+QAAAJADAAAAAA==&#10;" strokecolor="#4579b8 [3044]">
                  <v:stroke endarrow="open"/>
                </v:shape>
                <v:shape id="Straight Arrow Connector 1405" o:spid="_x0000_s1205" type="#_x0000_t32" style="position:absolute;left:32335;top:14744;width:228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EUSccAAADdAAAADwAAAGRycy9kb3ducmV2LnhtbESPQWvCQBCF7wX/wzJCb3WjRCnRVUQp&#10;VARLbEG8jdlpEpqdDbtbE/+9WxB6m+G9ed+bxao3jbiS87VlBeNRAoK4sLrmUsHX59vLKwgfkDU2&#10;lknBjTysloOnBWbadpzT9RhKEUPYZ6igCqHNpPRFRQb9yLbEUfu2zmCIqyuldtjFcNPISZLMpMGa&#10;I6HCljYVFT/HXxMh2zSf7k/7S0r5+qO77M6H4M5KPQ/79RxEoD78mx/X7zrWT5Mp/H0TR5DL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IRRJxwAAAN0AAAAPAAAAAAAA&#10;AAAAAAAAAKECAABkcnMvZG93bnJldi54bWxQSwUGAAAAAAQABAD5AAAAlQMAAAAA&#10;" strokecolor="#4579b8 [3044]">
                  <v:stroke endarrow="open"/>
                </v:shape>
                <v:rect id="Rectangle 1406" o:spid="_x0000_s1206" style="position:absolute;left:19381;top:19887;width:1295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lYm8EA&#10;AADdAAAADwAAAGRycy9kb3ducmV2LnhtbERPS4vCMBC+C/sfwizszaYrS126RpEVQY8+wOvYjG2x&#10;mZQmxuqvN4LgbT6+50xmvWlEoM7VlhV8JykI4sLqmksF+91y+AvCeWSNjWVScCMHs+nHYIK5tlfe&#10;UNj6UsQQdjkqqLxvcyldUZFBl9iWOHIn2xn0EXal1B1eY7hp5ChNM2mw5thQYUv/FRXn7cUoCK49&#10;HsarA4b5og7ntczuxxMq9fXZz/9AeOr9W/xyr3Sc/5Nm8PwmniC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JWJv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heck Next State</w:t>
                        </w:r>
                      </w:p>
                    </w:txbxContent>
                  </v:textbox>
                </v:rect>
                <v:shape id="Straight Arrow Connector 1407" o:spid="_x0000_s1207" type="#_x0000_t32" style="position:absolute;left:32335;top:18935;width:22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UaGsMAAADdAAAADwAAAGRycy9kb3ducmV2LnhtbERPTWvCQBC9F/oflil4q5uqqSG6CSIE&#10;vVZbqLcxOyah2dmQ3Wj8926h0Ns83ues89G04kq9aywreJtGIIhLqxuuFHwei9cEhPPIGlvLpOBO&#10;DvLs+WmNqbY3/qDrwVcihLBLUUHtfZdK6cqaDLqp7YgDd7G9QR9gX0nd4y2Em1bOouhdGmw4NNTY&#10;0bam8ucwGAXzy3ncJX4jk+LbbochjuOv4qTU5GXcrEB4Gv2/+M+912H+IlrC7zfhBJ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FGhrDAAAA3QAAAA8AAAAAAAAAAAAA&#10;AAAAoQIAAGRycy9kb3ducmV2LnhtbFBLBQYAAAAABAAEAPkAAACRAwAAAAA=&#10;" strokecolor="#4579b8 [3044]">
                  <v:stroke endarrow="open"/>
                </v:shape>
                <v:shape id="Straight Arrow Connector 1408" o:spid="_x0000_s1208" type="#_x0000_t32" style="position:absolute;left:32335;top:20459;width:228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C718YAAADdAAAADwAAAGRycy9kb3ducmV2LnhtbESPTUvDQBCG70L/wzKF3uymEkVit6VU&#10;BKWgpC1Ib9PsmASzs2F328R/7xwEbzPM+/HMcj26Tl0pxNazgcU8A0VcedtybeB4eLl9BBUTssXO&#10;Mxn4oQjr1eRmiYX1A5d03adaSQjHAg00KfWF1rFqyGGc+55Ybl8+OEyyhlrbgIOEu07fZdmDdtiy&#10;NDTY07ah6nt/cVLynJf3u8/dOady8zGc307vKZyMmU3HzROoRGP6F/+5X63g55ngyjcygl7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Qgu9fGAAAA3QAAAA8AAAAAAAAA&#10;AAAAAAAAoQIAAGRycy9kb3ducmV2LnhtbFBLBQYAAAAABAAEAPkAAACUAwAAAAA=&#10;" strokecolor="#4579b8 [3044]">
                  <v:stroke endarrow="open"/>
                </v:shape>
                <v:shape id="Straight Arrow Connector 1409" o:spid="_x0000_s1209" type="#_x0000_t32" style="position:absolute;left:40717;top:14744;width:22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Yr88MAAADdAAAADwAAAGRycy9kb3ducmV2LnhtbERPTWvCQBC9F/oflil4q5uqKTG6CSIE&#10;vVZbqLcxOyah2dmQ3Wj8926h0Ns83ues89G04kq9aywreJtGIIhLqxuuFHwei9cEhPPIGlvLpOBO&#10;DvLs+WmNqbY3/qDrwVcihLBLUUHtfZdK6cqaDLqp7YgDd7G9QR9gX0nd4y2Em1bOouhdGmw4NNTY&#10;0bam8ucwGAXzy3ncJX4jk+LbbochjuOv4qTU5GXcrEB4Gv2/+M+912H+IlrC7zfhBJ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TWK/PDAAAA3QAAAA8AAAAAAAAAAAAA&#10;AAAAoQIAAGRycy9kb3ducmV2LnhtbFBLBQYAAAAABAAEAPkAAACRAwAAAAA=&#10;" strokecolor="#4579b8 [3044]">
                  <v:stroke endarrow="open"/>
                </v:shape>
                <v:rect id="Rectangle 1410" o:spid="_x0000_s1210" style="position:absolute;left:19381;top:25983;width:1295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XzqcQA&#10;AADdAAAADwAAAGRycy9kb3ducmV2LnhtbESPT2vCQBDF74V+h2UK3urGIirRVUQR7NE/4HXMjkkw&#10;Oxuy2zX20zuHQm8zvDfv/Wax6l2jEnWh9mxgNMxAERfe1lwaOJ92nzNQISJbbDyTgScFWC3f3xaY&#10;W//gA6VjLJWEcMjRQBVjm2sdioochqFviUW7+c5hlLUrte3wIeGu0V9ZNtEOa5aGClvaVFTcjz/O&#10;QArt9TLdXzCtt3W6f+vJ7/WGxgw++vUcVKQ+/pv/rvdW8Mcj4ZdvZAS9f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186nEAAAA3QAAAA8AAAAAAAAAAAAAAAAAmAIAAGRycy9k&#10;b3ducmV2LnhtbFBLBQYAAAAABAAEAPUAAACJ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Jump Next State</w:t>
                        </w:r>
                      </w:p>
                    </w:txbxContent>
                  </v:textbox>
                </v:rect>
                <v:group id="Group 1411" o:spid="_x0000_s1211" style="position:absolute;left:34621;top:18363;width:6096;height:1143" coordorigin="35697,14859"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oD2PMQAAADdAAAA&#10;DwAAAAAAAAAAAAAAAACqAgAAZHJzL2Rvd25yZXYueG1sUEsFBgAAAAAEAAQA+gAAAJsDAAAAAA==&#10;">
                  <v:rect id="Rectangle 1412" o:spid="_x0000_s1212" style="position:absolute;left:35697;top:14859;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5QcMA&#10;AADdAAAADwAAAGRycy9kb3ducmV2LnhtbERP32vCMBB+H+x/CDfwbU0tncxqFJEJPm5uDB+P5myL&#10;zSUkWa3765eB4Nt9fD9vuR5NLwbyobOsYJrlIIhrqztuFHx97p5fQYSIrLG3TAquFGC9enxYYqXt&#10;hT9oOMRGpBAOFSpoY3SVlKFuyWDIrCNO3Ml6gzFB30jt8ZLCTS+LPJ9Jgx2nhhYdbVuqz4cfo2Be&#10;6PLlWL+5vPwd5t/vs527+l6pydO4WYCINMa7+Obe6zS/nBbw/006Qa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J5QcMAAADdAAAADwAAAAAAAAAAAAAAAACYAgAAZHJzL2Rv&#10;d25yZXYueG1sUEsFBgAAAAAEAAQA9QAAAIgDAAAAAA==&#10;" fillcolor="#92d050"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D</w:t>
                          </w:r>
                        </w:p>
                      </w:txbxContent>
                    </v:textbox>
                  </v:rect>
                  <v:rect id="Rectangle 1413" o:spid="_x0000_s1213" style="position:absolute;left:37221;top:14859;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c2sMA&#10;AADdAAAADwAAAGRycy9kb3ducmV2LnhtbERPS2sCMRC+C/0PYQreNKuuUrdGEanQY31Qehw2092l&#10;m0lI0nXtr28Ewdt8fM9ZbXrTio58aCwrmIwzEMSl1Q1XCs6n/egFRIjIGlvLpOBKATbrp8EKC20v&#10;fKDuGCuRQjgUqKCO0RVShrImg2FsHXHivq03GBP0ldQeLynctHKaZQtpsOHUUKOjXU3lz/HXKFhO&#10;dT7/Kt9clv91y8+Pxd5dfavU8LnfvoKI1MeH+O5+12l+PpnB7Zt0g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c2sMAAADdAAAADwAAAAAAAAAAAAAAAACYAgAAZHJzL2Rv&#10;d25yZXYueG1sUEsFBgAAAAAEAAQA9QAAAIgDAAAAAA==&#10;" fillcolor="#92d050"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w:t>
                          </w:r>
                        </w:p>
                      </w:txbxContent>
                    </v:textbox>
                  </v:rect>
                  <v:rect id="Rectangle 1414" o:spid="_x0000_s1214" style="position:absolute;left:38745;top:14859;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71qsEA&#10;AADdAAAADwAAAGRycy9kb3ducmV2LnhtbERPS4vCMBC+C/6HMMLeNFVEl26jyC4LevQBXsdmbEub&#10;SWlirP56IyzsbT6+52Tr3jQiUOcqywqmkwQEcW51xYWC0/F3/AnCeWSNjWVS8CAH69VwkGGq7Z33&#10;FA6+EDGEXYoKSu/bVEqXl2TQTWxLHLmr7Qz6CLtC6g7vMdw0cpYkC2mw4thQYkvfJeX14WYUBNde&#10;zsvtGcPmpwr1Ti6elysq9THqN18gPPX+X/zn3uo4fz6dw/ubeIJ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3O9ar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S</w:t>
                          </w:r>
                        </w:p>
                      </w:txbxContent>
                    </v:textbox>
                  </v:rect>
                  <v:rect id="Rectangle 1415" o:spid="_x0000_s1215" style="position:absolute;left:40269;top:14859;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JQMcIA&#10;AADdAAAADwAAAGRycy9kb3ducmV2LnhtbERPTWvCQBC9F/wPywi9NZuIVYmuQSyCPVYFr5PsmASz&#10;syG7XdP++m6h0Ns83udsitF0ItDgWssKsiQFQVxZ3XKt4HI+vKxAOI+ssbNMCr7IQbGdPG0w1/bB&#10;HxROvhYxhF2OChrv+1xKVzVk0CW2J47czQ4GfYRDLfWAjxhuOjlL04U02HJsaLCnfUPV/fRpFATX&#10;l9fl8Yph99aG+7tcfJc3VOp5Ou7WIDyN/l/85z7qOH+evcLvN/EEu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glAx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E</w:t>
                          </w:r>
                        </w:p>
                      </w:txbxContent>
                    </v:textbox>
                  </v:rect>
                </v:group>
                <v:group id="Group 1416" o:spid="_x0000_s1216" style="position:absolute;left:34621;top:19887;width:6096;height:1143" coordorigin="35697,16383"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WluSMMAAADdAAAADwAAAGRycy9kb3ducmV2LnhtbERPS4vCMBC+C/6HMII3&#10;Tau7snSNIqLiQRZ8wLK3oRnbYjMpTWzrv98Igrf5+J4zX3amFA3VrrCsIB5HIIhTqwvOFFzO29EX&#10;COeRNZaWScGDHCwX/d4cE21bPlJz8pkIIewSVJB7XyVSujQng25sK+LAXW1t0AdYZ1LX2IZwU8pJ&#10;FM2kwYJDQ44VrXNKb6e7UbBrsV1N401zuF3Xj7/z58/vISalhoNu9Q3CU+ff4pd7r8P8j3gG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RaW5IwwAAAN0AAAAP&#10;AAAAAAAAAAAAAAAAAKoCAABkcnMvZG93bnJldi54bWxQSwUGAAAAAAQABAD6AAAAmgMAAAAA&#10;">
                  <v:rect id="Rectangle 1417" o:spid="_x0000_s1217" style="position:absolute;left:35697;top:16383;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g+BMYA&#10;AADdAAAADwAAAGRycy9kb3ducmV2LnhtbESPQWsCMRCF7wX/Qxiht5q1SCurUUQQitiDqwePYzJu&#10;FjeTZZOuq7/eFAq9zfDevO/NfNm7WnTUhsqzgvEoA0Gsvam4VHA8bN6mIEJENlh7JgV3CrBcDF7m&#10;mBt/4z11RSxFCuGQowIbY5NLGbQlh2HkG+KkXXzrMKa1LaVp8ZbCXS3fs+xDOqw4ESw2tLakr8WP&#10;S1ytr7v6VHTbydk9LtujXX37vVKvw341AxGpj//mv+svk+pPxp/w+00aQS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Qg+BMYAAADdAAAADwAAAAAAAAAAAAAAAACYAgAAZHJz&#10;L2Rvd25yZXYueG1sUEsFBgAAAAAEAAQA9QAAAIsDAAAAAA==&#10;" fillcolor="#e5b8b7 [1301]"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D</w:t>
                          </w:r>
                        </w:p>
                      </w:txbxContent>
                    </v:textbox>
                  </v:rect>
                  <v:rect id="Rectangle 1418" o:spid="_x0000_s1218" style="position:absolute;left:37221;top:16383;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eqdsUA&#10;AADdAAAADwAAAGRycy9kb3ducmV2LnhtbESPTWsCMRCG74X+hzAFbzVrkVJWo0ihUKQe3HrwOCbj&#10;ZnEzWTbpuvrrO4dCbzPM+/HMcj2GVg3Upyaygdm0AEVso2u4NnD4/nh+A5UyssM2Mhm4UYL16vFh&#10;iaWLV97TUOVaSQinEg34nLtS62Q9BUzT2BHL7Rz7gFnWvtaux6uEh1a/FMWrDtiwNHjs6N2TvVQ/&#10;QXqtvXy1x2rYzk/hft4e/GYX98ZMnsbNAlSmMf+L/9yfTvDnM8GVb2QEv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l6p2xQAAAN0AAAAPAAAAAAAAAAAAAAAAAJgCAABkcnMv&#10;ZG93bnJldi54bWxQSwUGAAAAAAQABAD1AAAAigMAAAAA&#10;" fillcolor="#e5b8b7 [1301]"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w:t>
                          </w:r>
                        </w:p>
                      </w:txbxContent>
                    </v:textbox>
                  </v:rect>
                  <v:rect id="Rectangle 1419" o:spid="_x0000_s1219" style="position:absolute;left:38745;top:16383;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9aNMEA&#10;AADdAAAADwAAAGRycy9kb3ducmV2LnhtbERPTYvCMBC9C/6HMII3TV0W3e0aRVYW9Kgu9Do2Y1ts&#10;JqWJsfrrjSB4m8f7nPmyM7UI1LrKsoLJOAFBnFtdcaHg//A3+gLhPLLG2jIpuJGD5aLfm2Oq7ZV3&#10;FPa+EDGEXYoKSu+bVEqXl2TQjW1DHLmTbQ36CNtC6havMdzU8iNJptJgxbGhxIZ+S8rP+4tREFxz&#10;zGabDMNqXYXzVk7vxxMqNRx0qx8Qnjr/Fr/cGx3nf06+4flNPEE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PWjT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S</w:t>
                          </w:r>
                        </w:p>
                      </w:txbxContent>
                    </v:textbox>
                  </v:rect>
                  <v:rect id="Rectangle 1420" o:spid="_x0000_s1220" style="position:absolute;left:40269;top:16383;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k5FMQA&#10;AADdAAAADwAAAGRycy9kb3ducmV2LnhtbESPQWvCQBCF7wX/wzJCb3WjiJXoKmIR9FgreB2zYxLM&#10;zobsdk399Z2D4G2G9+a9b5br3jUqURdqzwbGowwUceFtzaWB08/uYw4qRGSLjWcy8EcB1qvB2xJz&#10;6+/8TekYSyUhHHI0UMXY5lqHoiKHYeRbYtGuvnMYZe1KbTu8S7hr9CTLZtphzdJQYUvbiorb8dcZ&#10;SKG9nD/3Z0ybrzrdDnr2uFzRmPdhv1mAitTHl/l5vbeCP50Iv3wjI+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ZORTEAAAA3QAAAA8AAAAAAAAAAAAAAAAAmAIAAGRycy9k&#10;b3ducmV2LnhtbFBLBQYAAAAABAAEAPUAAACJ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E</w:t>
                          </w:r>
                        </w:p>
                      </w:txbxContent>
                    </v:textbox>
                  </v:rect>
                </v:group>
                <v:shape id="Straight Arrow Connector 1421" o:spid="_x0000_s1221" type="#_x0000_t32" style="position:absolute;left:40717;top:20459;width:22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V7lcIAAADdAAAADwAAAGRycy9kb3ducmV2LnhtbERPS4vCMBC+C/sfwix401TXLqUaRYSy&#10;Xn3BehubsS02k9Kk2v33G0HwNh/fcxar3tTiTq2rLCuYjCMQxLnVFRcKjodslIBwHlljbZkU/JGD&#10;1fJjsMBU2wfv6L73hQgh7FJUUHrfpFK6vCSDbmwb4sBdbWvQB9gWUrf4COGmltMo+pYGKw4NJTa0&#10;KSm/7Tuj4Ot66X8Sv5ZJ9ms3XRfH8Sk7KzX87NdzEJ56/xa/3Fsd5s+mE3h+E06Qy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RV7lcIAAADdAAAADwAAAAAAAAAAAAAA&#10;AAChAgAAZHJzL2Rvd25yZXYueG1sUEsFBgAAAAAEAAQA+QAAAJADAAAAAA==&#10;" strokecolor="#4579b8 [3044]">
                  <v:stroke endarrow="open"/>
                </v:shape>
                <v:shape id="Straight Arrow Connector 1422" o:spid="_x0000_s1222" type="#_x0000_t32" style="position:absolute;left:32335;top:25031;width:228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3QXccAAADdAAAADwAAAGRycy9kb3ducmV2LnhtbESPQWvCQBCF74X+h2UEb3VjiFJSV5GW&#10;giK0RIXibcxOk9DsbNhdTfz33YLQ2wzvzfveLFaDacWVnG8sK5hOEhDEpdUNVwqOh/enZxA+IGts&#10;LZOCG3lYLR8fFphr23NB132oRAxhn6OCOoQul9KXNRn0E9sRR+3bOoMhrq6S2mEfw00r0ySZS4MN&#10;R0KNHb3WVP7sLyZC3rJitvvanTMq1p/9eXv6CO6k1Hg0rF9ABBrCv/l+vdGxfpam8PdNHEEu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fdBdxwAAAN0AAAAPAAAAAAAA&#10;AAAAAAAAAKECAABkcnMvZG93bnJldi54bWxQSwUGAAAAAAQABAD5AAAAlQMAAAAA&#10;" strokecolor="#4579b8 [3044]">
                  <v:stroke endarrow="open"/>
                </v:shape>
                <v:shape id="Straight Arrow Connector 1423" o:spid="_x0000_s1223" type="#_x0000_t32" style="position:absolute;left:40717;top:25031;width:22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tAecMAAADdAAAADwAAAGRycy9kb3ducmV2LnhtbERPTWuDQBC9F/Iflgn01qyJNYjNRiQg&#10;6bVpC+lt6k5U6s6Kuxrz77OFQm/zeJ+zy2fTiYkG11pWsF5FIIgrq1uuFXy8l08pCOeRNXaWScGN&#10;HOT7xcMOM22v/EbTydcihLDLUEHjfZ9J6aqGDLqV7YkDd7GDQR/gUEs94DWEm05uomgrDbYcGhrs&#10;6dBQ9XMajYL48j0fU1/ItDzbwzgmSfJZfin1uJyLFxCeZv8v/nO/6jD/eRPD7zfhBL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6LQHnDAAAA3QAAAA8AAAAAAAAAAAAA&#10;AAAAoQIAAGRycy9kb3ducmV2LnhtbFBLBQYAAAAABAAEAPkAAACRAwAAAAA=&#10;" strokecolor="#4579b8 [3044]">
                  <v:stroke endarrow="open"/>
                </v:shape>
                <v:shape id="Straight Arrow Connector 1424" o:spid="_x0000_s1224" type="#_x0000_t32" style="position:absolute;left:32335;top:23507;width:22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LYDcIAAADdAAAADwAAAGRycy9kb3ducmV2LnhtbERPS4vCMBC+L/gfwgje1tRHpXSNIkLR&#10;6/oA9zbbjG3ZZlKaVOu/3wiCt/n4nrNc96YWN2pdZVnBZByBIM6trrhQcDpmnwkI55E11pZJwYMc&#10;rFeDjyWm2t75m24HX4gQwi5FBaX3TSqly0sy6Ma2IQ7c1bYGfYBtIXWL9xBuajmNooU0WHFoKLGh&#10;bUn536EzCmbX336X+I1Msovddl0cx+fsR6nRsN98gfDU+7f45d7rMH8+ncPzm3CCXP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WLYDcIAAADdAAAADwAAAAAAAAAAAAAA&#10;AAChAgAAZHJzL2Rvd25yZXYueG1sUEsFBgAAAAAEAAQA+QAAAJADAAAAAA==&#10;" strokecolor="#4579b8 [3044]">
                  <v:stroke endarrow="open"/>
                </v:shape>
                <v:group id="Group 1425" o:spid="_x0000_s1225" style="position:absolute;left:34621;top:6552;width:6096;height:1143" coordorigin="35697,3048"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9c6gsUAAADdAAAADwAAAGRycy9kb3ducmV2LnhtbERPTWvCQBC9F/wPywi9&#10;NZvYpkjMKiJWPIRCVSi9DdkxCWZnQ3abxH/fLRR6m8f7nHwzmVYM1LvGsoIkikEQl1Y3XCm4nN+e&#10;liCcR9bYWiYFd3KwWc8ecsy0HfmDhpOvRAhhl6GC2vsuk9KVNRl0ke2IA3e1vUEfYF9J3eMYwk0r&#10;F3H8Kg02HBpq7GhXU3k7fRsFhxHH7XOyH4rbdXf/Oqfvn0VCSj3Op+0KhKfJ/4v/3Ecd5r8sU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XOoLFAAAA3QAA&#10;AA8AAAAAAAAAAAAAAAAAqgIAAGRycy9kb3ducmV2LnhtbFBLBQYAAAAABAAEAPoAAACcAwAAAAA=&#10;">
                  <v:rect id="Rectangle 1426" o:spid="_x0000_s1226" style="position:absolute;left:35697;top:3048;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wE+8EA&#10;AADdAAAADwAAAGRycy9kb3ducmV2LnhtbERPS4vCMBC+C/6HMMLebLqyVOkaRXYR9OgDvI7N2Bab&#10;SWlirP56IyzsbT6+58yXvWlEoM7VlhV8JikI4sLqmksFx8N6PAPhPLLGxjIpeJCD5WI4mGOu7Z13&#10;FPa+FDGEXY4KKu/bXEpXVGTQJbYljtzFdgZ9hF0pdYf3GG4aOUnTTBqsOTZU2NJPRcV1fzMKgmvP&#10;p+nmhGH1W4frVmbP8wWV+hj1q28Qnnr/L/5zb3Sc/zXJ4P1NPEE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w8BPv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D</w:t>
                          </w:r>
                        </w:p>
                      </w:txbxContent>
                    </v:textbox>
                  </v:rect>
                  <v:rect id="Rectangle 1427" o:spid="_x0000_s1227" style="position:absolute;left:37221;top:3048;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ChYMAA&#10;AADdAAAADwAAAGRycy9kb3ducmV2LnhtbERPy6rCMBDdX/AfwgjurqkiKtUo4kXQpQ9wOzZjW2wm&#10;pcmN1a83guBuDuc582VrKhGocaVlBYN+AoI4s7rkXMHpuPmdgnAeWWNlmRQ8yMFy0fmZY6rtnfcU&#10;Dj4XMYRdigoK7+tUSpcVZND1bU0cuattDPoIm1zqBu8x3FRymCRjabDk2FBgTeuCstvh3ygIrr6c&#10;J9szhtVfGW47OX5erqhUr9uuZiA8tf4r/ri3Os4fDSfw/iaeIB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3ChYMAAAADdAAAADwAAAAAAAAAAAAAAAACYAgAAZHJzL2Rvd25y&#10;ZXYueG1sUEsFBgAAAAAEAAQA9QAAAIU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w:t>
                          </w:r>
                        </w:p>
                      </w:txbxContent>
                    </v:textbox>
                  </v:rect>
                  <v:rect id="Rectangle 1428" o:spid="_x0000_s1228" style="position:absolute;left:38745;top:3048;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81EsQA&#10;AADdAAAADwAAAGRycy9kb3ducmV2LnhtbESPQWvCQBCF7wX/wzJCb3WjiJXoKmIR9FgreB2zYxLM&#10;zobsdk399Z2D4G2G9+a9b5br3jUqURdqzwbGowwUceFtzaWB08/uYw4qRGSLjWcy8EcB1qvB2xJz&#10;6+/8TekYSyUhHHI0UMXY5lqHoiKHYeRbYtGuvnMYZe1KbTu8S7hr9CTLZtphzdJQYUvbiorb8dcZ&#10;SKG9nD/3Z0ybrzrdDnr2uFzRmPdhv1mAitTHl/l5vbeCP50IrnwjI+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vNRLEAAAA3QAAAA8AAAAAAAAAAAAAAAAAmAIAAGRycy9k&#10;b3ducmV2LnhtbFBLBQYAAAAABAAEAPUAAACJ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S</w:t>
                          </w:r>
                        </w:p>
                      </w:txbxContent>
                    </v:textbox>
                  </v:rect>
                  <v:rect id="Rectangle 1429" o:spid="_x0000_s1229" style="position:absolute;left:40269;top:3048;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OQicIA&#10;AADdAAAADwAAAGRycy9kb3ducmV2LnhtbERPTWvCQBC9F/wPywi9NRtFUo2uIhYhPVYFr5PsmASz&#10;syG7XdP++m6h0Ns83udsdqPpRKDBtZYVzJIUBHFldcu1gsv5+LIE4Tyyxs4yKfgiB7vt5GmDubYP&#10;/qBw8rWIIexyVNB43+dSuqohgy6xPXHkbnYw6CMcaqkHfMRw08l5mmbSYMuxocGeDg1V99OnURBc&#10;X15fiyuG/Vsb7u8y+y5vqNTzdNyvQXga/b/4z13oOH8xX8HvN/EEu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o5CJ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E</w:t>
                          </w:r>
                        </w:p>
                      </w:txbxContent>
                    </v:textbox>
                  </v:rect>
                </v:group>
                <v:group id="Group 1430" o:spid="_x0000_s1230" style="position:absolute;left:34621;top:5028;width:6096;height:1143" coordorigin="35697,1524"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unkPx8cAAADd&#10;AAAADwAAAAAAAAAAAAAAAACqAgAAZHJzL2Rvd25yZXYueG1sUEsFBgAAAAAEAAQA+gAAAJ4DAAAA&#10;AA==&#10;">
                  <v:rect id="Rectangle 1431" o:spid="_x0000_s1231" style="position:absolute;left:35697;top:1524;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wKUsIA&#10;AADdAAAADwAAAGRycy9kb3ducmV2LnhtbERPTWvCQBC9F/wPywi9NZtoUYmuQSyCPVYFr5PsmASz&#10;syG7XdP++m6h0Ns83udsitF0ItDgWssKsiQFQVxZ3XKt4HI+vKxAOI+ssbNMCr7IQbGdPG0w1/bB&#10;HxROvhYxhF2OChrv+1xKVzVk0CW2J47czQ4GfYRDLfWAjxhuOjlL04U02HJsaLCnfUPV/fRpFATX&#10;l9fl8Yph99aG+7tcfJc3VOp5Ou7WIDyN/l/85z7qOP91nsHvN/EEu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DApS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D</w:t>
                          </w:r>
                        </w:p>
                      </w:txbxContent>
                    </v:textbox>
                  </v:rect>
                  <v:rect id="Rectangle 1432" o:spid="_x0000_s1232" style="position:absolute;left:37221;top:1524;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6UJcIA&#10;AADdAAAADwAAAGRycy9kb3ducmV2LnhtbERPTWvCQBC9F/wPywi9NRu1qERXEYuQHhsFr5PsmASz&#10;syG7XdP++m6h0Ns83uds96PpRKDBtZYVzJIUBHFldcu1gsv59LIG4Tyyxs4yKfgiB/vd5GmLmbYP&#10;/qBQ+FrEEHYZKmi87zMpXdWQQZfYnjhyNzsY9BEOtdQDPmK46eQ8TZfSYMuxocGejg1V9+LTKAiu&#10;L6+r/Irh8NaG+7tcfpc3VOp5Oh42IDyN/l/85851nP+6mMPvN/EE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3pQl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w:t>
                          </w:r>
                        </w:p>
                      </w:txbxContent>
                    </v:textbox>
                  </v:rect>
                  <v:rect id="Rectangle 1433" o:spid="_x0000_s1233" style="position:absolute;left:38745;top:1524;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IxvsIA&#10;AADdAAAADwAAAGRycy9kb3ducmV2LnhtbERPTWvCQBC9F/wPywi9NRtrUYmuIoqQHhsFr5PsmASz&#10;syG7XdP++m6h0Ns83udsdqPpRKDBtZYVzJIUBHFldcu1gsv59LIC4Tyyxs4yKfgiB7vt5GmDmbYP&#10;/qBQ+FrEEHYZKmi87zMpXdWQQZfYnjhyNzsY9BEOtdQDPmK46eRrmi6kwZZjQ4M9HRqq7sWnURBc&#10;X16X+RXD/tiG+7tcfJc3VOp5Ou7XIDyN/l/85851nP82n8PvN/EEu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kjG+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S</w:t>
                          </w:r>
                        </w:p>
                      </w:txbxContent>
                    </v:textbox>
                  </v:rect>
                  <v:rect id="Rectangle 1434" o:spid="_x0000_s1234" style="position:absolute;left:40269;top:1524;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upysMA&#10;AADdAAAADwAAAGRycy9kb3ducmV2LnhtbERPTWvCQBC9C/0Pywi9mY022JK6irQU9NhYyHWSHZNg&#10;djZk1zXtr3cLhd7m8T5ns5tMLwKNrrOsYJmkIIhrqztuFHydPhYvIJxH1thbJgXf5GC3fZhtMNf2&#10;xp8UCt+IGMIuRwWt90MupatbMugSOxBH7mxHgz7CsZF6xFsMN71cpelaGuw4NrQ40FtL9aW4GgXB&#10;DVX5fCgx7N+7cDnK9U91RqUe59P+FYSnyf+L/9wHHednTxn8fhNPkN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upysMAAADdAAAADwAAAAAAAAAAAAAAAACYAgAAZHJzL2Rv&#10;d25yZXYueG1sUEsFBgAAAAAEAAQA9QAAAIg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E</w:t>
                          </w:r>
                        </w:p>
                      </w:txbxContent>
                    </v:textbox>
                  </v:rect>
                </v:group>
                <v:group id="Group 1435" o:spid="_x0000_s1235" style="position:absolute;left:34621;top:3504;width:6096;height:1143" coordorigin="35697"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g6sX8UAAADdAAAADwAAAGRycy9kb3ducmV2LnhtbERPTWvCQBC9F/wPyxS8&#10;NZtoUyTNKiJVPIRCVSi9DdkxCWZnQ3abxH/fLRR6m8f7nHwzmVYM1LvGsoIkikEQl1Y3XCm4nPdP&#10;KxDOI2tsLZOCOznYrGcPOWbajvxBw8lXIoSwy1BB7X2XSenKmgy6yHbEgbva3qAPsK+k7nEM4aaV&#10;izh+kQYbDg01drSrqbydvo2Cw4jjdpm8DcXturt/ndP3zyIhpeaP0/YVhKfJ/4v/3Ecd5j8v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oOrF/FAAAA3QAA&#10;AA8AAAAAAAAAAAAAAAAAqgIAAGRycy9kb3ducmV2LnhtbFBLBQYAAAAABAAEAPoAAACcAwAAAAA=&#10;">
                  <v:rect id="Rectangle 1436" o:spid="_x0000_s1236" style="position:absolute;left:35697;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WSJsIA&#10;AADdAAAADwAAAGRycy9kb3ducmV2LnhtbERPTWvCQBC9F/wPywi9NRu1RImuIhYhPTYt5DpmxySY&#10;nQ3Z7Zr213cLhd7m8T5nd5hMLwKNrrOsYJGkIIhrqztuFHy8n582IJxH1thbJgVf5OCwnz3sMNf2&#10;zm8USt+IGMIuRwWt90MupatbMugSOxBH7mpHgz7CsZF6xHsMN71cpmkmDXYcG1oc6NRSfSs/jYLg&#10;hku1LioMx5cu3F5l9n25olKP8+m4BeFp8v/iP3eh4/znVQa/38QT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5ZIm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D</w:t>
                          </w:r>
                        </w:p>
                      </w:txbxContent>
                    </v:textbox>
                  </v:rect>
                  <v:rect id="Rectangle 1437" o:spid="_x0000_s1237" style="position:absolute;left:37221;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k3vcIA&#10;AADdAAAADwAAAGRycy9kb3ducmV2LnhtbERPTWvCQBC9F/wPywi9NRu1qERXCRbBHqtCrmN2TILZ&#10;2ZDdbtL++m6h0Ns83uds96NpRaDeNZYVzJIUBHFpdcOVguvl+LIG4TyyxtYyKfgiB/vd5GmLmbYD&#10;f1A4+0rEEHYZKqi97zIpXVmTQZfYjjhyd9sb9BH2ldQ9DjHctHKepktpsOHYUGNHh5rKx/nTKAiu&#10;uxWrU4Ehf2vC410uv293VOp5OuYbEJ5G/y/+c590nP+6WMHvN/EE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qTe9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C</w:t>
                          </w:r>
                        </w:p>
                      </w:txbxContent>
                    </v:textbox>
                  </v:rect>
                  <v:rect id="Rectangle 1438" o:spid="_x0000_s1238" style="position:absolute;left:38745;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ajz8QA&#10;AADdAAAADwAAAGRycy9kb3ducmV2LnhtbESPQWvCQBCF7wX/wzIFb3XTKlpSVxFFsMeq4HXMjkkw&#10;Oxuy2zX66zsHobcZ3pv3vpkve9eoRF2oPRt4H2WgiAtvay4NHA/bt09QISJbbDyTgTsFWC4GL3PM&#10;rb/xD6V9LJWEcMjRQBVjm2sdioochpFviUW7+M5hlLUrte3wJuGu0R9ZNtUOa5aGCltaV1Rc97/O&#10;QArt+TTbnTCtNnW6fuvp43xBY4av/eoLVKQ+/puf1zsr+JOx4Mo3MoJ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2o8/EAAAA3QAAAA8AAAAAAAAAAAAAAAAAmAIAAGRycy9k&#10;b3ducmV2LnhtbFBLBQYAAAAABAAEAPUAAACJ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S</w:t>
                          </w:r>
                        </w:p>
                      </w:txbxContent>
                    </v:textbox>
                  </v:rect>
                  <v:rect id="Rectangle 1439" o:spid="_x0000_s1239" style="position:absolute;left:40269;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oGVMMA&#10;AADdAAAADwAAAGRycy9kb3ducmV2LnhtbERPTWvCQBC9C/0PyxR6001bSWt0E8RSSI/agtcxOybB&#10;7GzIrmvaX+8WBG/zeJ+zKkbTiUCDay0reJ4lIIgrq1uuFfx8f07fQTiPrLGzTAp+yUGRP0xWmGl7&#10;4S2Fna9FDGGXoYLG+z6T0lUNGXQz2xNH7mgHgz7CoZZ6wEsMN518SZJUGmw5NjTY06ah6rQ7GwXB&#10;9Yf9W7nHsP5ow+lLpn+HIyr19DiulyA8jf4uvrlLHefPXxfw/008Qe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oGVMMAAADdAAAADwAAAAAAAAAAAAAAAACYAgAAZHJzL2Rv&#10;d25yZXYueG1sUEsFBgAAAAAEAAQA9QAAAIg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E</w:t>
                          </w:r>
                        </w:p>
                      </w:txbxContent>
                    </v:textbox>
                  </v:rect>
                </v:group>
                <v:shape id="Straight Arrow Connector 1440" o:spid="_x0000_s1240" type="#_x0000_t32" style="position:absolute;left:2617;top:2742;width:0;height:251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Y7rsYAAADdAAAADwAAAGRycy9kb3ducmV2LnhtbESPzWrDQAyE74G+w6JCb/G6bVyMk00I&#10;AdNemx9ob6pXsU28WuNdJ+7bV4dCbhIzmvm02kyuU1caQuvZwHOSgiKuvG25NnA8lPMcVIjIFjvP&#10;ZOCXAmzWD7MVFtbf+JOu+1grCeFQoIEmxr7QOlQNOQyJ74lFO/vBYZR1qLUd8CbhrtMvafqmHbYs&#10;DQ32tGuouuxHZ+D1/DO953Gr8/LL78Yxy7JT+W3M0+O0XYKKNMW7+f/6wwr+YiH88o2MoN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GO67GAAAA3QAAAA8AAAAAAAAA&#10;AAAAAAAAoQIAAGRycy9kb3ducmV2LnhtbFBLBQYAAAAABAAEAPkAAACUAwAAAAA=&#10;" strokecolor="#4579b8 [3044]">
                  <v:stroke endarrow="open"/>
                </v:shape>
                <v:shape id="TextBox 3" o:spid="_x0000_s1241" type="#_x0000_t202" style="position:absolute;left:411;top:12348;width:2839;height:1861;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JXbsMA&#10;AADdAAAADwAAAGRycy9kb3ducmV2LnhtbERPS2sCMRC+F/wPYQRvNavYKqtRrCL0JPVx8TZsxs3i&#10;ZrIkqbv21zeFgrf5+J6zWHW2FnfyoXKsYDTMQBAXTldcKjifdq8zECEia6wdk4IHBVgtey8LzLVr&#10;+UD3YyxFCuGQowITY5NLGQpDFsPQNcSJuzpvMSboS6k9tinc1nKcZe/SYsWpwWBDG0PF7fhtFfjm&#10;0O4/fqa39m0st5vMfOnLvlRq0O/WcxCRuvgU/7s/dZo/mYzg75t0gl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JXbsMAAADdAAAADwAAAAAAAAAAAAAAAACYAgAAZHJzL2Rv&#10;d25yZXYueG1sUEsFBgAAAAAEAAQA9QAAAIgDAAAAAA==&#10;" filled="f" stroked="f">
                  <v:textbox style="mso-fit-shape-to-text:t" inset="0,0,0,0">
                    <w:txbxContent>
                      <w:p w:rsidR="00C400D3" w:rsidRPr="001C528D" w:rsidRDefault="00C400D3" w:rsidP="009530AE">
                        <w:pPr>
                          <w:pStyle w:val="NormalWeb"/>
                          <w:spacing w:before="0" w:beforeAutospacing="0" w:after="0" w:afterAutospacing="0"/>
                          <w:rPr>
                            <w:sz w:val="18"/>
                          </w:rPr>
                        </w:pPr>
                        <w:proofErr w:type="gramStart"/>
                        <w:r w:rsidRPr="001C528D">
                          <w:rPr>
                            <w:rFonts w:asciiTheme="minorHAnsi" w:hAnsi="Calibri" w:cstheme="minorBidi"/>
                            <w:color w:val="000000" w:themeColor="text1"/>
                            <w:kern w:val="24"/>
                            <w:szCs w:val="36"/>
                          </w:rPr>
                          <w:t>time</w:t>
                        </w:r>
                        <w:proofErr w:type="gramEnd"/>
                      </w:p>
                    </w:txbxContent>
                  </v:textbox>
                </v:shape>
                <v:shape id="TextBox 3" o:spid="_x0000_s1242" type="#_x0000_t202" style="position:absolute;left:9038;top:944;width:6369;height:1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SX+8MA&#10;AADdAAAADwAAAGRycy9kb3ducmV2LnhtbERPTWuDQBC9F/oflin0UpJVCSE1rhJCC6G3Jrn0NrgT&#10;lbiz4m7V+Ou7gUBv83ifkxWTacVAvWssK4iXEQji0uqGKwXn0+diA8J5ZI2tZVJwIwdF/vyUYart&#10;yN80HH0lQgi7FBXU3neplK6syaBb2o44cBfbG/QB9pXUPY4h3LQyiaK1NNhwaKixo31N5fX4axSs&#10;p4/u7eudknEu24F/5jj2FCv1+jLttiA8Tf5f/HAfdJi/WiVw/yacI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SX+8MAAADdAAAADwAAAAAAAAAAAAAAAACYAgAAZHJzL2Rv&#10;d25yZXYueG1sUEsFBgAAAAAEAAQA9QAAAIgDAAAAAA==&#10;" filled="f" stroked="f">
                  <v:textbox style="mso-fit-shape-to-text:t" inset="0,0,0,0">
                    <w:txbxContent>
                      <w:p w:rsidR="00C400D3" w:rsidRDefault="00C400D3" w:rsidP="009530AE">
                        <w:pPr>
                          <w:pStyle w:val="NormalWeb"/>
                          <w:spacing w:before="0" w:beforeAutospacing="0" w:after="0" w:afterAutospacing="0"/>
                        </w:pPr>
                        <w:r>
                          <w:rPr>
                            <w:rFonts w:ascii="Calibri" w:hAnsi="Calibri"/>
                            <w:color w:val="000000"/>
                            <w:kern w:val="24"/>
                          </w:rPr>
                          <w:t>HW Pins</w:t>
                        </w:r>
                      </w:p>
                    </w:txbxContent>
                  </v:textbox>
                </v:shape>
                <v:shape id="TextBox 3" o:spid="_x0000_s1243" type="#_x0000_t202" style="position:absolute;left:23438;top:950;width:5303;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yYMMA&#10;AADdAAAADwAAAGRycy9kb3ducmV2LnhtbERPTWvCQBC9F/wPywi9FLNJlFBT1yClBfGm7aW3ITtN&#10;gtnZkN0mqb/eFQRv83ifsykm04qBetdYVpBEMQji0uqGKwXfX5+LVxDOI2tsLZOCf3JQbGdPG8y1&#10;HflIw8lXIoSwy1FB7X2XS+nKmgy6yHbEgfu1vUEfYF9J3eMYwk0r0zjOpMGGQ0ONHb3XVJ5Pf0ZB&#10;Nn10L4c1peOlbAf+uSSJp0Sp5/m0ewPhafIP8d2912H+arWE2zfhBLm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gyYMMAAADdAAAADwAAAAAAAAAAAAAAAACYAgAAZHJzL2Rv&#10;d25yZXYueG1sUEsFBgAAAAAEAAQA9QAAAIgDAAAAAA==&#10;" filled="f" stroked="f">
                  <v:textbox style="mso-fit-shape-to-text:t" inset="0,0,0,0">
                    <w:txbxContent>
                      <w:p w:rsidR="00C400D3" w:rsidRDefault="00C400D3" w:rsidP="009530AE">
                        <w:pPr>
                          <w:pStyle w:val="NormalWeb"/>
                          <w:spacing w:before="0" w:beforeAutospacing="0" w:after="0" w:afterAutospacing="0"/>
                        </w:pPr>
                        <w:r>
                          <w:rPr>
                            <w:rFonts w:ascii="Calibri" w:hAnsi="Calibri"/>
                            <w:color w:val="000000"/>
                            <w:kern w:val="24"/>
                          </w:rPr>
                          <w:t>PRU0</w:t>
                        </w:r>
                      </w:p>
                    </w:txbxContent>
                  </v:textbox>
                </v:shape>
                <v:shape id="TextBox 3" o:spid="_x0000_s1244" type="#_x0000_t202" style="position:absolute;left:46504;top:1055;width:5296;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qFMMA&#10;AADdAAAADwAAAGRycy9kb3ducmV2LnhtbERPPWvDMBDdC/0P4gpdSiw7mJA6UUIILZRsdbJ0O6yL&#10;ZWKdjKXarn99VCh0u8f7vO1+sq0YqPeNYwVZkoIgrpxuuFZwOb8v1iB8QNbYOiYFP+Rhv3t82GKh&#10;3cifNJShFjGEfYEKTAhdIaWvDFn0ieuII3d1vcUQYV9L3eMYw20rl2m6khYbjg0GOzoaqm7lt1Ww&#10;mt66l9MrLce5agf+mrMsUKbU89N02IAINIV/8Z/7Q8f5eZ7D7zfxBL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qFMMAAADdAAAADwAAAAAAAAAAAAAAAACYAgAAZHJzL2Rv&#10;d25yZXYueG1sUEsFBgAAAAAEAAQA9QAAAIgDAAAAAA==&#10;" filled="f" stroked="f">
                  <v:textbox style="mso-fit-shape-to-text:t" inset="0,0,0,0">
                    <w:txbxContent>
                      <w:p w:rsidR="00C400D3" w:rsidRDefault="00C400D3" w:rsidP="009530AE">
                        <w:pPr>
                          <w:pStyle w:val="NormalWeb"/>
                          <w:spacing w:before="0" w:beforeAutospacing="0" w:after="0" w:afterAutospacing="0"/>
                        </w:pPr>
                        <w:r>
                          <w:rPr>
                            <w:rFonts w:ascii="Calibri" w:hAnsi="Calibri"/>
                            <w:color w:val="000000"/>
                            <w:kern w:val="24"/>
                          </w:rPr>
                          <w:t>PRU1</w:t>
                        </w:r>
                      </w:p>
                    </w:txbxContent>
                  </v:textbox>
                </v:shape>
                <v:shape id="TextBox 3" o:spid="_x0000_s1245" type="#_x0000_t202" style="position:absolute;left:34622;top:882;width:8102;height:1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0Pj8MA&#10;AADdAAAADwAAAGRycy9kb3ducmV2LnhtbERPTWvCQBC9F/oflin0UswmwQaNrqFIBfFW24u3ITsm&#10;odnZkF2T6K93hUJv83ifsy4m04qBetdYVpBEMQji0uqGKwU/37vZAoTzyBpby6TgSg6KzfPTGnNt&#10;R/6i4egrEULY5aig9r7LpXRlTQZdZDviwJ1tb9AH2FdS9ziGcNPKNI4zabDh0FBjR9uayt/jxSjI&#10;ps/u7bCkdLyV7cCnW5J4SpR6fZk+ViA8Tf5f/Ofe6zB/Pn+HxzfhBL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L0Pj8MAAADdAAAADwAAAAAAAAAAAAAAAACYAgAAZHJzL2Rv&#10;d25yZXYueG1sUEsFBgAAAAAEAAQA9QAAAIgDAAAAAA==&#10;" filled="f" stroked="f">
                  <v:textbox style="mso-fit-shape-to-text:t" inset="0,0,0,0">
                    <w:txbxContent>
                      <w:p w:rsidR="00C400D3" w:rsidRDefault="00C400D3" w:rsidP="009530AE">
                        <w:pPr>
                          <w:pStyle w:val="NormalWeb"/>
                          <w:spacing w:before="0" w:beforeAutospacing="0" w:after="0" w:afterAutospacing="0"/>
                        </w:pPr>
                        <w:r>
                          <w:rPr>
                            <w:rFonts w:ascii="Calibri" w:hAnsi="Calibri"/>
                            <w:color w:val="000000"/>
                            <w:kern w:val="24"/>
                          </w:rPr>
                          <w:t>Scratchpad</w:t>
                        </w:r>
                      </w:p>
                    </w:txbxContent>
                  </v:textbox>
                </v:shape>
                <v:rect id="Rectangle 1446" o:spid="_x0000_s1246" style="position:absolute;left:5066;top:25500;width:1465;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PhW8EA&#10;AADdAAAADwAAAGRycy9kb3ducmV2LnhtbERPS4vCMBC+C/6HMMLebLoiVbpGkV0W9OgDvI7N2Bab&#10;SWlirP56IyzsbT6+5yxWvWlEoM7VlhV8JikI4sLqmksFx8PveA7CeWSNjWVS8CAHq+VwsMBc2zvv&#10;KOx9KWIIuxwVVN63uZSuqMigS2xLHLmL7Qz6CLtS6g7vMdw0cpKmmTRYc2yosKXviorr/mYUBNee&#10;T7PNCcP6pw7Xrcye5wsq9THq118gPPX+X/zn3ug4fzrN4P1NPEE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Hj4Vv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v:textbox>
                </v:rect>
                <v:rect id="Rectangle 1447" o:spid="_x0000_s1247" style="position:absolute;left:5066;top:27024;width:1465;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9EwMEA&#10;AADdAAAADwAAAGRycy9kb3ducmV2LnhtbERPS4vCMBC+C/sfwgh701QRXbqNIiuCe/QBXsdmbEub&#10;SWli7O6vN4LgbT6+52Sr3jQiUOcqywom4wQEcW51xYWC03E7+gLhPLLGxjIp+CMHq+XHIMNU2zvv&#10;KRx8IWIIuxQVlN63qZQuL8mgG9uWOHJX2xn0EXaF1B3eY7hp5DRJ5tJgxbGhxJZ+Ssrrw80oCK69&#10;nBe7M4b1pgr1r5z/X66o1OewX3+D8NT7t/jl3uk4fzZbwPObeIJ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6vRMD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v:textbox>
                </v:rect>
                <v:rect id="Rectangle 1448" o:spid="_x0000_s1248" style="position:absolute;left:5066;top:28548;width:1465;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DQssQA&#10;AADdAAAADwAAAGRycy9kb3ducmV2LnhtbESPQWvCQBCF7wX/wzIFb3XTIirRVcQi2GNV8DpmxySY&#10;nQ3ZdY399Z2D4G2G9+a9bxar3jUqURdqzwY+Rxko4sLbmksDx8P2YwYqRGSLjWcy8KAAq+XgbYG5&#10;9Xf+pbSPpZIQDjkaqGJsc61DUZHDMPItsWgX3zmMsnalth3eJdw1+ivLJtphzdJQYUubiorr/uYM&#10;pNCeT9PdCdP6u07XHz35O1/QmOF7v56DitTHl/l5vbOCPx4LrnwjI+j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w0LLEAAAA3QAAAA8AAAAAAAAAAAAAAAAAmAIAAGRycy9k&#10;b3ducmV2LnhtbFBLBQYAAAAABAAEAPUAAACJ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v:textbox>
                </v:rect>
                <v:rect id="Rectangle 1449" o:spid="_x0000_s1249" style="position:absolute;left:5066;top:30072;width:1465;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x1KcIA&#10;AADdAAAADwAAAGRycy9kb3ducmV2LnhtbERPTWvCQBC9F/wPywi9NRuLpBpdRRQhPVYFr5PsmASz&#10;syG7XdP++m6h0Ns83uest6PpRKDBtZYVzJIUBHFldcu1gsv5+LIA4Tyyxs4yKfgiB9vN5GmNubYP&#10;/qBw8rWIIexyVNB43+dSuqohgy6xPXHkbnYw6CMcaqkHfMRw08nXNM2kwZZjQ4M97Ruq7qdPoyC4&#10;vry+FVcMu0Mb7u8y+y5vqNTzdNytQHga/b/4z13oOH8+X8LvN/EEuf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fHUp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v:textbox>
                </v:rect>
                <v:rect id="Rectangle 1450" o:spid="_x0000_s1250" style="position:absolute;left:6907;top:25500;width:4514;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S0/cYA&#10;AADdAAAADwAAAGRycy9kb3ducmV2LnhtbESPQWvCQBCF74X+h2UKvdWNxRaJriKlLeYkRhGPQ3ZM&#10;gtnZkF1j9Nd3DkJvM7w3730zXw6uUT11ofZsYDxKQBEX3tZcGtjvft6moEJEtth4JgM3CrBcPD/N&#10;MbX+ylvq81gqCeGQooEqxjbVOhQVOQwj3xKLdvKdwyhrV2rb4VXCXaPfk+RTO6xZGips6aui4pxf&#10;nIH77yGbZMec/XSc7b8vqz6/bzfGvL4MqxmoSEP8Nz+u11bwJx/CL9/ICHr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bS0/cYAAADdAAAADwAAAAAAAAAAAAAAAACYAgAAZHJz&#10;L2Rvd25yZXYueG1sUEsFBgAAAAAEAAQA9QAAAIsDAAAAAA==&#10;" filled="f" stroked="f" strokeweight="1pt">
                  <v:textbox inset="0,0,0,0">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Data</w:t>
                        </w:r>
                      </w:p>
                    </w:txbxContent>
                  </v:textbox>
                </v:rect>
                <v:rect id="Rectangle 1451" o:spid="_x0000_s1251" style="position:absolute;left:6907;top:27024;width:4514;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gRZsMA&#10;AADdAAAADwAAAGRycy9kb3ducmV2LnhtbERPTWvCQBC9F/wPywje6ibFFomuImLFnIpRxOOQHZNg&#10;djZk1xj99d1Cwds83ufMl72pRUetqywriMcRCOLc6ooLBcfD9/sUhPPIGmvLpOBBDpaLwdscE23v&#10;vKcu84UIIewSVFB63yRSurwkg25sG+LAXWxr0AfYFlK3eA/hppYfUfQlDVYcGkpsaF1Sfs1uRsFz&#10;e0on6TljO43T4+a26rLn/kep0bBfzUB46v1L/O/e6TB/8hnD3zfh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vgRZsMAAADdAAAADwAAAAAAAAAAAAAAAACYAgAAZHJzL2Rv&#10;d25yZXYueG1sUEsFBgAAAAAEAAQA9QAAAIgDAAAAAA==&#10;" filled="f" stroked="f" strokeweight="1pt">
                  <v:textbox inset="0,0,0,0">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Count</w:t>
                        </w:r>
                      </w:p>
                    </w:txbxContent>
                  </v:textbox>
                </v:rect>
                <v:rect id="Rectangle 1452" o:spid="_x0000_s1252" style="position:absolute;left:6907;top:28548;width:4514;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qPEcQA&#10;AADdAAAADwAAAGRycy9kb3ducmV2LnhtbERPTWvCQBC9F/wPyxS81Y1iS0hdRaSV5iSmQTwO2Wk2&#10;NDsbsmtM/fVdodDbPN7nrDajbcVAvW8cK5jPEhDEldMN1wrKz/enFIQPyBpbx6Tghzxs1pOHFWba&#10;XflIQxFqEUPYZ6jAhNBlUvrKkEU/cx1x5L5cbzFE2NdS93iN4baViyR5kRYbjg0GO9oZqr6Li1Vw&#10;25/yZX4u2KXzvHy7bIfidjwoNX0ct68gAo3hX/zn/tBx/vJ5Afdv4gl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qjxHEAAAA3QAAAA8AAAAAAAAAAAAAAAAAmAIAAGRycy9k&#10;b3ducmV2LnhtbFBLBQYAAAAABAAEAPUAAACJAwAAAAA=&#10;" filled="f" stroked="f" strokeweight="1pt">
                  <v:textbox inset="0,0,0,0">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State</w:t>
                        </w:r>
                      </w:p>
                    </w:txbxContent>
                  </v:textbox>
                </v:rect>
                <v:rect id="Rectangle 1453" o:spid="_x0000_s1253" style="position:absolute;left:6907;top:30072;width:4514;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YqisQA&#10;AADdAAAADwAAAGRycy9kb3ducmV2LnhtbERPS2vCQBC+C/0PyxS86cb6IKSuIkXFnIqplB6H7DQJ&#10;zc6G7Bqjv94tCN7m43vOct2bWnTUusqygsk4AkGcW11xoeD0tRvFIJxH1lhbJgVXcrBevQyWmGh7&#10;4SN1mS9ECGGXoILS+yaR0uUlGXRj2xAH7te2Bn2AbSF1i5cQbmr5FkULabDi0FBiQx8l5X/Z2Si4&#10;7b/TWfqTsY0n6Wl73nTZ7fip1PC137yD8NT7p/jhPugwfzafwv834QS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mKorEAAAA3QAAAA8AAAAAAAAAAAAAAAAAmAIAAGRycy9k&#10;b3ducmV2LnhtbFBLBQYAAAAABAAEAPUAAACJAwAAAAA=&#10;" filled="f" stroked="f" strokeweight="1pt">
                  <v:textbox inset="0,0,0,0">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Error</w:t>
                        </w:r>
                      </w:p>
                    </w:txbxContent>
                  </v:textbox>
                </v:rect>
                <v:rect id="Rectangle 1454" o:spid="_x0000_s1254" style="position:absolute;left:10400;top:25500;width:1465;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39bsIA&#10;AADdAAAADwAAAGRycy9kb3ducmV2LnhtbERPTWsCMRC9F/wPYQRvNausoqtRpCh4bG0Rj8Nm3F3c&#10;TEKSrqu/vikUepvH+5z1tjet6MiHxrKCyTgDQVxa3XCl4Ovz8LoAESKyxtYyKXhQgO1m8LLGQts7&#10;f1B3ipVIIRwKVFDH6AopQ1mTwTC2jjhxV+sNxgR9JbXHewo3rZxm2VwabDg11Ojorabydvo2CpZT&#10;nc8u5d5l+bNbnt/nB/fwrVKjYb9bgYjUx3/xn/uo0/x8lsPvN+kEuf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Pf1uwgAAAN0AAAAPAAAAAAAAAAAAAAAAAJgCAABkcnMvZG93&#10;bnJldi54bWxQSwUGAAAAAAQABAD1AAAAhwMAAAAA&#10;" fillcolor="#92d050" strokecolor="black [3213]" strokeweight="1pt">
                  <v:textbox inset="0,0,0,0"/>
                </v:rect>
                <v:rect id="Rectangle 1455" o:spid="_x0000_s1255" style="position:absolute;left:10400;top:27024;width:1465;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MBpsQA&#10;AADdAAAADwAAAGRycy9kb3ducmV2LnhtbERPS2vCQBC+C/0PyxR6001tU2rqKiVUVMRDfPQ8ZKdJ&#10;6O5syG41/feuIHibj+8503lvjThR5xvHCp5HCQji0umGKwWH/WL4DsIHZI3GMSn4Jw/z2cNgipl2&#10;Zy7otAuViCHsM1RQh9BmUvqyJot+5FriyP24zmKIsKuk7vAcw62R4yR5kxYbjg01tpTXVP7u/qyC&#10;Qrcvxmy/1t/5djPOw3E52aSs1NNj//kBIlAf7uKbe6Xj/Nc0hes38QQ5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TAabEAAAA3QAAAA8AAAAAAAAAAAAAAAAAmAIAAGRycy9k&#10;b3ducmV2LnhtbFBLBQYAAAAABAAEAPUAAACJAwAAAAA=&#10;" fillcolor="#d99594 [1941]" strokecolor="black [3213]" strokeweight="1pt">
                  <v:textbox inset="0,0,0,0"/>
                </v:rect>
                <v:rect id="Rectangle 1456" o:spid="_x0000_s1256" style="position:absolute;left:12305;top:25500;width:4513;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GJEsMA&#10;AADdAAAADwAAAGRycy9kb3ducmV2LnhtbERPTYvCMBC9L/gfwix4W1MXFekaRWQVexKriMehmW3L&#10;NpPSxFr99UYQvM3jfc5s0ZlKtNS40rKC4SACQZxZXXKu4HhYf01BOI+ssbJMCm7kYDHvfcww1vbK&#10;e2pTn4sQwi5GBYX3dSylywoy6Aa2Jg7cn20M+gCbXOoGryHcVPI7iibSYMmhocCaVgVl/+nFKLhv&#10;TskoOadsp8Pk+HtZtul9v1Oq/9ktf0B46vxb/HJvdZg/Gk/g+U04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RGJEsMAAADdAAAADwAAAAAAAAAAAAAAAACYAgAAZHJzL2Rv&#10;d25yZXYueG1sUEsFBgAAAAAEAAQA9QAAAIgDAAAAAA==&#10;" filled="f" stroked="f" strokeweight="1pt">
                  <v:textbox inset="0,0,0,0">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Unread</w:t>
                        </w:r>
                      </w:p>
                    </w:txbxContent>
                  </v:textbox>
                </v:rect>
                <v:rect id="Rectangle 1457" o:spid="_x0000_s1257" style="position:absolute;left:12305;top:27024;width:4513;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0sicQA&#10;AADdAAAADwAAAGRycy9kb3ducmV2LnhtbERPTWvCQBC9C/6HZQRvulGshtRVRFppTsVUSo9DdkyC&#10;2dmQXWPqr+8WBG/zeJ+z3vamFh21rrKsYDaNQBDnVldcKDh9vU9iEM4ja6wtk4JfcrDdDAdrTLS9&#10;8ZG6zBcihLBLUEHpfZNI6fKSDLqpbYgDd7atQR9gW0jd4i2Em1rOo2gpDVYcGkpsaF9SfsmuRsH9&#10;8J0u0p+MbTxLT2/XXZfdj59KjUf97hWEp94/xQ/3hw7zFy8r+P8mnC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5dLInEAAAA3QAAAA8AAAAAAAAAAAAAAAAAmAIAAGRycy9k&#10;b3ducmV2LnhtbFBLBQYAAAAABAAEAPUAAACJAwAAAAA=&#10;" filled="f" stroked="f" strokeweight="1pt">
                  <v:textbox inset="0,0,0,0">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Just read</w:t>
                        </w:r>
                      </w:p>
                    </w:txbxContent>
                  </v:textbox>
                </v:rect>
                <w10:anchorlock/>
              </v:group>
            </w:pict>
          </mc:Fallback>
        </mc:AlternateContent>
      </w:r>
    </w:p>
    <w:p w:rsidR="009530AE" w:rsidRPr="005F7196" w:rsidRDefault="00136680" w:rsidP="00136680">
      <w:pPr>
        <w:pStyle w:val="Caption"/>
        <w:jc w:val="center"/>
      </w:pPr>
      <w:bookmarkStart w:id="138" w:name="_Toc531696898"/>
      <w:proofErr w:type="gramStart"/>
      <w:r>
        <w:t xml:space="preserve">Figure </w:t>
      </w:r>
      <w:r w:rsidR="00227E4C">
        <w:fldChar w:fldCharType="begin"/>
      </w:r>
      <w:r w:rsidR="00227E4C">
        <w:instrText xml:space="preserve"> SEQ Figure \* ARABIC </w:instrText>
      </w:r>
      <w:r w:rsidR="00227E4C">
        <w:fldChar w:fldCharType="separate"/>
      </w:r>
      <w:r w:rsidR="00D76433">
        <w:rPr>
          <w:noProof/>
        </w:rPr>
        <w:t>4</w:t>
      </w:r>
      <w:r w:rsidR="00227E4C">
        <w:rPr>
          <w:noProof/>
        </w:rPr>
        <w:fldChar w:fldCharType="end"/>
      </w:r>
      <w:r>
        <w:t>.</w:t>
      </w:r>
      <w:proofErr w:type="gramEnd"/>
      <w:r>
        <w:t xml:space="preserve"> Command Phase Timing</w:t>
      </w:r>
      <w:bookmarkEnd w:id="138"/>
    </w:p>
    <w:p w:rsidR="009530AE" w:rsidRDefault="009530AE" w:rsidP="009530AE">
      <w:pPr>
        <w:pStyle w:val="Heading2"/>
        <w:keepLines/>
        <w:numPr>
          <w:ilvl w:val="1"/>
          <w:numId w:val="16"/>
        </w:numPr>
        <w:spacing w:before="200" w:after="0" w:line="276" w:lineRule="auto"/>
        <w:ind w:left="360" w:hanging="360"/>
      </w:pPr>
      <w:bookmarkStart w:id="139" w:name="_Toc518347710"/>
      <w:bookmarkStart w:id="140" w:name="_Toc531696830"/>
      <w:r>
        <w:lastRenderedPageBreak/>
        <w:t>TAR Phase</w:t>
      </w:r>
      <w:bookmarkEnd w:id="139"/>
      <w:bookmarkEnd w:id="140"/>
    </w:p>
    <w:p w:rsidR="009530AE" w:rsidRPr="001401B3" w:rsidRDefault="009530AE" w:rsidP="009530AE">
      <w:r>
        <w:t xml:space="preserve">After 2 clock cycles, the slave must respond to the master. Below is the general TAR case. The next state and first byte to be written must be available by the last SCL Low, which would give us ~15 PRU clock cycles to </w:t>
      </w:r>
      <w:proofErr w:type="gramStart"/>
      <w:r>
        <w:t>Handle</w:t>
      </w:r>
      <w:proofErr w:type="gramEnd"/>
      <w:r>
        <w:t xml:space="preserve"> the CMD. To add extra time, we will send one WAIT_STATE which guarantees 2 </w:t>
      </w:r>
      <w:proofErr w:type="spellStart"/>
      <w:r>
        <w:t>eSPI</w:t>
      </w:r>
      <w:proofErr w:type="spellEnd"/>
      <w:r>
        <w:t xml:space="preserve"> clock cycles or 20 PRU clock cycles (for more see Section 3.6). Check for CS# </w:t>
      </w:r>
      <w:proofErr w:type="spellStart"/>
      <w:r>
        <w:t>deassertion</w:t>
      </w:r>
      <w:proofErr w:type="spellEnd"/>
      <w:r>
        <w:t xml:space="preserve"> each clock cycle. For more information see section </w:t>
      </w:r>
      <w:r w:rsidR="00A47DCA">
        <w:t>[1]</w:t>
      </w:r>
      <w:r>
        <w:t>-4.3.</w:t>
      </w:r>
    </w:p>
    <w:p w:rsidR="00136680" w:rsidRDefault="009530AE" w:rsidP="00136680">
      <w:pPr>
        <w:keepNext/>
      </w:pPr>
      <w:r>
        <w:rPr>
          <w:noProof/>
        </w:rPr>
        <mc:AlternateContent>
          <mc:Choice Requires="wpc">
            <w:drawing>
              <wp:inline distT="0" distB="0" distL="0" distR="0" wp14:anchorId="4C189F63" wp14:editId="67A770DB">
                <wp:extent cx="5486400" cy="3500525"/>
                <wp:effectExtent l="0" t="0" r="0" b="24130"/>
                <wp:docPr id="1696" name="Canvas 16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458" name="Group 1458"/>
                        <wpg:cNvGrpSpPr/>
                        <wpg:grpSpPr>
                          <a:xfrm>
                            <a:off x="0" y="66441"/>
                            <a:ext cx="5332097" cy="2971800"/>
                            <a:chOff x="0" y="0"/>
                            <a:chExt cx="5332097" cy="2971800"/>
                          </a:xfrm>
                        </wpg:grpSpPr>
                        <wpg:grpSp>
                          <wpg:cNvPr id="1459" name="Group 1459"/>
                          <wpg:cNvGrpSpPr/>
                          <wpg:grpSpPr>
                            <a:xfrm>
                              <a:off x="3279827" y="575889"/>
                              <a:ext cx="586359" cy="109911"/>
                              <a:chOff x="3279833" y="575889"/>
                              <a:chExt cx="609599" cy="114300"/>
                            </a:xfrm>
                          </wpg:grpSpPr>
                          <wps:wsp>
                            <wps:cNvPr id="1460" name="Rectangle 1460"/>
                            <wps:cNvSpPr/>
                            <wps:spPr>
                              <a:xfrm>
                                <a:off x="3279833" y="5758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wps:txbx>
                            <wps:bodyPr lIns="0" tIns="0" rIns="0" bIns="0" rtlCol="0" anchor="ctr"/>
                          </wps:wsp>
                          <wps:wsp>
                            <wps:cNvPr id="1461" name="Rectangle 1461"/>
                            <wps:cNvSpPr/>
                            <wps:spPr>
                              <a:xfrm>
                                <a:off x="3432233" y="5758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wps:txbx>
                            <wps:bodyPr lIns="0" tIns="0" rIns="0" bIns="0" rtlCol="0" anchor="ctr"/>
                          </wps:wsp>
                          <wps:wsp>
                            <wps:cNvPr id="1462" name="Rectangle 1462"/>
                            <wps:cNvSpPr/>
                            <wps:spPr>
                              <a:xfrm>
                                <a:off x="3584632" y="575889"/>
                                <a:ext cx="152400"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wps:txbx>
                            <wps:bodyPr lIns="0" tIns="0" rIns="0" bIns="0" rtlCol="0" anchor="ctr"/>
                          </wps:wsp>
                          <wps:wsp>
                            <wps:cNvPr id="1463" name="Rectangle 1463"/>
                            <wps:cNvSpPr/>
                            <wps:spPr>
                              <a:xfrm>
                                <a:off x="3737033" y="5758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wps:txbx>
                            <wps:bodyPr lIns="0" tIns="0" rIns="0" bIns="0" rtlCol="0" anchor="ctr"/>
                          </wps:wsp>
                        </wpg:grpSp>
                        <wpg:grpSp>
                          <wpg:cNvPr id="1464" name="Group 1464"/>
                          <wpg:cNvGrpSpPr/>
                          <wpg:grpSpPr>
                            <a:xfrm>
                              <a:off x="3279827" y="728290"/>
                              <a:ext cx="586359" cy="109910"/>
                              <a:chOff x="3279833" y="728290"/>
                              <a:chExt cx="609599" cy="114300"/>
                            </a:xfrm>
                          </wpg:grpSpPr>
                          <wps:wsp>
                            <wps:cNvPr id="1465" name="Rectangle 1465"/>
                            <wps:cNvSpPr/>
                            <wps:spPr>
                              <a:xfrm>
                                <a:off x="3279833" y="72829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wps:txbx>
                            <wps:bodyPr lIns="0" tIns="0" rIns="0" bIns="0" rtlCol="0" anchor="ctr"/>
                          </wps:wsp>
                          <wps:wsp>
                            <wps:cNvPr id="1466" name="Rectangle 1466"/>
                            <wps:cNvSpPr/>
                            <wps:spPr>
                              <a:xfrm>
                                <a:off x="3432233" y="72829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wps:txbx>
                            <wps:bodyPr lIns="0" tIns="0" rIns="0" bIns="0" rtlCol="0" anchor="ctr"/>
                          </wps:wsp>
                          <wps:wsp>
                            <wps:cNvPr id="1467" name="Rectangle 1467"/>
                            <wps:cNvSpPr/>
                            <wps:spPr>
                              <a:xfrm>
                                <a:off x="3584633" y="728290"/>
                                <a:ext cx="152400"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wps:txbx>
                            <wps:bodyPr lIns="0" tIns="0" rIns="0" bIns="0" rtlCol="0" anchor="ctr"/>
                          </wps:wsp>
                          <wps:wsp>
                            <wps:cNvPr id="1468" name="Rectangle 1468"/>
                            <wps:cNvSpPr/>
                            <wps:spPr>
                              <a:xfrm>
                                <a:off x="3737033" y="72829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wps:txbx>
                            <wps:bodyPr lIns="0" tIns="0" rIns="0" bIns="0" rtlCol="0" anchor="ctr"/>
                          </wps:wsp>
                        </wpg:grpSp>
                        <wpg:grpSp>
                          <wpg:cNvPr id="1469" name="Group 1469"/>
                          <wpg:cNvGrpSpPr/>
                          <wpg:grpSpPr>
                            <a:xfrm>
                              <a:off x="3279827" y="880689"/>
                              <a:ext cx="586359" cy="109911"/>
                              <a:chOff x="3279833" y="880689"/>
                              <a:chExt cx="609599" cy="114300"/>
                            </a:xfrm>
                          </wpg:grpSpPr>
                          <wps:wsp>
                            <wps:cNvPr id="1470" name="Rectangle 1470"/>
                            <wps:cNvSpPr/>
                            <wps:spPr>
                              <a:xfrm>
                                <a:off x="3279833" y="8806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wps:txbx>
                            <wps:bodyPr lIns="0" tIns="0" rIns="0" bIns="0" rtlCol="0" anchor="ctr"/>
                          </wps:wsp>
                          <wps:wsp>
                            <wps:cNvPr id="1471" name="Rectangle 1471"/>
                            <wps:cNvSpPr/>
                            <wps:spPr>
                              <a:xfrm>
                                <a:off x="3432233" y="8806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wps:txbx>
                            <wps:bodyPr lIns="0" tIns="0" rIns="0" bIns="0" rtlCol="0" anchor="ctr"/>
                          </wps:wsp>
                          <wps:wsp>
                            <wps:cNvPr id="1472" name="Rectangle 1472"/>
                            <wps:cNvSpPr/>
                            <wps:spPr>
                              <a:xfrm>
                                <a:off x="3584632" y="880689"/>
                                <a:ext cx="152400"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wps:txbx>
                            <wps:bodyPr lIns="0" tIns="0" rIns="0" bIns="0" rtlCol="0" anchor="ctr"/>
                          </wps:wsp>
                          <wps:wsp>
                            <wps:cNvPr id="1473" name="Rectangle 1473"/>
                            <wps:cNvSpPr/>
                            <wps:spPr>
                              <a:xfrm>
                                <a:off x="3737033" y="8806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wps:txbx>
                            <wps:bodyPr lIns="0" tIns="0" rIns="0" bIns="0" rtlCol="0" anchor="ctr"/>
                          </wps:wsp>
                        </wpg:grpSp>
                        <wpg:grpSp>
                          <wpg:cNvPr id="1474" name="Group 1474"/>
                          <wpg:cNvGrpSpPr/>
                          <wpg:grpSpPr>
                            <a:xfrm>
                              <a:off x="3279827" y="1033089"/>
                              <a:ext cx="586359" cy="109911"/>
                              <a:chOff x="3279833" y="1033089"/>
                              <a:chExt cx="609599" cy="114300"/>
                            </a:xfrm>
                          </wpg:grpSpPr>
                          <wps:wsp>
                            <wps:cNvPr id="1475" name="Rectangle 1475"/>
                            <wps:cNvSpPr/>
                            <wps:spPr>
                              <a:xfrm>
                                <a:off x="3279833" y="10330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wps:txbx>
                            <wps:bodyPr lIns="0" tIns="0" rIns="0" bIns="0" rtlCol="0" anchor="ctr"/>
                          </wps:wsp>
                          <wps:wsp>
                            <wps:cNvPr id="1476" name="Rectangle 1476"/>
                            <wps:cNvSpPr/>
                            <wps:spPr>
                              <a:xfrm>
                                <a:off x="3432233" y="10330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wps:txbx>
                            <wps:bodyPr lIns="0" tIns="0" rIns="0" bIns="0" rtlCol="0" anchor="ctr"/>
                          </wps:wsp>
                          <wps:wsp>
                            <wps:cNvPr id="1477" name="Rectangle 1477"/>
                            <wps:cNvSpPr/>
                            <wps:spPr>
                              <a:xfrm>
                                <a:off x="3584632" y="1033089"/>
                                <a:ext cx="152400"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wps:txbx>
                            <wps:bodyPr lIns="0" tIns="0" rIns="0" bIns="0" rtlCol="0" anchor="ctr"/>
                          </wps:wsp>
                          <wps:wsp>
                            <wps:cNvPr id="1478" name="Rectangle 1478"/>
                            <wps:cNvSpPr/>
                            <wps:spPr>
                              <a:xfrm>
                                <a:off x="3737033" y="10330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wps:txbx>
                            <wps:bodyPr lIns="0" tIns="0" rIns="0" bIns="0" rtlCol="0" anchor="ctr"/>
                          </wps:wsp>
                        </wpg:grpSp>
                        <wpg:grpSp>
                          <wpg:cNvPr id="1479" name="Group 1479"/>
                          <wpg:cNvGrpSpPr/>
                          <wpg:grpSpPr>
                            <a:xfrm>
                              <a:off x="3279827" y="1185490"/>
                              <a:ext cx="586359" cy="109910"/>
                              <a:chOff x="3279833" y="1185490"/>
                              <a:chExt cx="609599" cy="114300"/>
                            </a:xfrm>
                          </wpg:grpSpPr>
                          <wps:wsp>
                            <wps:cNvPr id="1480" name="Rectangle 1480"/>
                            <wps:cNvSpPr/>
                            <wps:spPr>
                              <a:xfrm>
                                <a:off x="3279833" y="118549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wps:txbx>
                            <wps:bodyPr lIns="0" tIns="0" rIns="0" bIns="0" rtlCol="0" anchor="ctr"/>
                          </wps:wsp>
                          <wps:wsp>
                            <wps:cNvPr id="1481" name="Rectangle 1481"/>
                            <wps:cNvSpPr/>
                            <wps:spPr>
                              <a:xfrm>
                                <a:off x="3432233" y="118549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wps:txbx>
                            <wps:bodyPr lIns="0" tIns="0" rIns="0" bIns="0" rtlCol="0" anchor="ctr"/>
                          </wps:wsp>
                          <wps:wsp>
                            <wps:cNvPr id="1482" name="Rectangle 1482"/>
                            <wps:cNvSpPr/>
                            <wps:spPr>
                              <a:xfrm>
                                <a:off x="3584633" y="1185490"/>
                                <a:ext cx="152400"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wps:txbx>
                            <wps:bodyPr lIns="0" tIns="0" rIns="0" bIns="0" rtlCol="0" anchor="ctr"/>
                          </wps:wsp>
                          <wps:wsp>
                            <wps:cNvPr id="1483" name="Rectangle 1483"/>
                            <wps:cNvSpPr/>
                            <wps:spPr>
                              <a:xfrm>
                                <a:off x="3737033" y="118549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wps:txbx>
                            <wps:bodyPr lIns="0" tIns="0" rIns="0" bIns="0" rtlCol="0" anchor="ctr"/>
                          </wps:wsp>
                        </wpg:grpSp>
                        <wpg:grpSp>
                          <wpg:cNvPr id="1484" name="Group 1484"/>
                          <wpg:cNvGrpSpPr/>
                          <wpg:grpSpPr>
                            <a:xfrm>
                              <a:off x="3279827" y="1337889"/>
                              <a:ext cx="586359" cy="109911"/>
                              <a:chOff x="3279833" y="1337889"/>
                              <a:chExt cx="609599" cy="114300"/>
                            </a:xfrm>
                          </wpg:grpSpPr>
                          <wps:wsp>
                            <wps:cNvPr id="1485" name="Rectangle 1485"/>
                            <wps:cNvSpPr/>
                            <wps:spPr>
                              <a:xfrm>
                                <a:off x="3279833" y="13378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wps:txbx>
                            <wps:bodyPr lIns="0" tIns="0" rIns="0" bIns="0" rtlCol="0" anchor="ctr"/>
                          </wps:wsp>
                          <wps:wsp>
                            <wps:cNvPr id="1486" name="Rectangle 1486"/>
                            <wps:cNvSpPr/>
                            <wps:spPr>
                              <a:xfrm>
                                <a:off x="3432233" y="13378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wps:txbx>
                            <wps:bodyPr lIns="0" tIns="0" rIns="0" bIns="0" rtlCol="0" anchor="ctr"/>
                          </wps:wsp>
                          <wps:wsp>
                            <wps:cNvPr id="1487" name="Rectangle 1487"/>
                            <wps:cNvSpPr/>
                            <wps:spPr>
                              <a:xfrm>
                                <a:off x="3584632" y="1337889"/>
                                <a:ext cx="152400"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wps:txbx>
                            <wps:bodyPr lIns="0" tIns="0" rIns="0" bIns="0" rtlCol="0" anchor="ctr"/>
                          </wps:wsp>
                          <wps:wsp>
                            <wps:cNvPr id="1488" name="Rectangle 1488"/>
                            <wps:cNvSpPr/>
                            <wps:spPr>
                              <a:xfrm>
                                <a:off x="3737033" y="13378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wps:txbx>
                            <wps:bodyPr lIns="0" tIns="0" rIns="0" bIns="0" rtlCol="0" anchor="ctr"/>
                          </wps:wsp>
                        </wpg:grpSp>
                        <wpg:grpSp>
                          <wpg:cNvPr id="1489" name="Group 1489"/>
                          <wpg:cNvGrpSpPr/>
                          <wpg:grpSpPr>
                            <a:xfrm>
                              <a:off x="3279827" y="2404689"/>
                              <a:ext cx="586359" cy="109911"/>
                              <a:chOff x="3279833" y="2404689"/>
                              <a:chExt cx="609599" cy="114300"/>
                            </a:xfrm>
                          </wpg:grpSpPr>
                          <wps:wsp>
                            <wps:cNvPr id="1490" name="Rectangle 1490"/>
                            <wps:cNvSpPr/>
                            <wps:spPr>
                              <a:xfrm>
                                <a:off x="3279833" y="24046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wps:txbx>
                            <wps:bodyPr lIns="0" tIns="0" rIns="0" bIns="0" rtlCol="0" anchor="ctr"/>
                          </wps:wsp>
                          <wps:wsp>
                            <wps:cNvPr id="1491" name="Rectangle 1491"/>
                            <wps:cNvSpPr/>
                            <wps:spPr>
                              <a:xfrm>
                                <a:off x="3432233" y="24046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wps:txbx>
                            <wps:bodyPr lIns="0" tIns="0" rIns="0" bIns="0" rtlCol="0" anchor="ctr"/>
                          </wps:wsp>
                          <wps:wsp>
                            <wps:cNvPr id="1492" name="Rectangle 1492"/>
                            <wps:cNvSpPr/>
                            <wps:spPr>
                              <a:xfrm>
                                <a:off x="3584632" y="2404689"/>
                                <a:ext cx="152400" cy="114300"/>
                              </a:xfrm>
                              <a:prstGeom prst="rect">
                                <a:avLst/>
                              </a:prstGeom>
                              <a:solidFill>
                                <a:srgbClr val="92D05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wps:txbx>
                            <wps:bodyPr lIns="0" tIns="0" rIns="0" bIns="0" rtlCol="0" anchor="ctr"/>
                          </wps:wsp>
                          <wps:wsp>
                            <wps:cNvPr id="1493" name="Rectangle 1493"/>
                            <wps:cNvSpPr/>
                            <wps:spPr>
                              <a:xfrm>
                                <a:off x="3737033" y="24046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wps:txbx>
                            <wps:bodyPr lIns="0" tIns="0" rIns="0" bIns="0" rtlCol="0" anchor="ctr"/>
                          </wps:wsp>
                        </wpg:grpSp>
                        <wpg:grpSp>
                          <wpg:cNvPr id="1494" name="Group 1494"/>
                          <wpg:cNvGrpSpPr/>
                          <wpg:grpSpPr>
                            <a:xfrm>
                              <a:off x="3279827" y="2709490"/>
                              <a:ext cx="586359" cy="109910"/>
                              <a:chOff x="3279833" y="2709490"/>
                              <a:chExt cx="609599" cy="114300"/>
                            </a:xfrm>
                          </wpg:grpSpPr>
                          <wps:wsp>
                            <wps:cNvPr id="1495" name="Rectangle 1495"/>
                            <wps:cNvSpPr/>
                            <wps:spPr>
                              <a:xfrm>
                                <a:off x="3279833" y="2709490"/>
                                <a:ext cx="152399" cy="114300"/>
                              </a:xfrm>
                              <a:prstGeom prst="rect">
                                <a:avLst/>
                              </a:prstGeom>
                              <a:solidFill>
                                <a:srgbClr val="92D05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wps:txbx>
                            <wps:bodyPr lIns="0" tIns="0" rIns="0" bIns="0" rtlCol="0" anchor="ctr"/>
                          </wps:wsp>
                          <wps:wsp>
                            <wps:cNvPr id="1496" name="Rectangle 1496"/>
                            <wps:cNvSpPr/>
                            <wps:spPr>
                              <a:xfrm>
                                <a:off x="3432233" y="270949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wps:txbx>
                            <wps:bodyPr lIns="0" tIns="0" rIns="0" bIns="0" rtlCol="0" anchor="ctr"/>
                          </wps:wsp>
                          <wps:wsp>
                            <wps:cNvPr id="1497" name="Rectangle 1497"/>
                            <wps:cNvSpPr/>
                            <wps:spPr>
                              <a:xfrm>
                                <a:off x="3584633" y="2709490"/>
                                <a:ext cx="152400" cy="114300"/>
                              </a:xfrm>
                              <a:prstGeom prst="rect">
                                <a:avLst/>
                              </a:prstGeom>
                              <a:solidFill>
                                <a:schemeClr val="accent2">
                                  <a:lumMod val="40000"/>
                                  <a:lumOff val="6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wps:txbx>
                            <wps:bodyPr lIns="0" tIns="0" rIns="0" bIns="0" rtlCol="0" anchor="ctr"/>
                          </wps:wsp>
                          <wps:wsp>
                            <wps:cNvPr id="1498" name="Rectangle 1498"/>
                            <wps:cNvSpPr/>
                            <wps:spPr>
                              <a:xfrm>
                                <a:off x="3737033" y="270949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wps:txbx>
                            <wps:bodyPr lIns="0" tIns="0" rIns="0" bIns="0" rtlCol="0" anchor="ctr"/>
                          </wps:wsp>
                        </wpg:grpSp>
                        <wpg:grpSp>
                          <wpg:cNvPr id="1499" name="Group 1499"/>
                          <wpg:cNvGrpSpPr/>
                          <wpg:grpSpPr>
                            <a:xfrm>
                              <a:off x="3279827" y="2861889"/>
                              <a:ext cx="586359" cy="109911"/>
                              <a:chOff x="3279833" y="2861889"/>
                              <a:chExt cx="609599" cy="114300"/>
                            </a:xfrm>
                          </wpg:grpSpPr>
                          <wps:wsp>
                            <wps:cNvPr id="1500" name="Rectangle 1500"/>
                            <wps:cNvSpPr/>
                            <wps:spPr>
                              <a:xfrm>
                                <a:off x="3279833" y="2861889"/>
                                <a:ext cx="152399" cy="114300"/>
                              </a:xfrm>
                              <a:prstGeom prst="rect">
                                <a:avLst/>
                              </a:prstGeom>
                              <a:solidFill>
                                <a:srgbClr val="92D05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wps:txbx>
                            <wps:bodyPr lIns="0" tIns="0" rIns="0" bIns="0" rtlCol="0" anchor="ctr"/>
                          </wps:wsp>
                          <wps:wsp>
                            <wps:cNvPr id="1501" name="Rectangle 1501"/>
                            <wps:cNvSpPr/>
                            <wps:spPr>
                              <a:xfrm>
                                <a:off x="3432233" y="28618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wps:txbx>
                            <wps:bodyPr lIns="0" tIns="0" rIns="0" bIns="0" rtlCol="0" anchor="ctr"/>
                          </wps:wsp>
                          <wps:wsp>
                            <wps:cNvPr id="1502" name="Rectangle 1502"/>
                            <wps:cNvSpPr/>
                            <wps:spPr>
                              <a:xfrm>
                                <a:off x="3584632" y="2861889"/>
                                <a:ext cx="152400"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wps:txbx>
                            <wps:bodyPr lIns="0" tIns="0" rIns="0" bIns="0" rtlCol="0" anchor="ctr"/>
                          </wps:wsp>
                          <wps:wsp>
                            <wps:cNvPr id="1503" name="Rectangle 1503"/>
                            <wps:cNvSpPr/>
                            <wps:spPr>
                              <a:xfrm>
                                <a:off x="3737033" y="28618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wps:txbx>
                            <wps:bodyPr lIns="0" tIns="0" rIns="0" bIns="0" rtlCol="0" anchor="ctr"/>
                          </wps:wsp>
                        </wpg:grpSp>
                        <wps:wsp>
                          <wps:cNvPr id="1504" name="Rectangle 1504"/>
                          <wps:cNvSpPr/>
                          <wps:spPr>
                            <a:xfrm>
                              <a:off x="506583" y="728290"/>
                              <a:ext cx="1246017" cy="10991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CL High</w:t>
                                </w:r>
                              </w:p>
                            </w:txbxContent>
                          </wps:txbx>
                          <wps:bodyPr lIns="0" tIns="0" rIns="0" bIns="0" rtlCol="0" anchor="ctr"/>
                        </wps:wsp>
                        <wps:wsp>
                          <wps:cNvPr id="1505" name="Rectangle 1505"/>
                          <wps:cNvSpPr/>
                          <wps:spPr>
                            <a:xfrm>
                              <a:off x="4086079" y="423489"/>
                              <a:ext cx="1246017" cy="19387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Handle CMD</w:t>
                                </w:r>
                              </w:p>
                            </w:txbxContent>
                          </wps:txbx>
                          <wps:bodyPr lIns="0" tIns="0" rIns="0" bIns="0" rtlCol="0" anchor="ctr"/>
                        </wps:wsp>
                        <wps:wsp>
                          <wps:cNvPr id="1506" name="Rectangle 1506"/>
                          <wps:cNvSpPr/>
                          <wps:spPr>
                            <a:xfrm>
                              <a:off x="506583" y="1033089"/>
                              <a:ext cx="1246017" cy="1099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CL Low</w:t>
                                </w:r>
                              </w:p>
                            </w:txbxContent>
                          </wps:txbx>
                          <wps:bodyPr lIns="0" tIns="0" rIns="0" bIns="0" rtlCol="0" anchor="ctr"/>
                        </wps:wsp>
                        <wps:wsp>
                          <wps:cNvPr id="1507" name="Rectangle 1507"/>
                          <wps:cNvSpPr/>
                          <wps:spPr>
                            <a:xfrm>
                              <a:off x="506583" y="1337889"/>
                              <a:ext cx="1246017" cy="1099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CL High</w:t>
                                </w:r>
                              </w:p>
                            </w:txbxContent>
                          </wps:txbx>
                          <wps:bodyPr lIns="0" tIns="0" rIns="0" bIns="0" rtlCol="0" anchor="ctr"/>
                        </wps:wsp>
                        <wps:wsp>
                          <wps:cNvPr id="1508" name="Rectangle 1508"/>
                          <wps:cNvSpPr/>
                          <wps:spPr>
                            <a:xfrm>
                              <a:off x="1813931" y="2709490"/>
                              <a:ext cx="1246017" cy="10991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Read Next State</w:t>
                                </w:r>
                              </w:p>
                            </w:txbxContent>
                          </wps:txbx>
                          <wps:bodyPr lIns="0" tIns="0" rIns="0" bIns="0" rtlCol="0" anchor="ctr"/>
                        </wps:wsp>
                        <wps:wsp>
                          <wps:cNvPr id="1509" name="Rectangle 1509"/>
                          <wps:cNvSpPr/>
                          <wps:spPr>
                            <a:xfrm>
                              <a:off x="506583" y="1642690"/>
                              <a:ext cx="1246017" cy="10991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CL Low</w:t>
                                </w:r>
                              </w:p>
                            </w:txbxContent>
                          </wps:txbx>
                          <wps:bodyPr lIns="0" tIns="0" rIns="0" bIns="0" rtlCol="0" anchor="ctr"/>
                        </wps:wsp>
                        <wps:wsp>
                          <wps:cNvPr id="1510" name="Rectangle 1510"/>
                          <wps:cNvSpPr/>
                          <wps:spPr>
                            <a:xfrm>
                              <a:off x="4086080" y="2404689"/>
                              <a:ext cx="1246017" cy="1099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4"/>
                                    <w:szCs w:val="14"/>
                                  </w:rPr>
                                  <w:t xml:space="preserve">Update </w:t>
                                </w:r>
                                <w:proofErr w:type="spellStart"/>
                                <w:r>
                                  <w:rPr>
                                    <w:rFonts w:asciiTheme="minorHAnsi" w:hAnsi="Calibri"/>
                                    <w:color w:val="000000"/>
                                    <w:kern w:val="24"/>
                                    <w:sz w:val="14"/>
                                    <w:szCs w:val="14"/>
                                  </w:rPr>
                                  <w:t>Bitbang</w:t>
                                </w:r>
                                <w:proofErr w:type="spellEnd"/>
                                <w:r>
                                  <w:rPr>
                                    <w:rFonts w:asciiTheme="minorHAnsi" w:hAnsi="Calibri"/>
                                    <w:color w:val="000000"/>
                                    <w:kern w:val="24"/>
                                    <w:sz w:val="14"/>
                                    <w:szCs w:val="14"/>
                                  </w:rPr>
                                  <w:t xml:space="preserve"> State: Write</w:t>
                                </w:r>
                              </w:p>
                            </w:txbxContent>
                          </wps:txbx>
                          <wps:bodyPr lIns="0" tIns="0" rIns="0" bIns="0" rtlCol="0" anchor="ctr"/>
                        </wps:wsp>
                        <wps:wsp>
                          <wps:cNvPr id="1511" name="Rectangle 1511"/>
                          <wps:cNvSpPr/>
                          <wps:spPr>
                            <a:xfrm>
                              <a:off x="4086080" y="2557090"/>
                              <a:ext cx="1246017" cy="10991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Prepare Write Byte 0</w:t>
                                </w:r>
                              </w:p>
                            </w:txbxContent>
                          </wps:txbx>
                          <wps:bodyPr lIns="0" tIns="0" rIns="0" bIns="0" rtlCol="0" anchor="ctr"/>
                        </wps:wsp>
                        <wps:wsp>
                          <wps:cNvPr id="1512" name="Rectangle 1512"/>
                          <wps:cNvSpPr/>
                          <wps:spPr>
                            <a:xfrm>
                              <a:off x="1813931" y="2861889"/>
                              <a:ext cx="1246018" cy="1099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Jump Next State</w:t>
                                </w:r>
                              </w:p>
                            </w:txbxContent>
                          </wps:txbx>
                          <wps:bodyPr lIns="0" tIns="0" rIns="0" bIns="0" rtlCol="0" anchor="ctr"/>
                        </wps:wsp>
                        <wpg:grpSp>
                          <wpg:cNvPr id="1513" name="Group 1513"/>
                          <wpg:cNvGrpSpPr/>
                          <wpg:grpSpPr>
                            <a:xfrm>
                              <a:off x="3279827" y="2557090"/>
                              <a:ext cx="586359" cy="109910"/>
                              <a:chOff x="3279833" y="2557090"/>
                              <a:chExt cx="609599" cy="114300"/>
                            </a:xfrm>
                          </wpg:grpSpPr>
                          <wps:wsp>
                            <wps:cNvPr id="1514" name="Rectangle 1514"/>
                            <wps:cNvSpPr/>
                            <wps:spPr>
                              <a:xfrm>
                                <a:off x="3279833" y="2557090"/>
                                <a:ext cx="152399" cy="114300"/>
                              </a:xfrm>
                              <a:prstGeom prst="rect">
                                <a:avLst/>
                              </a:prstGeom>
                              <a:solidFill>
                                <a:srgbClr val="92D05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wps:txbx>
                            <wps:bodyPr lIns="0" tIns="0" rIns="0" bIns="0" rtlCol="0" anchor="ctr"/>
                          </wps:wsp>
                          <wps:wsp>
                            <wps:cNvPr id="1515" name="Rectangle 1515"/>
                            <wps:cNvSpPr/>
                            <wps:spPr>
                              <a:xfrm>
                                <a:off x="3432233" y="255709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wps:txbx>
                            <wps:bodyPr lIns="0" tIns="0" rIns="0" bIns="0" rtlCol="0" anchor="ctr"/>
                          </wps:wsp>
                          <wps:wsp>
                            <wps:cNvPr id="1516" name="Rectangle 1516"/>
                            <wps:cNvSpPr/>
                            <wps:spPr>
                              <a:xfrm>
                                <a:off x="3584633" y="2557090"/>
                                <a:ext cx="152400" cy="114300"/>
                              </a:xfrm>
                              <a:prstGeom prst="rect">
                                <a:avLst/>
                              </a:prstGeom>
                              <a:solidFill>
                                <a:srgbClr val="92D05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wps:txbx>
                            <wps:bodyPr lIns="0" tIns="0" rIns="0" bIns="0" rtlCol="0" anchor="ctr"/>
                          </wps:wsp>
                          <wps:wsp>
                            <wps:cNvPr id="1517" name="Rectangle 1517"/>
                            <wps:cNvSpPr/>
                            <wps:spPr>
                              <a:xfrm>
                                <a:off x="3737033" y="255709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wps:txbx>
                            <wps:bodyPr lIns="0" tIns="0" rIns="0" bIns="0" rtlCol="0" anchor="ctr"/>
                          </wps:wsp>
                        </wpg:grpSp>
                        <wps:wsp>
                          <wps:cNvPr id="1518" name="Straight Arrow Connector 1518"/>
                          <wps:cNvCnPr/>
                          <wps:spPr>
                            <a:xfrm flipH="1">
                              <a:off x="3059946" y="2731066"/>
                              <a:ext cx="219886"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19" name="Straight Arrow Connector 1519"/>
                          <wps:cNvCnPr/>
                          <wps:spPr>
                            <a:xfrm flipH="1">
                              <a:off x="3059947" y="2877614"/>
                              <a:ext cx="21988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20" name="Straight Arrow Connector 1520"/>
                          <wps:cNvCnPr/>
                          <wps:spPr>
                            <a:xfrm>
                              <a:off x="201437" y="304800"/>
                              <a:ext cx="0" cy="2667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21" name="TextBox 67"/>
                          <wps:cNvSpPr txBox="1"/>
                          <wps:spPr>
                            <a:xfrm rot="16200000">
                              <a:off x="-48848" y="1496603"/>
                              <a:ext cx="283736" cy="186039"/>
                            </a:xfrm>
                            <a:prstGeom prst="rect">
                              <a:avLst/>
                            </a:prstGeom>
                            <a:noFill/>
                          </wps:spPr>
                          <wps:txbx>
                            <w:txbxContent>
                              <w:p w:rsidR="00C400D3" w:rsidRDefault="00C400D3" w:rsidP="009530AE">
                                <w:pPr>
                                  <w:pStyle w:val="NormalWeb"/>
                                  <w:spacing w:before="0" w:beforeAutospacing="0" w:after="0" w:afterAutospacing="0"/>
                                </w:pPr>
                                <w:proofErr w:type="gramStart"/>
                                <w:r>
                                  <w:rPr>
                                    <w:rFonts w:ascii="Calibri" w:hAnsi="Calibri"/>
                                    <w:color w:val="000000"/>
                                    <w:kern w:val="24"/>
                                  </w:rPr>
                                  <w:t>time</w:t>
                                </w:r>
                                <w:proofErr w:type="gramEnd"/>
                              </w:p>
                            </w:txbxContent>
                          </wps:txbx>
                          <wps:bodyPr wrap="none" lIns="0" tIns="0" rIns="0" bIns="0" rtlCol="0">
                            <a:spAutoFit/>
                          </wps:bodyPr>
                        </wps:wsp>
                        <wps:wsp>
                          <wps:cNvPr id="1522" name="Straight Arrow Connector 1522"/>
                          <wps:cNvCnPr/>
                          <wps:spPr>
                            <a:xfrm flipH="1">
                              <a:off x="3866193" y="2437972"/>
                              <a:ext cx="219887"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23" name="Straight Arrow Connector 1523"/>
                          <wps:cNvCnPr/>
                          <wps:spPr>
                            <a:xfrm flipH="1">
                              <a:off x="3866193" y="2590800"/>
                              <a:ext cx="219887"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24" name="TextBox 3"/>
                          <wps:cNvSpPr txBox="1"/>
                          <wps:spPr>
                            <a:xfrm>
                              <a:off x="831215" y="11430"/>
                              <a:ext cx="572770" cy="184785"/>
                            </a:xfrm>
                            <a:prstGeom prst="rect">
                              <a:avLst/>
                            </a:prstGeom>
                            <a:noFill/>
                          </wps:spPr>
                          <wps:txbx>
                            <w:txbxContent>
                              <w:p w:rsidR="00C400D3" w:rsidRDefault="00C400D3" w:rsidP="009530AE">
                                <w:pPr>
                                  <w:pStyle w:val="NormalWeb"/>
                                  <w:spacing w:before="0" w:beforeAutospacing="0" w:after="0" w:afterAutospacing="0"/>
                                </w:pPr>
                                <w:r>
                                  <w:rPr>
                                    <w:rFonts w:ascii="Calibri" w:hAnsi="Calibri" w:cstheme="minorBidi"/>
                                    <w:color w:val="000000"/>
                                    <w:kern w:val="24"/>
                                  </w:rPr>
                                  <w:t>HW Pins</w:t>
                                </w:r>
                              </w:p>
                            </w:txbxContent>
                          </wps:txbx>
                          <wps:bodyPr wrap="square" lIns="0" tIns="0" rIns="0" bIns="0" rtlCol="0">
                            <a:spAutoFit/>
                          </wps:bodyPr>
                        </wps:wsp>
                        <wps:wsp>
                          <wps:cNvPr id="1525" name="TextBox 3"/>
                          <wps:cNvSpPr txBox="1"/>
                          <wps:spPr>
                            <a:xfrm>
                              <a:off x="2240915" y="2540"/>
                              <a:ext cx="529590" cy="184785"/>
                            </a:xfrm>
                            <a:prstGeom prst="rect">
                              <a:avLst/>
                            </a:prstGeom>
                            <a:noFill/>
                          </wps:spPr>
                          <wps:txbx>
                            <w:txbxContent>
                              <w:p w:rsidR="00C400D3" w:rsidRDefault="00C400D3" w:rsidP="009530AE">
                                <w:pPr>
                                  <w:pStyle w:val="NormalWeb"/>
                                  <w:spacing w:before="0" w:beforeAutospacing="0" w:after="0" w:afterAutospacing="0"/>
                                </w:pPr>
                                <w:r>
                                  <w:rPr>
                                    <w:rFonts w:ascii="Calibri" w:hAnsi="Calibri" w:cstheme="minorBidi"/>
                                    <w:color w:val="000000"/>
                                    <w:kern w:val="24"/>
                                  </w:rPr>
                                  <w:t>PRU0</w:t>
                                </w:r>
                              </w:p>
                            </w:txbxContent>
                          </wps:txbx>
                          <wps:bodyPr wrap="square" lIns="0" tIns="0" rIns="0" bIns="0" rtlCol="0">
                            <a:spAutoFit/>
                          </wps:bodyPr>
                        </wps:wsp>
                        <wps:wsp>
                          <wps:cNvPr id="1526" name="TextBox 3"/>
                          <wps:cNvSpPr txBox="1"/>
                          <wps:spPr>
                            <a:xfrm>
                              <a:off x="3211830" y="0"/>
                              <a:ext cx="809625" cy="184785"/>
                            </a:xfrm>
                            <a:prstGeom prst="rect">
                              <a:avLst/>
                            </a:prstGeom>
                            <a:noFill/>
                          </wps:spPr>
                          <wps:txbx>
                            <w:txbxContent>
                              <w:p w:rsidR="00C400D3" w:rsidRDefault="00C400D3" w:rsidP="009530AE">
                                <w:pPr>
                                  <w:pStyle w:val="NormalWeb"/>
                                  <w:spacing w:before="0" w:beforeAutospacing="0" w:after="0" w:afterAutospacing="0"/>
                                </w:pPr>
                                <w:r>
                                  <w:rPr>
                                    <w:rFonts w:ascii="Calibri" w:hAnsi="Calibri" w:cstheme="minorBidi"/>
                                    <w:color w:val="000000"/>
                                    <w:kern w:val="24"/>
                                  </w:rPr>
                                  <w:t>Scratchpad</w:t>
                                </w:r>
                              </w:p>
                            </w:txbxContent>
                          </wps:txbx>
                          <wps:bodyPr wrap="square" lIns="0" tIns="0" rIns="0" bIns="0" rtlCol="0">
                            <a:spAutoFit/>
                          </wps:bodyPr>
                        </wps:wsp>
                        <wps:wsp>
                          <wps:cNvPr id="1527" name="TextBox 3"/>
                          <wps:cNvSpPr txBox="1"/>
                          <wps:spPr>
                            <a:xfrm>
                              <a:off x="4522470" y="19685"/>
                              <a:ext cx="809625" cy="184785"/>
                            </a:xfrm>
                            <a:prstGeom prst="rect">
                              <a:avLst/>
                            </a:prstGeom>
                            <a:noFill/>
                          </wps:spPr>
                          <wps:txbx>
                            <w:txbxContent>
                              <w:p w:rsidR="00C400D3" w:rsidRDefault="00C400D3" w:rsidP="009530AE">
                                <w:pPr>
                                  <w:pStyle w:val="NormalWeb"/>
                                  <w:spacing w:before="0" w:beforeAutospacing="0" w:after="0" w:afterAutospacing="0"/>
                                </w:pPr>
                                <w:r>
                                  <w:rPr>
                                    <w:rFonts w:ascii="Calibri" w:hAnsi="Calibri" w:cstheme="minorBidi"/>
                                    <w:color w:val="000000"/>
                                    <w:kern w:val="24"/>
                                  </w:rPr>
                                  <w:t>PRU1</w:t>
                                </w:r>
                              </w:p>
                            </w:txbxContent>
                          </wps:txbx>
                          <wps:bodyPr wrap="square" lIns="0" tIns="0" rIns="0" bIns="0" rtlCol="0">
                            <a:spAutoFit/>
                          </wps:bodyPr>
                        </wps:wsp>
                        <wps:wsp>
                          <wps:cNvPr id="1528" name="Rectangle 1528"/>
                          <wps:cNvSpPr/>
                          <wps:spPr>
                            <a:xfrm>
                              <a:off x="506583" y="423489"/>
                              <a:ext cx="1246017" cy="1099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CL Low</w:t>
                                </w:r>
                              </w:p>
                            </w:txbxContent>
                          </wps:txbx>
                          <wps:bodyPr lIns="0" tIns="0" rIns="0" bIns="0" rtlCol="0" anchor="ctr"/>
                        </wps:wsp>
                        <wpg:grpSp>
                          <wpg:cNvPr id="1529" name="Group 1529"/>
                          <wpg:cNvGrpSpPr/>
                          <wpg:grpSpPr>
                            <a:xfrm>
                              <a:off x="3276594" y="423489"/>
                              <a:ext cx="586359" cy="109911"/>
                              <a:chOff x="3276600" y="423489"/>
                              <a:chExt cx="609599" cy="114300"/>
                            </a:xfrm>
                          </wpg:grpSpPr>
                          <wps:wsp>
                            <wps:cNvPr id="1530" name="Rectangle 1530"/>
                            <wps:cNvSpPr/>
                            <wps:spPr>
                              <a:xfrm>
                                <a:off x="3276600" y="4234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wps:txbx>
                            <wps:bodyPr lIns="0" tIns="0" rIns="0" bIns="0" rtlCol="0" anchor="ctr"/>
                          </wps:wsp>
                          <wps:wsp>
                            <wps:cNvPr id="1531" name="Rectangle 1531"/>
                            <wps:cNvSpPr/>
                            <wps:spPr>
                              <a:xfrm>
                                <a:off x="3429000" y="4234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wps:txbx>
                            <wps:bodyPr lIns="0" tIns="0" rIns="0" bIns="0" rtlCol="0" anchor="ctr"/>
                          </wps:wsp>
                          <wps:wsp>
                            <wps:cNvPr id="1532" name="Rectangle 1532"/>
                            <wps:cNvSpPr/>
                            <wps:spPr>
                              <a:xfrm>
                                <a:off x="3581399" y="423489"/>
                                <a:ext cx="152400"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wps:txbx>
                            <wps:bodyPr lIns="0" tIns="0" rIns="0" bIns="0" rtlCol="0" anchor="ctr"/>
                          </wps:wsp>
                          <wps:wsp>
                            <wps:cNvPr id="1533" name="Rectangle 1533"/>
                            <wps:cNvSpPr/>
                            <wps:spPr>
                              <a:xfrm>
                                <a:off x="3733800" y="4234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wps:txbx>
                            <wps:bodyPr lIns="0" tIns="0" rIns="0" bIns="0" rtlCol="0" anchor="ctr"/>
                          </wps:wsp>
                        </wpg:grpSp>
                        <wps:wsp>
                          <wps:cNvPr id="1534" name="Rectangle 1534"/>
                          <wps:cNvSpPr/>
                          <wps:spPr>
                            <a:xfrm>
                              <a:off x="1828800" y="575889"/>
                              <a:ext cx="1246017" cy="1099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lear Alert#/EN</w:t>
                                </w:r>
                              </w:p>
                            </w:txbxContent>
                          </wps:txbx>
                          <wps:bodyPr lIns="0" tIns="0" rIns="0" bIns="0" rtlCol="0" anchor="ctr"/>
                        </wps:wsp>
                        <wpg:grpSp>
                          <wpg:cNvPr id="1535" name="Group 1535"/>
                          <wpg:cNvGrpSpPr/>
                          <wpg:grpSpPr>
                            <a:xfrm>
                              <a:off x="3276594" y="1490289"/>
                              <a:ext cx="586359" cy="109911"/>
                              <a:chOff x="3276600" y="1490289"/>
                              <a:chExt cx="609599" cy="114300"/>
                            </a:xfrm>
                          </wpg:grpSpPr>
                          <wps:wsp>
                            <wps:cNvPr id="1536" name="Rectangle 1536"/>
                            <wps:cNvSpPr/>
                            <wps:spPr>
                              <a:xfrm>
                                <a:off x="3276600" y="14902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wps:txbx>
                            <wps:bodyPr lIns="0" tIns="0" rIns="0" bIns="0" rtlCol="0" anchor="ctr"/>
                          </wps:wsp>
                          <wps:wsp>
                            <wps:cNvPr id="1537" name="Rectangle 1537"/>
                            <wps:cNvSpPr/>
                            <wps:spPr>
                              <a:xfrm>
                                <a:off x="3429000" y="14902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wps:txbx>
                            <wps:bodyPr lIns="0" tIns="0" rIns="0" bIns="0" rtlCol="0" anchor="ctr"/>
                          </wps:wsp>
                          <wps:wsp>
                            <wps:cNvPr id="1538" name="Rectangle 1538"/>
                            <wps:cNvSpPr/>
                            <wps:spPr>
                              <a:xfrm>
                                <a:off x="3581399" y="1490289"/>
                                <a:ext cx="152400"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wps:txbx>
                            <wps:bodyPr lIns="0" tIns="0" rIns="0" bIns="0" rtlCol="0" anchor="ctr"/>
                          </wps:wsp>
                          <wps:wsp>
                            <wps:cNvPr id="1539" name="Rectangle 1539"/>
                            <wps:cNvSpPr/>
                            <wps:spPr>
                              <a:xfrm>
                                <a:off x="3733800" y="14902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wps:txbx>
                            <wps:bodyPr lIns="0" tIns="0" rIns="0" bIns="0" rtlCol="0" anchor="ctr"/>
                          </wps:wsp>
                        </wpg:grpSp>
                        <wpg:grpSp>
                          <wpg:cNvPr id="1540" name="Group 1540"/>
                          <wpg:cNvGrpSpPr/>
                          <wpg:grpSpPr>
                            <a:xfrm>
                              <a:off x="3276594" y="1642689"/>
                              <a:ext cx="586359" cy="109911"/>
                              <a:chOff x="3276600" y="1642689"/>
                              <a:chExt cx="609599" cy="114300"/>
                            </a:xfrm>
                          </wpg:grpSpPr>
                          <wps:wsp>
                            <wps:cNvPr id="1541" name="Rectangle 1541"/>
                            <wps:cNvSpPr/>
                            <wps:spPr>
                              <a:xfrm>
                                <a:off x="3276600" y="16426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wps:txbx>
                            <wps:bodyPr lIns="0" tIns="0" rIns="0" bIns="0" rtlCol="0" anchor="ctr"/>
                          </wps:wsp>
                          <wps:wsp>
                            <wps:cNvPr id="1542" name="Rectangle 1542"/>
                            <wps:cNvSpPr/>
                            <wps:spPr>
                              <a:xfrm>
                                <a:off x="3429000" y="16426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wps:txbx>
                            <wps:bodyPr lIns="0" tIns="0" rIns="0" bIns="0" rtlCol="0" anchor="ctr"/>
                          </wps:wsp>
                          <wps:wsp>
                            <wps:cNvPr id="1543" name="Rectangle 1543"/>
                            <wps:cNvSpPr/>
                            <wps:spPr>
                              <a:xfrm>
                                <a:off x="3581399" y="1642689"/>
                                <a:ext cx="152400"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wps:txbx>
                            <wps:bodyPr lIns="0" tIns="0" rIns="0" bIns="0" rtlCol="0" anchor="ctr"/>
                          </wps:wsp>
                          <wps:wsp>
                            <wps:cNvPr id="1544" name="Rectangle 1544"/>
                            <wps:cNvSpPr/>
                            <wps:spPr>
                              <a:xfrm>
                                <a:off x="3733800" y="16426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wps:txbx>
                            <wps:bodyPr lIns="0" tIns="0" rIns="0" bIns="0" rtlCol="0" anchor="ctr"/>
                          </wps:wsp>
                        </wpg:grpSp>
                        <wpg:grpSp>
                          <wpg:cNvPr id="1545" name="Group 1545"/>
                          <wpg:cNvGrpSpPr/>
                          <wpg:grpSpPr>
                            <a:xfrm>
                              <a:off x="3276594" y="1795089"/>
                              <a:ext cx="586359" cy="109911"/>
                              <a:chOff x="3276600" y="1795089"/>
                              <a:chExt cx="609599" cy="114300"/>
                            </a:xfrm>
                          </wpg:grpSpPr>
                          <wps:wsp>
                            <wps:cNvPr id="1546" name="Rectangle 1546"/>
                            <wps:cNvSpPr/>
                            <wps:spPr>
                              <a:xfrm>
                                <a:off x="3276600" y="17950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wps:txbx>
                            <wps:bodyPr lIns="0" tIns="0" rIns="0" bIns="0" rtlCol="0" anchor="ctr"/>
                          </wps:wsp>
                          <wps:wsp>
                            <wps:cNvPr id="1547" name="Rectangle 1547"/>
                            <wps:cNvSpPr/>
                            <wps:spPr>
                              <a:xfrm>
                                <a:off x="3429000" y="17950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wps:txbx>
                            <wps:bodyPr lIns="0" tIns="0" rIns="0" bIns="0" rtlCol="0" anchor="ctr"/>
                          </wps:wsp>
                          <wps:wsp>
                            <wps:cNvPr id="1548" name="Rectangle 1548"/>
                            <wps:cNvSpPr/>
                            <wps:spPr>
                              <a:xfrm>
                                <a:off x="3581399" y="1795089"/>
                                <a:ext cx="152400"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wps:txbx>
                            <wps:bodyPr lIns="0" tIns="0" rIns="0" bIns="0" rtlCol="0" anchor="ctr"/>
                          </wps:wsp>
                          <wps:wsp>
                            <wps:cNvPr id="1549" name="Rectangle 1549"/>
                            <wps:cNvSpPr/>
                            <wps:spPr>
                              <a:xfrm>
                                <a:off x="3733800" y="17950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wps:txbx>
                            <wps:bodyPr lIns="0" tIns="0" rIns="0" bIns="0" rtlCol="0" anchor="ctr"/>
                          </wps:wsp>
                        </wpg:grpSp>
                        <wpg:grpSp>
                          <wpg:cNvPr id="1550" name="Group 1550"/>
                          <wpg:cNvGrpSpPr/>
                          <wpg:grpSpPr>
                            <a:xfrm>
                              <a:off x="3276594" y="1947489"/>
                              <a:ext cx="586359" cy="109911"/>
                              <a:chOff x="3276600" y="1947489"/>
                              <a:chExt cx="609599" cy="114300"/>
                            </a:xfrm>
                          </wpg:grpSpPr>
                          <wps:wsp>
                            <wps:cNvPr id="1551" name="Rectangle 1551"/>
                            <wps:cNvSpPr/>
                            <wps:spPr>
                              <a:xfrm>
                                <a:off x="3276600" y="19474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wps:txbx>
                            <wps:bodyPr lIns="0" tIns="0" rIns="0" bIns="0" rtlCol="0" anchor="ctr"/>
                          </wps:wsp>
                          <wps:wsp>
                            <wps:cNvPr id="1552" name="Rectangle 1552"/>
                            <wps:cNvSpPr/>
                            <wps:spPr>
                              <a:xfrm>
                                <a:off x="3429000" y="19474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wps:txbx>
                            <wps:bodyPr lIns="0" tIns="0" rIns="0" bIns="0" rtlCol="0" anchor="ctr"/>
                          </wps:wsp>
                          <wps:wsp>
                            <wps:cNvPr id="1553" name="Rectangle 1553"/>
                            <wps:cNvSpPr/>
                            <wps:spPr>
                              <a:xfrm>
                                <a:off x="3581399" y="1947489"/>
                                <a:ext cx="152400"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wps:txbx>
                            <wps:bodyPr lIns="0" tIns="0" rIns="0" bIns="0" rtlCol="0" anchor="ctr"/>
                          </wps:wsp>
                          <wps:wsp>
                            <wps:cNvPr id="1554" name="Rectangle 1554"/>
                            <wps:cNvSpPr/>
                            <wps:spPr>
                              <a:xfrm>
                                <a:off x="3733800" y="19474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wps:txbx>
                            <wps:bodyPr lIns="0" tIns="0" rIns="0" bIns="0" rtlCol="0" anchor="ctr"/>
                          </wps:wsp>
                        </wpg:grpSp>
                        <wpg:grpSp>
                          <wpg:cNvPr id="1555" name="Group 1555"/>
                          <wpg:cNvGrpSpPr/>
                          <wpg:grpSpPr>
                            <a:xfrm>
                              <a:off x="3276594" y="2099889"/>
                              <a:ext cx="586359" cy="109911"/>
                              <a:chOff x="3276600" y="2099889"/>
                              <a:chExt cx="609599" cy="114300"/>
                            </a:xfrm>
                          </wpg:grpSpPr>
                          <wps:wsp>
                            <wps:cNvPr id="1556" name="Rectangle 1556"/>
                            <wps:cNvSpPr/>
                            <wps:spPr>
                              <a:xfrm>
                                <a:off x="3276600" y="20998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wps:txbx>
                            <wps:bodyPr lIns="0" tIns="0" rIns="0" bIns="0" rtlCol="0" anchor="ctr"/>
                          </wps:wsp>
                          <wps:wsp>
                            <wps:cNvPr id="1557" name="Rectangle 1557"/>
                            <wps:cNvSpPr/>
                            <wps:spPr>
                              <a:xfrm>
                                <a:off x="3429000" y="20998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wps:txbx>
                            <wps:bodyPr lIns="0" tIns="0" rIns="0" bIns="0" rtlCol="0" anchor="ctr"/>
                          </wps:wsp>
                          <wps:wsp>
                            <wps:cNvPr id="1558" name="Rectangle 1558"/>
                            <wps:cNvSpPr/>
                            <wps:spPr>
                              <a:xfrm>
                                <a:off x="3581399" y="2099889"/>
                                <a:ext cx="152400"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wps:txbx>
                            <wps:bodyPr lIns="0" tIns="0" rIns="0" bIns="0" rtlCol="0" anchor="ctr"/>
                          </wps:wsp>
                          <wps:wsp>
                            <wps:cNvPr id="1559" name="Rectangle 1559"/>
                            <wps:cNvSpPr/>
                            <wps:spPr>
                              <a:xfrm>
                                <a:off x="3733800" y="20998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wps:txbx>
                            <wps:bodyPr lIns="0" tIns="0" rIns="0" bIns="0" rtlCol="0" anchor="ctr"/>
                          </wps:wsp>
                        </wpg:grpSp>
                        <wpg:grpSp>
                          <wpg:cNvPr id="1560" name="Group 1560"/>
                          <wpg:cNvGrpSpPr/>
                          <wpg:grpSpPr>
                            <a:xfrm>
                              <a:off x="3276594" y="2252289"/>
                              <a:ext cx="586359" cy="109911"/>
                              <a:chOff x="3276600" y="2252289"/>
                              <a:chExt cx="609599" cy="114300"/>
                            </a:xfrm>
                          </wpg:grpSpPr>
                          <wps:wsp>
                            <wps:cNvPr id="1561" name="Rectangle 1561"/>
                            <wps:cNvSpPr/>
                            <wps:spPr>
                              <a:xfrm>
                                <a:off x="3276600" y="22522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wps:txbx>
                            <wps:bodyPr lIns="0" tIns="0" rIns="0" bIns="0" rtlCol="0" anchor="ctr"/>
                          </wps:wsp>
                          <wps:wsp>
                            <wps:cNvPr id="1562" name="Rectangle 1562"/>
                            <wps:cNvSpPr/>
                            <wps:spPr>
                              <a:xfrm>
                                <a:off x="3429000" y="22522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wps:txbx>
                            <wps:bodyPr lIns="0" tIns="0" rIns="0" bIns="0" rtlCol="0" anchor="ctr"/>
                          </wps:wsp>
                          <wps:wsp>
                            <wps:cNvPr id="1563" name="Rectangle 1563"/>
                            <wps:cNvSpPr/>
                            <wps:spPr>
                              <a:xfrm>
                                <a:off x="3581399" y="2252289"/>
                                <a:ext cx="152400"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wps:txbx>
                            <wps:bodyPr lIns="0" tIns="0" rIns="0" bIns="0" rtlCol="0" anchor="ctr"/>
                          </wps:wsp>
                          <wps:wsp>
                            <wps:cNvPr id="1564" name="Rectangle 1564"/>
                            <wps:cNvSpPr/>
                            <wps:spPr>
                              <a:xfrm>
                                <a:off x="3733800" y="22522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wps:txbx>
                            <wps:bodyPr lIns="0" tIns="0" rIns="0" bIns="0" rtlCol="0" anchor="ctr"/>
                          </wps:wsp>
                        </wpg:grpSp>
                        <wps:wsp>
                          <wps:cNvPr id="1565" name="Rectangle 1565"/>
                          <wps:cNvSpPr/>
                          <wps:spPr>
                            <a:xfrm>
                              <a:off x="506583" y="2861890"/>
                              <a:ext cx="1246017" cy="10991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CL Low</w:t>
                                </w:r>
                              </w:p>
                            </w:txbxContent>
                          </wps:txbx>
                          <wps:bodyPr lIns="0" tIns="0" rIns="0" bIns="0" rtlCol="0" anchor="ctr"/>
                        </wps:wsp>
                        <wps:wsp>
                          <wps:cNvPr id="1566" name="Rectangle 1566"/>
                          <wps:cNvSpPr/>
                          <wps:spPr>
                            <a:xfrm>
                              <a:off x="506583" y="1795090"/>
                              <a:ext cx="1246017" cy="71951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Write WAIT_STATE</w:t>
                                </w:r>
                              </w:p>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w:t>
                                </w:r>
                                <w:proofErr w:type="gramStart"/>
                                <w:r>
                                  <w:rPr>
                                    <w:rFonts w:asciiTheme="minorHAnsi" w:hAnsi="Calibri" w:cstheme="minorBidi"/>
                                    <w:color w:val="000000" w:themeColor="text1"/>
                                    <w:kern w:val="24"/>
                                    <w:sz w:val="16"/>
                                    <w:szCs w:val="16"/>
                                  </w:rPr>
                                  <w:t>worst</w:t>
                                </w:r>
                                <w:proofErr w:type="gramEnd"/>
                                <w:r>
                                  <w:rPr>
                                    <w:rFonts w:asciiTheme="minorHAnsi" w:hAnsi="Calibri" w:cstheme="minorBidi"/>
                                    <w:color w:val="000000" w:themeColor="text1"/>
                                    <w:kern w:val="24"/>
                                    <w:sz w:val="16"/>
                                    <w:szCs w:val="16"/>
                                  </w:rPr>
                                  <w:t xml:space="preserve"> case 2 </w:t>
                                </w:r>
                                <w:proofErr w:type="spellStart"/>
                                <w:r>
                                  <w:rPr>
                                    <w:rFonts w:asciiTheme="minorHAnsi" w:hAnsi="Calibri" w:cstheme="minorBidi"/>
                                    <w:color w:val="000000" w:themeColor="text1"/>
                                    <w:kern w:val="24"/>
                                    <w:sz w:val="16"/>
                                    <w:szCs w:val="16"/>
                                  </w:rPr>
                                  <w:t>eSPI</w:t>
                                </w:r>
                                <w:proofErr w:type="spellEnd"/>
                                <w:r>
                                  <w:rPr>
                                    <w:rFonts w:asciiTheme="minorHAnsi" w:hAnsi="Calibri" w:cstheme="minorBidi"/>
                                    <w:color w:val="000000" w:themeColor="text1"/>
                                    <w:kern w:val="24"/>
                                    <w:sz w:val="16"/>
                                    <w:szCs w:val="16"/>
                                  </w:rPr>
                                  <w:t xml:space="preserve"> cycles)</w:t>
                                </w:r>
                              </w:p>
                            </w:txbxContent>
                          </wps:txbx>
                          <wps:bodyPr lIns="0" tIns="0" rIns="0" bIns="0" rtlCol="0" anchor="ctr"/>
                        </wps:wsp>
                        <wps:wsp>
                          <wps:cNvPr id="1567" name="Rectangle 1567"/>
                          <wps:cNvSpPr/>
                          <wps:spPr>
                            <a:xfrm>
                              <a:off x="506583" y="2557089"/>
                              <a:ext cx="1246017" cy="1099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CL High</w:t>
                                </w:r>
                              </w:p>
                            </w:txbxContent>
                          </wps:txbx>
                          <wps:bodyPr lIns="0" tIns="0" rIns="0" bIns="0" rtlCol="0" anchor="ctr"/>
                        </wps:wsp>
                      </wpg:wgp>
                      <wps:wsp>
                        <wps:cNvPr id="1568" name="Rectangle 1568"/>
                        <wps:cNvSpPr/>
                        <wps:spPr>
                          <a:xfrm>
                            <a:off x="4156806" y="2929765"/>
                            <a:ext cx="146589" cy="1099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wps:txbx>
                        <wps:bodyPr lIns="0" tIns="0" rIns="0" bIns="0" rtlCol="0" anchor="ctr"/>
                      </wps:wsp>
                      <wps:wsp>
                        <wps:cNvPr id="1569" name="Rectangle 1569"/>
                        <wps:cNvSpPr/>
                        <wps:spPr>
                          <a:xfrm>
                            <a:off x="4156806" y="3082165"/>
                            <a:ext cx="146589" cy="1099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wps:txbx>
                        <wps:bodyPr lIns="0" tIns="0" rIns="0" bIns="0" rtlCol="0" anchor="ctr"/>
                      </wps:wsp>
                      <wps:wsp>
                        <wps:cNvPr id="1570" name="Rectangle 1570"/>
                        <wps:cNvSpPr/>
                        <wps:spPr>
                          <a:xfrm>
                            <a:off x="4156806" y="3234565"/>
                            <a:ext cx="146590" cy="1099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wps:txbx>
                        <wps:bodyPr lIns="0" tIns="0" rIns="0" bIns="0" rtlCol="0" anchor="ctr"/>
                      </wps:wsp>
                      <wps:wsp>
                        <wps:cNvPr id="1571" name="Rectangle 1571"/>
                        <wps:cNvSpPr/>
                        <wps:spPr>
                          <a:xfrm>
                            <a:off x="4156806" y="3386965"/>
                            <a:ext cx="146589" cy="1099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wps:txbx>
                        <wps:bodyPr lIns="0" tIns="0" rIns="0" bIns="0" rtlCol="0" anchor="ctr"/>
                      </wps:wsp>
                      <wps:wsp>
                        <wps:cNvPr id="1572" name="Rectangle 1572"/>
                        <wps:cNvSpPr/>
                        <wps:spPr>
                          <a:xfrm>
                            <a:off x="4340957" y="2929765"/>
                            <a:ext cx="451390" cy="109911"/>
                          </a:xfrm>
                          <a:prstGeom prst="rect">
                            <a:avLst/>
                          </a:prstGeom>
                          <a:noFill/>
                          <a:ln w="127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Data</w:t>
                              </w:r>
                            </w:p>
                          </w:txbxContent>
                        </wps:txbx>
                        <wps:bodyPr lIns="0" tIns="0" rIns="0" bIns="0" rtlCol="0" anchor="ctr"/>
                      </wps:wsp>
                      <wps:wsp>
                        <wps:cNvPr id="1573" name="Rectangle 1573"/>
                        <wps:cNvSpPr/>
                        <wps:spPr>
                          <a:xfrm>
                            <a:off x="4340957" y="3082165"/>
                            <a:ext cx="451390" cy="109911"/>
                          </a:xfrm>
                          <a:prstGeom prst="rect">
                            <a:avLst/>
                          </a:prstGeom>
                          <a:noFill/>
                          <a:ln w="127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Count</w:t>
                              </w:r>
                            </w:p>
                          </w:txbxContent>
                        </wps:txbx>
                        <wps:bodyPr lIns="0" tIns="0" rIns="0" bIns="0" rtlCol="0" anchor="ctr"/>
                      </wps:wsp>
                      <wps:wsp>
                        <wps:cNvPr id="1574" name="Rectangle 1574"/>
                        <wps:cNvSpPr/>
                        <wps:spPr>
                          <a:xfrm>
                            <a:off x="4340956" y="3234565"/>
                            <a:ext cx="451393" cy="109911"/>
                          </a:xfrm>
                          <a:prstGeom prst="rect">
                            <a:avLst/>
                          </a:prstGeom>
                          <a:noFill/>
                          <a:ln w="127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State</w:t>
                              </w:r>
                            </w:p>
                          </w:txbxContent>
                        </wps:txbx>
                        <wps:bodyPr lIns="0" tIns="0" rIns="0" bIns="0" rtlCol="0" anchor="ctr"/>
                      </wps:wsp>
                      <wps:wsp>
                        <wps:cNvPr id="1575" name="Rectangle 1575"/>
                        <wps:cNvSpPr/>
                        <wps:spPr>
                          <a:xfrm>
                            <a:off x="4340957" y="3386965"/>
                            <a:ext cx="451390" cy="109911"/>
                          </a:xfrm>
                          <a:prstGeom prst="rect">
                            <a:avLst/>
                          </a:prstGeom>
                          <a:noFill/>
                          <a:ln w="127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Error</w:t>
                              </w:r>
                            </w:p>
                          </w:txbxContent>
                        </wps:txbx>
                        <wps:bodyPr lIns="0" tIns="0" rIns="0" bIns="0" rtlCol="0" anchor="ctr"/>
                      </wps:wsp>
                      <wps:wsp>
                        <wps:cNvPr id="1576" name="Rectangle 1576"/>
                        <wps:cNvSpPr/>
                        <wps:spPr>
                          <a:xfrm>
                            <a:off x="4690206" y="2929765"/>
                            <a:ext cx="146589" cy="109911"/>
                          </a:xfrm>
                          <a:prstGeom prst="rect">
                            <a:avLst/>
                          </a:prstGeom>
                          <a:solidFill>
                            <a:srgbClr val="92D05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1577" name="Rectangle 1577"/>
                        <wps:cNvSpPr/>
                        <wps:spPr>
                          <a:xfrm>
                            <a:off x="4690206" y="3082165"/>
                            <a:ext cx="146589" cy="109911"/>
                          </a:xfrm>
                          <a:prstGeom prst="rect">
                            <a:avLst/>
                          </a:prstGeom>
                          <a:solidFill>
                            <a:schemeClr val="accent2">
                              <a:lumMod val="60000"/>
                              <a:lumOff val="4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1578" name="Rectangle 1578"/>
                        <wps:cNvSpPr/>
                        <wps:spPr>
                          <a:xfrm>
                            <a:off x="4880707" y="2929765"/>
                            <a:ext cx="451390" cy="109911"/>
                          </a:xfrm>
                          <a:prstGeom prst="rect">
                            <a:avLst/>
                          </a:prstGeom>
                          <a:noFill/>
                          <a:ln w="127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Unread</w:t>
                              </w:r>
                            </w:p>
                          </w:txbxContent>
                        </wps:txbx>
                        <wps:bodyPr lIns="0" tIns="0" rIns="0" bIns="0" rtlCol="0" anchor="ctr"/>
                      </wps:wsp>
                      <wps:wsp>
                        <wps:cNvPr id="1579" name="Rectangle 1579"/>
                        <wps:cNvSpPr/>
                        <wps:spPr>
                          <a:xfrm>
                            <a:off x="4880707" y="3082165"/>
                            <a:ext cx="451390" cy="109911"/>
                          </a:xfrm>
                          <a:prstGeom prst="rect">
                            <a:avLst/>
                          </a:prstGeom>
                          <a:noFill/>
                          <a:ln w="127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Just read</w:t>
                              </w:r>
                            </w:p>
                          </w:txbxContent>
                        </wps:txbx>
                        <wps:bodyPr lIns="0" tIns="0" rIns="0" bIns="0" rtlCol="0" anchor="ctr"/>
                      </wps:wsp>
                    </wpc:wpc>
                  </a:graphicData>
                </a:graphic>
              </wp:inline>
            </w:drawing>
          </mc:Choice>
          <mc:Fallback>
            <w:pict>
              <v:group id="Canvas 1696" o:spid="_x0000_s1258" editas="canvas" style="width:6in;height:275.65pt;mso-position-horizontal-relative:char;mso-position-vertical-relative:line" coordsize="54864,35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">
                <v:shape id="_x0000_s1259" type="#_x0000_t75" style="position:absolute;width:54864;height:35001;visibility:visible;mso-wrap-style:square">
                  <v:fill o:detectmouseclick="t"/>
                  <v:path o:connecttype="none"/>
                </v:shape>
                <v:group id="Group 1458" o:spid="_x0000_s1260" style="position:absolute;top:664;width:53320;height:29718" coordsize="53320,297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dDmYccAAADd&#10;AAAADwAAAAAAAAAAAAAAAACqAgAAZHJzL2Rvd25yZXYueG1sUEsFBgAAAAAEAAQA+gAAAJ4DAAAA&#10;AA==&#10;">
                  <v:group id="Group 1459" o:spid="_x0000_s1261" style="position:absolute;left:32798;top:5758;width:5863;height:1100" coordorigin="32798,5758"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pxD+sQAAADdAAAA&#10;DwAAAAAAAAAAAAAAAACqAgAAZHJzL2Rvd25yZXYueG1sUEsFBgAAAAAEAAQA+gAAAJsDAAAAAA==&#10;">
                    <v:rect id="Rectangle 1460" o:spid="_x0000_s1262" style="position:absolute;left:32798;top:5758;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OA1MQA&#10;AADdAAAADwAAAGRycy9kb3ducmV2LnhtbESPQWvCQBCF7wX/wzJCb3VjkViiq4gi2GO14HXMjkkw&#10;Oxuy2zXtr+8cBG8zvDfvfbNcD65VifrQeDYwnWSgiEtvG64MfJ/2bx+gQkS22HomA78UYL0avSyx&#10;sP7OX5SOsVISwqFAA3WMXaF1KGtyGCa+Ixbt6nuHUda+0rbHu4S7Vr9nWa4dNiwNNXa0ram8HX+c&#10;gRS6y3l+OGPa7Jp0+9T53+WKxryOh80CVKQhPs2P64MV/Fku/PKNjK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zgNTEAAAA3QAAAA8AAAAAAAAAAAAAAAAAmAIAAGRycy9k&#10;b3ducmV2LnhtbFBLBQYAAAAABAAEAPUAAACJ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v:textbox>
                    </v:rect>
                    <v:rect id="Rectangle 1461" o:spid="_x0000_s1263" style="position:absolute;left:34322;top:5758;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8lT8AA&#10;AADdAAAADwAAAGRycy9kb3ducmV2LnhtbERPTYvCMBC9C/6HMII3TV2kK9Uo4iK4R13B69iMbbGZ&#10;lCbG6q/fCIK3ebzPWaw6U4tArassK5iMExDEudUVFwqOf9vRDITzyBpry6TgQQ5Wy35vgZm2d95T&#10;OPhCxBB2GSoovW8yKV1ekkE3tg1x5C62NegjbAupW7zHcFPLryRJpcGKY0OJDW1Kyq+Hm1EQXHM+&#10;fe9OGNY/Vbj+yvR5vqBSw0G3noPw1PmP+O3e6Th/mk7g9U08QS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b8lT8AAAADdAAAADwAAAAAAAAAAAAAAAACYAgAAZHJzL2Rvd25y&#10;ZXYueG1sUEsFBgAAAAAEAAQA9QAAAIU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v:textbox>
                    </v:rect>
                    <v:rect id="Rectangle 1462" o:spid="_x0000_s1264" style="position:absolute;left:35846;top:5758;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27OMEA&#10;AADdAAAADwAAAGRycy9kb3ducmV2LnhtbERPS4vCMBC+C/6HMMLebLqyVOkaRXYR9OgDvI7N2Bab&#10;SWlirP56IyzsbT6+58yXvWlEoM7VlhV8JikI4sLqmksFx8N6PAPhPLLGxjIpeJCD5WI4mGOu7Z13&#10;FPa+FDGEXY4KKu/bXEpXVGTQJbYljtzFdgZ9hF0pdYf3GG4aOUnTTBqsOTZU2NJPRcV1fzMKgmvP&#10;p+nmhGH1W4frVmbP8wWV+hj1q28Qnnr/L/5zb3Sc/5VN4P1NPEE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tuzj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v:textbox>
                    </v:rect>
                    <v:rect id="Rectangle 1463" o:spid="_x0000_s1265" style="position:absolute;left:37370;top:5758;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Eeo8IA&#10;AADdAAAADwAAAGRycy9kb3ducmV2LnhtbERPTWvCQBC9F/wPywi9NRu1RImuIhYhPTYt5DpmxySY&#10;nQ3Z7Zr213cLhd7m8T5nd5hMLwKNrrOsYJGkIIhrqztuFHy8n582IJxH1thbJgVf5OCwnz3sMNf2&#10;zm8USt+IGMIuRwWt90MupatbMugSOxBH7mpHgz7CsZF6xHsMN71cpmkmDXYcG1oc6NRSfSs/jYLg&#10;hku1LioMx5cu3F5l9n25olKP8+m4BeFp8v/iP3eh4/znbAW/38QT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IR6j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v:textbox>
                    </v:rect>
                  </v:group>
                  <v:group id="Group 1464" o:spid="_x0000_s1266" style="position:absolute;left:32798;top:7282;width:5863;height:1100" coordorigin="32798,7282"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xJtnFAAAA3QAA&#10;AA8AAAAAAAAAAAAAAAAAqgIAAGRycy9kb3ducmV2LnhtbFBLBQYAAAAABAAEAPoAAACcAwAAAAA=&#10;">
                    <v:rect id="Rectangle 1465" o:spid="_x0000_s1267" style="position:absolute;left:32798;top:7282;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QjTMIA&#10;AADdAAAADwAAAGRycy9kb3ducmV2LnhtbERPTWvCQBC9F/wPywi9NRvFRomuIhYhPTYt5DpmxySY&#10;nQ3Z7Zr213cLhd7m8T5nd5hMLwKNrrOsYJGkIIhrqztuFHy8n582IJxH1thbJgVf5OCwnz3sMNf2&#10;zm8USt+IGMIuRwWt90MupatbMugSOxBH7mpHgz7CsZF6xHsMN71cpmkmDXYcG1oc6NRSfSs/jYLg&#10;hku1LioMx5cu3F5l9n25olKP8+m4BeFp8v/iP3eh4/xV9gy/38QT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hCNM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v:textbox>
                    </v:rect>
                    <v:rect id="Rectangle 1466" o:spid="_x0000_s1268" style="position:absolute;left:34322;top:7282;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9O8IA&#10;AADdAAAADwAAAGRycy9kb3ducmV2LnhtbERPTWvCQBC9F/wPywje6sYiqURXEUshPdYKuU6yYxLM&#10;zobsdpP213cLgrd5vM/ZHSbTiUCDay0rWC0TEMSV1S3XCi5f788bEM4ja+wsk4IfcnDYz552mGk7&#10;8ieFs69FDGGXoYLG+z6T0lUNGXRL2xNH7moHgz7CoZZ6wDGGm06+JEkqDbYcGxrs6dRQdTt/GwXB&#10;9WXxmhcYjm9tuH3I9Le8olKL+XTcgvA0+Yf47s51nL9OU/j/Jp4g9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Vr07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v:textbox>
                    </v:rect>
                    <v:rect id="Rectangle 1467" o:spid="_x0000_s1269" style="position:absolute;left:35846;top:7282;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oYoMEA&#10;AADdAAAADwAAAGRycy9kb3ducmV2LnhtbERPS4vCMBC+C/6HMII3m64sVbpGkV0W3KMP8Do2Y1ts&#10;JqWJse6vN4LgbT6+5yxWvWlEoM7VlhV8JCkI4sLqmksFh/3vZA7CeWSNjWVScCcHq+VwsMBc2xtv&#10;Kex8KWIIuxwVVN63uZSuqMigS2xLHLmz7Qz6CLtS6g5vMdw0cpqmmTRYc2yosKXviorL7moUBNee&#10;jrPNEcP6pw6XP5n9n86o1HjUr79AeOr9W/xyb3Sc/5nN4PlNPEE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aGKD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v:textbox>
                    </v:rect>
                    <v:rect id="Rectangle 1468" o:spid="_x0000_s1270" style="position:absolute;left:37370;top:7282;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WM0sQA&#10;AADdAAAADwAAAGRycy9kb3ducmV2LnhtbESPQWvCQBCF7wX/wzJCb3VjkViiq4gi2GO14HXMjkkw&#10;Oxuy2zXtr+8cBG8zvDfvfbNcD65VifrQeDYwnWSgiEtvG64MfJ/2bx+gQkS22HomA78UYL0avSyx&#10;sP7OX5SOsVISwqFAA3WMXaF1KGtyGCa+Ixbt6nuHUda+0rbHu4S7Vr9nWa4dNiwNNXa0ram8HX+c&#10;gRS6y3l+OGPa7Jp0+9T53+WKxryOh80CVKQhPs2P64MV/FkuuPKNjK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FjNLEAAAA3QAAAA8AAAAAAAAAAAAAAAAAmAIAAGRycy9k&#10;b3ducmV2LnhtbFBLBQYAAAAABAAEAPUAAACJ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v:textbox>
                    </v:rect>
                  </v:group>
                  <v:group id="Group 1469" o:spid="_x0000_s1271" style="position:absolute;left:32798;top:8806;width:5863;height:1100" coordorigin="32798,8806"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PCJR8QAAADdAAAA&#10;DwAAAAAAAAAAAAAAAACqAgAAZHJzL2Rvd25yZXYueG1sUEsFBgAAAAAEAAQA+gAAAJsDAAAAAA==&#10;">
                    <v:rect id="Rectangle 1470" o:spid="_x0000_s1272" style="position:absolute;left:32798;top:8806;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oWCcQA&#10;AADdAAAADwAAAGRycy9kb3ducmV2LnhtbESPQWvCQBCF7wX/wzJCb3VjKSrRjYilYI9VweuYHZOQ&#10;7GzIbte0v75zKHib4b1575vNdnSdSjSExrOB+SwDRVx623Bl4Hz6eFmBChHZYueZDPxQgG0xedpg&#10;bv2dvygdY6UkhEOOBuoY+1zrUNbkMMx8TyzazQ8Oo6xDpe2Adwl3nX7NsoV22LA01NjTvqayPX47&#10;Ayn018vycMG0e29S+6kXv9cbGvM8HXdrUJHG+DD/Xx+s4L8thV++kRF0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qFgnEAAAA3QAAAA8AAAAAAAAAAAAAAAAAmAIAAGRycy9k&#10;b3ducmV2LnhtbFBLBQYAAAAABAAEAPUAAACJ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v:textbox>
                    </v:rect>
                    <v:rect id="Rectangle 1471" o:spid="_x0000_s1273" style="position:absolute;left:34322;top:8806;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azksIA&#10;AADdAAAADwAAAGRycy9kb3ducmV2LnhtbERPTWvDMAy9F/ofjAq9NU7GaEcWt4SNQXdcV8hVjdUk&#10;JJZD7Lnpfv08GOymx/tUcZjNIAJNrrOsIEtSEMS11R03Cs6fb5snEM4jaxwsk4I7OTjsl4sCc21v&#10;/EHh5BsRQ9jlqKD1fsyldHVLBl1iR+LIXe1k0Ec4NVJPeIvhZpAPabqVBjuODS2O9NJS3Z++jILg&#10;xku1O1YYytcu9O9y+325olLr1Vw+g/A0+3/xn/uo4/zHXQa/38QT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ZrOS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v:textbox>
                    </v:rect>
                    <v:rect id="Rectangle 1472" o:spid="_x0000_s1274" style="position:absolute;left:35846;top:8806;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t5cAA&#10;AADdAAAADwAAAGRycy9kb3ducmV2LnhtbERPy6rCMBDdX/AfwgjurqkiKtUo4kXQpQ9wOzZjW2wm&#10;pcmN1a83guBuDuc582VrKhGocaVlBYN+AoI4s7rkXMHpuPmdgnAeWWNlmRQ8yMFy0fmZY6rtnfcU&#10;Dj4XMYRdigoK7+tUSpcVZND1bU0cuattDPoIm1zqBu8x3FRymCRjabDk2FBgTeuCstvh3ygIrr6c&#10;J9szhtVfGW47OX5erqhUr9uuZiA8tf4r/ri3Os4fTYbw/iaeIB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LQt5cAAAADdAAAADwAAAAAAAAAAAAAAAACYAgAAZHJzL2Rvd25y&#10;ZXYueG1sUEsFBgAAAAAEAAQA9QAAAIU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v:textbox>
                    </v:rect>
                    <v:rect id="Rectangle 1473" o:spid="_x0000_s1275" style="position:absolute;left:37370;top:8806;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IfsIA&#10;AADdAAAADwAAAGRycy9kb3ducmV2LnhtbERPTWvCQBC9F/wPywi9NRu1qERXCRbBHqtCrmN2TILZ&#10;2ZDdbtL++m6h0Ns83uds96NpRaDeNZYVzJIUBHFpdcOVguvl+LIG4TyyxtYyKfgiB/vd5GmLmbYD&#10;f1A4+0rEEHYZKqi97zIpXVmTQZfYjjhyd9sb9BH2ldQ9DjHctHKepktpsOHYUGNHh5rKx/nTKAiu&#10;uxWrU4Ehf2vC410uv293VOp5OuYbEJ5G/y/+c590nP+6WsDvN/EE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Ih+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v:textbox>
                    </v:rect>
                  </v:group>
                  <v:group id="Group 1474" o:spid="_x0000_s1276" style="position:absolute;left:32798;top:10330;width:5863;height:1100" coordorigin="32798,10330"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yiwBMQAAADdAAAA&#10;DwAAAAAAAAAAAAAAAACqAgAAZHJzL2Rvd25yZXYueG1sUEsFBgAAAAAEAAQA+gAAAJsDAAAAAA==&#10;">
                    <v:rect id="Rectangle 1475" o:spid="_x0000_s1277" style="position:absolute;left:32798;top:10330;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21kcIA&#10;AADdAAAADwAAAGRycy9kb3ducmV2LnhtbERPTWvCQBC9F/wPywi9NRvFqkRXCRbBHqtCrmN2TILZ&#10;2ZDdbtL++m6h0Ns83uds96NpRaDeNZYVzJIUBHFpdcOVguvl+LIG4TyyxtYyKfgiB/vd5GmLmbYD&#10;f1A4+0rEEHYZKqi97zIpXVmTQZfYjjhyd9sb9BH2ldQ9DjHctHKepktpsOHYUGNHh5rKx/nTKAiu&#10;uxWrU4Ehf2vC410uv293VOp5OuYbEJ5G/y/+c590nL9YvcLvN/EE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bWR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v:textbox>
                    </v:rect>
                    <v:rect id="Rectangle 1476" o:spid="_x0000_s1278" style="position:absolute;left:34322;top:10330;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8r5sEA&#10;AADdAAAADwAAAGRycy9kb3ducmV2LnhtbERPS4vCMBC+C/6HMII3m64sVbpGkV0W3KMP8Do2Y1ts&#10;JqWJse6vN4LgbT6+5yxWvWlEoM7VlhV8JCkI4sLqmksFh/3vZA7CeWSNjWVScCcHq+VwsMBc2xtv&#10;Kex8KWIIuxwVVN63uZSuqMigS2xLHLmz7Qz6CLtS6g5vMdw0cpqmmTRYc2yosKXviorL7moUBNee&#10;jrPNEcP6pw6XP5n9n86o1HjUr79AeOr9W/xyb3Sc/znL4PlNPEE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K+b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v:textbox>
                    </v:rect>
                    <v:rect id="Rectangle 1477" o:spid="_x0000_s1279" style="position:absolute;left:35846;top:10330;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OfcEA&#10;AADdAAAADwAAAGRycy9kb3ducmV2LnhtbERPS4vCMBC+C/6HMII3m64sVrpGkV0W3KMP8Do2Y1ts&#10;JqWJse6vN4LgbT6+5yxWvWlEoM7VlhV8JCkI4sLqmksFh/3vZA7CeWSNjWVScCcHq+VwsMBc2xtv&#10;Kex8KWIIuxwVVN63uZSuqMigS2xLHLmz7Qz6CLtS6g5vMdw0cpqmM2mw5thQYUvfFRWX3dUoCK49&#10;HbPNEcP6pw6XPzn7P51RqfGoX3+B8NT7t/jl3ug4/zPL4PlNPEE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DDjn3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v:textbox>
                    </v:rect>
                    <v:rect id="Rectangle 1478" o:spid="_x0000_s1280" style="position:absolute;left:37370;top:10330;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waD8QA&#10;AADdAAAADwAAAGRycy9kb3ducmV2LnhtbESPQWvCQBCF7wX/wzJCb3VjKSrRjYilYI9VweuYHZOQ&#10;7GzIbte0v75zKHib4b1575vNdnSdSjSExrOB+SwDRVx623Bl4Hz6eFmBChHZYueZDPxQgG0xedpg&#10;bv2dvygdY6UkhEOOBuoY+1zrUNbkMMx8TyzazQ8Oo6xDpe2Adwl3nX7NsoV22LA01NjTvqayPX47&#10;Ayn018vycMG0e29S+6kXv9cbGvM8HXdrUJHG+DD/Xx+s4L8tBVe+kRF0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cGg/EAAAA3QAAAA8AAAAAAAAAAAAAAAAAmAIAAGRycy9k&#10;b3ducmV2LnhtbFBLBQYAAAAABAAEAPUAAACJ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v:textbox>
                    </v:rect>
                  </v:group>
                  <v:group id="Group 1479" o:spid="_x0000_s1281" style="position:absolute;left:32798;top:11854;width:5863;height:1100" coordorigin="32798,11854"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0pH5rFAAAA3QAA&#10;AA8AAAAAAAAAAAAAAAAAqgIAAGRycy9kb3ducmV2LnhtbFBLBQYAAAAABAAEAPoAAACcAwAAAAA=&#10;">
                    <v:rect id="Rectangle 1480" o:spid="_x0000_s1282" style="position:absolute;left:32798;top:11854;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9mLsQA&#10;AADdAAAADwAAAGRycy9kb3ducmV2LnhtbESPT2vCQBDF74V+h2UK3urGIirRVUQR7NE/4HXMjkkw&#10;Oxuy2zX20zuHQm8zvDfv/Wax6l2jEnWh9mxgNMxAERfe1lwaOJ92nzNQISJbbDyTgScFWC3f3xaY&#10;W//gA6VjLJWEcMjRQBVjm2sdioochqFviUW7+c5hlLUrte3wIeGu0V9ZNtEOa5aGClvaVFTcjz/O&#10;QArt9TLdXzCtt3W6f+vJ7/WGxgw++vUcVKQ+/pv/rvdW8Mcz4ZdvZAS9f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Zi7EAAAA3QAAAA8AAAAAAAAAAAAAAAAAmAIAAGRycy9k&#10;b3ducmV2LnhtbFBLBQYAAAAABAAEAPUAAACJ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v:textbox>
                    </v:rect>
                    <v:rect id="Rectangle 1481" o:spid="_x0000_s1283" style="position:absolute;left:34322;top:11854;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PDtcEA&#10;AADdAAAADwAAAGRycy9kb3ducmV2LnhtbERPS4vCMBC+C/6HMAt701RZVLqmIsqCHn2A17EZ29Jm&#10;UppsrP56IyzsbT6+5yxXvWlEoM5VlhVMxgkI4tzqigsF59PPaAHCeWSNjWVS8CAHq2w4WGKq7Z0P&#10;FI6+EDGEXYoKSu/bVEqXl2TQjW1LHLmb7Qz6CLtC6g7vMdw0cpokM2mw4thQYkubkvL6+GsUBNde&#10;L/PdBcN6W4V6L2fP6w2V+vzo198gPPX+X/zn3uk4/2sxgfc38QSZ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Wzw7X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v:textbox>
                    </v:rect>
                    <v:rect id="Rectangle 1482" o:spid="_x0000_s1284" style="position:absolute;left:35846;top:11854;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FdwsEA&#10;AADdAAAADwAAAGRycy9kb3ducmV2LnhtbERPTYvCMBC9L/gfwgje1lQRlWoqoizocVXwOjZjW9pM&#10;SpON3f31ZkHwNo/3OetNbxoRqHOVZQWTcQKCOLe64kLB5fz1uQThPLLGxjIp+CUHm2zwscZU2wd/&#10;Uzj5QsQQdikqKL1vUyldXpJBN7YtceTutjPoI+wKqTt8xHDTyGmSzKXBimNDiS3tSsrr049REFx7&#10;uy4OVwzbfRXqo5z/3e6o1GjYb1cgPPX+LX65DzrOny2n8P9NPEF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hXcL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v:textbox>
                    </v:rect>
                    <v:rect id="Rectangle 1483" o:spid="_x0000_s1285" style="position:absolute;left:37370;top:11854;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34WcIA&#10;AADdAAAADwAAAGRycy9kb3ducmV2LnhtbERPTWvCQBC9F/wPywi91Y1aNERXCRbBHqtCrmN2TILZ&#10;2ZDdbtL++m6h0Ns83uds96NpRaDeNZYVzGcJCOLS6oYrBdfL8SUF4TyyxtYyKfgiB/vd5GmLmbYD&#10;f1A4+0rEEHYZKqi97zIpXVmTQTezHXHk7rY36CPsK6l7HGK4aeUiSVbSYMOxocaODjWVj/OnURBc&#10;dyvWpwJD/taEx7tcfd/uqNTzdMw3IDyN/l/85z7pOP81XcLvN/EE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LfhZ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v:textbox>
                    </v:rect>
                  </v:group>
                  <v:group id="Group 1484" o:spid="_x0000_s1286" style="position:absolute;left:32798;top:13378;width:5863;height:1100" coordorigin="32798,13378"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b9wCPFAAAA3QAA&#10;AA8AAAAAAAAAAAAAAAAAqgIAAGRycy9kb3ducmV2LnhtbFBLBQYAAAAABAAEAPoAAACcAwAAAAA=&#10;">
                    <v:rect id="Rectangle 1485" o:spid="_x0000_s1287" style="position:absolute;left:32798;top:13378;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FtsIA&#10;AADdAAAADwAAAGRycy9kb3ducmV2LnhtbERPTWvCQBC9F/wPywi91Y1iNURXCRbBHqtCrmN2TILZ&#10;2ZDdbtL++m6h0Ns83uds96NpRaDeNZYVzGcJCOLS6oYrBdfL8SUF4TyyxtYyKfgiB/vd5GmLmbYD&#10;f1A4+0rEEHYZKqi97zIpXVmTQTezHXHk7rY36CPsK6l7HGK4aeUiSVbSYMOxocaODjWVj/OnURBc&#10;dyvWpwJD/taEx7tcfd/uqNTzdMw3IDyN/l/85z7pOH+ZvsLvN/EE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iMW2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v:textbox>
                    </v:rect>
                    <v:rect id="Rectangle 1486" o:spid="_x0000_s1288" style="position:absolute;left:34322;top:13378;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pbwcIA&#10;AADdAAAADwAAAGRycy9kb3ducmV2LnhtbERPTWvCQBC9F/wPywje6sYiqaSuEixCemxa8DpmxySY&#10;nQ3ZdZP213cLgrd5vM/Z7ifTiUCDay0rWC0TEMSV1S3XCr6/js8bEM4ja+wsk4IfcrDfzZ62mGk7&#10;8ieF0tcihrDLUEHjfZ9J6aqGDLql7Ykjd7GDQR/hUEs94BjDTSdfkiSVBluODQ32dGioupY3oyC4&#10;/nx6LU4Y8vc2XD9k+nu+oFKL+ZS/gfA0+Yf47i50nL/epPD/TTxB7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WlvB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v:textbox>
                    </v:rect>
                    <v:rect id="Rectangle 1487" o:spid="_x0000_s1289" style="position:absolute;left:35846;top:13378;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b+WsIA&#10;AADdAAAADwAAAGRycy9kb3ducmV2LnhtbERPTWvDMAy9F/ofjAq9tc7GaENWp5SNQXZcV8hVjdUk&#10;JJZD7Dnpfv08GOymx/vU4TibXgQaXWtZwcM2AUFcWd1yreDy+bZJQTiPrLG3TAru5OCYLxcHzLSd&#10;+IPC2dcihrDLUEHj/ZBJ6aqGDLqtHYgjd7OjQR/hWEs94hTDTS8fk2QnDbYcGxoc6KWhqjt/GQXB&#10;DddyX5QYTq9t6N7l7vt6Q6XWq/n0DMLT7P/Ff+5Cx/lP6R5+v4knyP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Fv5a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v:textbox>
                    </v:rect>
                    <v:rect id="Rectangle 1488" o:spid="_x0000_s1290" style="position:absolute;left:37370;top:13378;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lqKMQA&#10;AADdAAAADwAAAGRycy9kb3ducmV2LnhtbESPT2vCQBDF74V+h2UK3urGIirRVUQR7NE/4HXMjkkw&#10;Oxuy2zX20zuHQm8zvDfv/Wax6l2jEnWh9mxgNMxAERfe1lwaOJ92nzNQISJbbDyTgScFWC3f3xaY&#10;W//gA6VjLJWEcMjRQBVjm2sdioochqFviUW7+c5hlLUrte3wIeGu0V9ZNtEOa5aGClvaVFTcjz/O&#10;QArt9TLdXzCtt3W6f+vJ7/WGxgw++vUcVKQ+/pv/rvdW8MczwZVvZAS9f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JaijEAAAA3QAAAA8AAAAAAAAAAAAAAAAAmAIAAGRycy9k&#10;b3ducmV2LnhtbFBLBQYAAAAABAAEAPUAAACJ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v:textbox>
                    </v:rect>
                  </v:group>
                  <v:group id="Group 1489" o:spid="_x0000_s1291" style="position:absolute;left:32798;top:24046;width:5863;height:1100" coordorigin="32798,24046"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PxvvcQAAADdAAAA&#10;DwAAAAAAAAAAAAAAAACqAgAAZHJzL2Rvd25yZXYueG1sUEsFBgAAAAAEAAQA+gAAAJsDAAAAAA==&#10;">
                    <v:rect id="Rectangle 1490" o:spid="_x0000_s1292" style="position:absolute;left:32798;top:24046;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bw88UA&#10;AADdAAAADwAAAGRycy9kb3ducmV2LnhtbESPT2vCQBDF7wW/wzKF3uqmUvwTXUUUwR6rgtcxOybB&#10;7GzIrmvaT985FLzN8N6895vFqneNStSF2rOBj2EGirjwtubSwOm4e5+CChHZYuOZDPxQgNVy8LLA&#10;3PoHf1M6xFJJCIccDVQxtrnWoajIYRj6lli0q+8cRlm7UtsOHxLuGj3KsrF2WLM0VNjSpqLidrg7&#10;Aym0l/Nkf8a03tbp9qXHv5crGvP22q/noCL18Wn+v95bwf+cCb98IyPo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JvDzxQAAAN0AAAAPAAAAAAAAAAAAAAAAAJgCAABkcnMv&#10;ZG93bnJldi54bWxQSwUGAAAAAAQABAD1AAAAig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v:textbox>
                    </v:rect>
                    <v:rect id="Rectangle 1491" o:spid="_x0000_s1293" style="position:absolute;left:34322;top:24046;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pVaMEA&#10;AADdAAAADwAAAGRycy9kb3ducmV2LnhtbERPTYvCMBC9C/6HMII3TV0W3e0aRVYW9Kgu9Do2Y1ts&#10;JqWJsfrrjSB4m8f7nPmyM7UI1LrKsoLJOAFBnFtdcaHg//A3+gLhPLLG2jIpuJGD5aLfm2Oq7ZV3&#10;FPa+EDGEXYoKSu+bVEqXl2TQjW1DHLmTbQ36CNtC6havMdzU8iNJptJgxbGhxIZ+S8rP+4tREFxz&#10;zGabDMNqXYXzVk7vxxMqNRx0qx8Qnjr/Fr/cGx3nf35P4PlNPEE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qVWj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v:textbox>
                    </v:rect>
                    <v:rect id="Rectangle 1492" o:spid="_x0000_s1294" style="position:absolute;left:35846;top:24046;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6G8MA&#10;AADdAAAADwAAAGRycy9kb3ducmV2LnhtbERPyWrDMBC9F/oPYgq5NXKNE2InSiilgRyzUXocrIlt&#10;ao2EpDpOv74KFHqbx1tntRlNLwbyobOs4GWagSCure64UXA+bZ8XIEJE1thbJgU3CrBZPz6ssNL2&#10;ygcajrERKYRDhQraGF0lZahbMhim1hEn7mK9wZigb6T2eE3hppd5ls2lwY5TQ4uO3lqqv47fRkGZ&#10;62L2Wb+7rPgZyo/9fOtuvldq8jS+LkFEGuO/+M+902l+UeZw/yad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F6G8MAAADdAAAADwAAAAAAAAAAAAAAAACYAgAAZHJzL2Rv&#10;d25yZXYueG1sUEsFBgAAAAAEAAQA9QAAAIgDAAAAAA==&#10;" fillcolor="#92d050"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v:textbox>
                    </v:rect>
                    <v:rect id="Rectangle 1493" o:spid="_x0000_s1295" style="position:absolute;left:37370;top:24046;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uhMMA&#10;AADdAAAADwAAAGRycy9kb3ducmV2LnhtbERPTWvCQBC9C/0PyxR6001bSWt0E8RSSI/agtcxOybB&#10;7GzIrmvaX+8WBG/zeJ+zKkbTiUCDay0reJ4lIIgrq1uuFfx8f07fQTiPrLGzTAp+yUGRP0xWmGl7&#10;4S2Fna9FDGGXoYLG+z6T0lUNGXQz2xNH7mgHgz7CoZZ6wEsMN518SZJUGmw5NjTY06ah6rQ7GwXB&#10;9Yf9W7nHsP5ow+lLpn+HIyr19DiulyA8jf4uvrlLHefPF6/w/008Qe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RuhMMAAADdAAAADwAAAAAAAAAAAAAAAACYAgAAZHJzL2Rv&#10;d25yZXYueG1sUEsFBgAAAAAEAAQA9QAAAIg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v:textbox>
                    </v:rect>
                  </v:group>
                  <v:group id="Group 1494" o:spid="_x0000_s1296" style="position:absolute;left:32798;top:27094;width:5863;height:1100" coordorigin="32798,27094"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yRW/sQAAADdAAAA&#10;DwAAAAAAAAAAAAAAAACqAgAAZHJzL2Rvd25yZXYueG1sUEsFBgAAAAAEAAQA+gAAAJsDAAAAAA==&#10;">
                    <v:rect id="Rectangle 1495" o:spid="_x0000_s1297" style="position:absolute;left:32798;top:27094;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jib8MA&#10;AADdAAAADwAAAGRycy9kb3ducmV2LnhtbERP32vCMBB+H/g/hBP2NlOlylqNImPCHjeV4ePRnG2x&#10;uYQkq3V//TIQfLuP7+etNoPpRE8+tJYVTCcZCOLK6pZrBcfD7uUVRIjIGjvLpOBGATbr0dMKS22v&#10;/EX9PtYihXAoUUEToyulDFVDBsPEOuLEna03GBP0tdQeryncdHKWZQtpsOXU0KCjt4aqy/7HKChm&#10;Op+fqneX5b998f252Lmb75R6Hg/bJYhIQ3yI7+4PnebnxRz+v0kn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jib8MAAADdAAAADwAAAAAAAAAAAAAAAACYAgAAZHJzL2Rv&#10;d25yZXYueG1sUEsFBgAAAAAEAAQA9QAAAIgDAAAAAA==&#10;" fillcolor="#92d050"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v:textbox>
                    </v:rect>
                    <v:rect id="Rectangle 1496" o:spid="_x0000_s1298" style="position:absolute;left:34322;top:27094;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NHMIA&#10;AADdAAAADwAAAGRycy9kb3ducmV2LnhtbERPTWvCQBC9F/wPywi9NRtFUo2uIhYhPTYt5DpmxySY&#10;nQ3Z7Zr213cLhd7m8T5nd5hMLwKNrrOsYJGkIIhrqztuFHy8n5/WIJxH1thbJgVf5OCwnz3sMNf2&#10;zm8USt+IGMIuRwWt90MupatbMugSOxBH7mpHgz7CsZF6xHsMN71cpmkmDXYcG1oc6NRSfSs/jYLg&#10;hkv1XFQYji9duL3K7PtyRaUe59NxC8LT5P/Ff+5Cx/mrTQa/38QT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80c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v:textbox>
                    </v:rect>
                    <v:rect id="Rectangle 1497" o:spid="_x0000_s1299" style="position:absolute;left:35846;top:27094;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s9XsYA&#10;AADdAAAADwAAAGRycy9kb3ducmV2LnhtbESPQWsCMRCF7wX/Qxiht5q1iLVbo4hQELEHVw89TpNx&#10;s7iZLJu4bv31plDwNsN7874382XvatFRGyrPCsajDASx9qbiUsHx8PkyAxEissHaMyn4pQDLxeBp&#10;jrnxV95TV8RSpBAOOSqwMTa5lEFbchhGviFO2sm3DmNa21KaFq8p3NXyNcum0mHFiWCxobUlfS4u&#10;LnG1Pu/q76LbTn7c7bQ92tWX3yv1POxXHyAi9fFh/r/emFR/8v4Gf9+kEe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s9XsYAAADdAAAADwAAAAAAAAAAAAAAAACYAgAAZHJz&#10;L2Rvd25yZXYueG1sUEsFBgAAAAAEAAQA9QAAAIsDAAAAAA==&#10;" fillcolor="#e5b8b7 [1301]"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v:textbox>
                    </v:rect>
                    <v:rect id="Rectangle 1498" o:spid="_x0000_s1300" style="position:absolute;left:37370;top:27094;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D89cUA&#10;AADdAAAADwAAAGRycy9kb3ducmV2LnhtbESPT2vCQBDF7wW/wzKF3uqmUvwTXUUUwR6rgtcxOybB&#10;7GzIrmvaT985FLzN8N6895vFqneNStSF2rOBj2EGirjwtubSwOm4e5+CChHZYuOZDPxQgNVy8LLA&#10;3PoHf1M6xFJJCIccDVQxtrnWoajIYRj6lli0q+8cRlm7UtsOHxLuGj3KsrF2WLM0VNjSpqLidrg7&#10;Aym0l/Nkf8a03tbp9qXHv5crGvP22q/noCL18Wn+v95bwf+cCa58IyPo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UPz1xQAAAN0AAAAPAAAAAAAAAAAAAAAAAJgCAABkcnMv&#10;ZG93bnJldi54bWxQSwUGAAAAAAQABAD1AAAAig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v:textbox>
                    </v:rect>
                  </v:group>
                  <v:group id="Group 1499" o:spid="_x0000_s1301" style="position:absolute;left:32798;top:28618;width:5863;height:1100" coordorigin="32798,28618"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SX5YMQAAADdAAAA&#10;DwAAAAAAAAAAAAAAAACqAgAAZHJzL2Rvd25yZXYueG1sUEsFBgAAAAAEAAQA+gAAAJsDAAAAAA==&#10;">
                    <v:rect id="Rectangle 1500" o:spid="_x0000_s1302" style="position:absolute;left:32798;top:28618;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b7cUA&#10;AADdAAAADwAAAGRycy9kb3ducmV2LnhtbESPQUsDMRCF70L/Q5iCN5tY2mLXpqUUCx61FfE4bMbd&#10;xc0kJHG79dc7B8HbDO/Ne99sdqPv1UApd4Et3M8MKOI6uI4bC2/n490DqFyQHfaBycKVMuy2k5sN&#10;Vi5c+JWGU2mUhHCu0EJbSqy0znVLHvMsRGLRPkPyWGRNjXYJLxLuez03ZqU9diwNLUY6tFR/nb69&#10;hfXcLZYf9VM0i59h/f6yOsZr6q29nY77R1CFxvJv/rt+doK/NMIv38gIe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NvtxQAAAN0AAAAPAAAAAAAAAAAAAAAAAJgCAABkcnMv&#10;ZG93bnJldi54bWxQSwUGAAAAAAQABAD1AAAAigMAAAAA&#10;" fillcolor="#92d050"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v:textbox>
                    </v:rect>
                    <v:rect id="Rectangle 1501" o:spid="_x0000_s1303" style="position:absolute;left:34322;top:28618;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HPcr8A&#10;AADdAAAADwAAAGRycy9kb3ducmV2LnhtbERPTYvCMBC9C/6HMII3TV3QlWoUcRH0qCt4HZuxLTaT&#10;0sRY/fVGELzN433OfNmaSgRqXGlZwWiYgCDOrC45V3D83wymIJxH1lhZJgUPcrBcdDtzTLW9857C&#10;wecihrBLUUHhfZ1K6bKCDLqhrYkjd7GNQR9hk0vd4D2Gm0r+JMlEGiw5NhRY07qg7Hq4GQXB1efT&#10;7/aEYfVXhutOTp7nCyrV77WrGQhPrf+KP+6tjvPHyQje38QT5O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gc9yvwAAAN0AAAAPAAAAAAAAAAAAAAAAAJgCAABkcnMvZG93bnJl&#10;di54bWxQSwUGAAAAAAQABAD1AAAAhA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v:textbox>
                    </v:rect>
                    <v:rect id="Rectangle 1502" o:spid="_x0000_s1304" style="position:absolute;left:35846;top:28618;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NRBcEA&#10;AADdAAAADwAAAGRycy9kb3ducmV2LnhtbERPTYvCMBC9L/gfwgje1lRBd6mNIorgHnUXvI7N2JY2&#10;k9LEWP31G0HwNo/3OdmqN40I1LnKsoLJOAFBnFtdcaHg73f3+Q3CeWSNjWVScCcHq+XgI8NU2xsf&#10;KBx9IWIIuxQVlN63qZQuL8mgG9uWOHIX2xn0EXaF1B3eYrhp5DRJ5tJgxbGhxJY2JeX18WoUBNee&#10;T1/7E4b1tgr1j5w/zhdUajTs1wsQnnr/Fr/cex3nz5IpPL+JJ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5TUQX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v:textbox>
                    </v:rect>
                    <v:rect id="Rectangle 1503" o:spid="_x0000_s1305" style="position:absolute;left:37370;top:28618;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0nsIA&#10;AADdAAAADwAAAGRycy9kb3ducmV2LnhtbERPTWvCQBC9F/oflil4azataEvqGkKLoEdtIddJdkyC&#10;2dmQ3a6xv74rCN7m8T5nlU+mF4FG11lW8JKkIIhrqztuFPx8b57fQTiPrLG3TAou5CBfPz6sMNP2&#10;zHsKB9+IGMIuQwWt90MmpatbMugSOxBH7mhHgz7CsZF6xHMMN718TdOlNNhxbGhxoM+W6tPh1ygI&#10;bqjKt22Jofjqwmknl3/VEZWaPU3FBwhPk7+Lb+6tjvMX6Ryu38QT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H/Se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v:textbox>
                    </v:rect>
                  </v:group>
                  <v:rect id="Rectangle 1504" o:spid="_x0000_s1306" style="position:absolute;left:5065;top:7282;width:12461;height:1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s6sIA&#10;AADdAAAADwAAAGRycy9kb3ducmV2LnhtbERPTWvCQBC9F/oflil4azYtakvqGkKLoEdtIddJdkyC&#10;2dmQ3a6xv74rCN7m8T5nlU+mF4FG11lW8JKkIIhrqztuFPx8b57fQTiPrLG3TAou5CBfPz6sMNP2&#10;zHsKB9+IGMIuQwWt90MmpatbMugSOxBH7mhHgz7CsZF6xHMMN718TdOlNNhxbGhxoM+W6tPh1ygI&#10;bqjKt22Jofjqwmknl3/VEZWaPU3FBwhPk7+Lb+6tjvMX6Ryu38QT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mzq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CL High</w:t>
                          </w:r>
                        </w:p>
                      </w:txbxContent>
                    </v:textbox>
                  </v:rect>
                  <v:rect id="Rectangle 1505" o:spid="_x0000_s1307" style="position:absolute;left:40860;top:4234;width:12460;height:193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rJccAA&#10;AADdAAAADwAAAGRycy9kb3ducmV2LnhtbERPy6rCMBDdC/cfwlxwp6mCD6pRRBF06QPcjs3YFptJ&#10;aWKsfr0RLtzdHM5z5svWVCJQ40rLCgb9BARxZnXJuYLzadubgnAeWWNlmRS8yMFy8dOZY6rtkw8U&#10;jj4XMYRdigoK7+tUSpcVZND1bU0cuZttDPoIm1zqBp8x3FRymCRjabDk2FBgTeuCsvvxYRQEV18v&#10;k90Fw2pThvtejt/XGyrV/W1XMxCeWv8v/nPvdJw/Skbw/SaeIB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brJccAAAADdAAAADwAAAAAAAAAAAAAAAACYAgAAZHJzL2Rvd25y&#10;ZXYueG1sUEsFBgAAAAAEAAQA9QAAAIU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Handle CMD</w:t>
                          </w:r>
                        </w:p>
                      </w:txbxContent>
                    </v:textbox>
                  </v:rect>
                  <v:rect id="Rectangle 1506" o:spid="_x0000_s1308" style="position:absolute;left:5065;top:10330;width:12461;height:1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hXBsEA&#10;AADdAAAADwAAAGRycy9kb3ducmV2LnhtbERPS4vCMBC+C/sfwizszaYrbF26RpEVQY8+wOvYjG2x&#10;mZQmxuqvN4LgbT6+50xmvWlEoM7VlhV8JykI4sLqmksF+91y+AvCeWSNjWVScCMHs+nHYIK5tlfe&#10;UNj6UsQQdjkqqLxvcyldUZFBl9iWOHIn2xn0EXal1B1eY7hp5ChNM2mw5thQYUv/FRXn7cUoCK49&#10;HsarA4b5og7ntczuxxMq9fXZz/9AeOr9W/xyr3Sc/5Nm8PwmniC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oVwb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CL Low</w:t>
                          </w:r>
                        </w:p>
                      </w:txbxContent>
                    </v:textbox>
                  </v:rect>
                  <v:rect id="Rectangle 1507" o:spid="_x0000_s1309" style="position:absolute;left:5065;top:13378;width:12461;height:1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TyncIA&#10;AADdAAAADwAAAGRycy9kb3ducmV2LnhtbERPyWrDMBC9F/IPYgK9NXIKSYpj2YSEQHpsWsh1bI0X&#10;bI2MpSpuv74qFHqbx1snK2YziECT6ywrWK8SEMSV1R03Cj7ez08vIJxH1jhYJgVf5KDIFw8Zptre&#10;+Y3C1TcihrBLUUHr/ZhK6aqWDLqVHYkjV9vJoI9waqSe8B7DzSCfk2QrDXYcG1oc6dhS1V8/jYLg&#10;xvK2u9wwHE5d6F/l9rusUanH5XzYg/A0+3/xn/ui4/xNsoPfb+IJM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JPKd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CL High</w:t>
                          </w:r>
                        </w:p>
                      </w:txbxContent>
                    </v:textbox>
                  </v:rect>
                  <v:rect id="Rectangle 1508" o:spid="_x0000_s1310" style="position:absolute;left:18139;top:27094;width:12460;height:1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tm78MA&#10;AADdAAAADwAAAGRycy9kb3ducmV2LnhtbESPQWvCQBCF7wX/wzJCb3WjoJboKqIIeqwWvI7ZMQlm&#10;Z0N2XVN/fedQ6G2G9+a9b5br3jUqURdqzwbGowwUceFtzaWB7/P+4xNUiMgWG89k4IcCrFeDtyXm&#10;1j/5i9IplkpCOORooIqxzbUORUUOw8i3xKLdfOcwytqV2nb4lHDX6EmWzbTDmqWhwpa2FRX308MZ&#10;SKG9XuaHC6bNrk73o569rjc05n3YbxagIvXx3/x3fbCCP80EV76REf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7tm78MAAADdAAAADwAAAAAAAAAAAAAAAACYAgAAZHJzL2Rv&#10;d25yZXYueG1sUEsFBgAAAAAEAAQA9QAAAIg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Read Next State</w:t>
                          </w:r>
                        </w:p>
                      </w:txbxContent>
                    </v:textbox>
                  </v:rect>
                  <v:rect id="Rectangle 1509" o:spid="_x0000_s1311" style="position:absolute;left:5065;top:16426;width:12461;height:1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fDdMMA&#10;AADdAAAADwAAAGRycy9kb3ducmV2LnhtbERPyWrDMBC9F/oPYgq51XILSVs3ijEtgeSYBXwdWxPb&#10;xBoZS1Wcfn0VCPQ2j7fOMp9MLwKNrrOs4CVJQRDXVnfcKDge1s/vIJxH1thbJgVXcpCvHh+WmGl7&#10;4R2FvW9EDGGXoYLW+yGT0tUtGXSJHYgjd7KjQR/h2Eg94iWGm16+pulCGuw4NrQ40FdL9Xn/YxQE&#10;N1Tl26bEUHx34byVi9/qhErNnqbiE4Snyf+L7+6NjvPn6Qfcvokn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fDdMMAAADdAAAADwAAAAAAAAAAAAAAAACYAgAAZHJzL2Rv&#10;d25yZXYueG1sUEsFBgAAAAAEAAQA9QAAAIg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CL Low</w:t>
                          </w:r>
                        </w:p>
                      </w:txbxContent>
                    </v:textbox>
                  </v:rect>
                  <v:rect id="Rectangle 1510" o:spid="_x0000_s1312" style="position:absolute;left:40860;top:24046;width:12460;height:1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T8NMQA&#10;AADdAAAADwAAAGRycy9kb3ducmV2LnhtbESPzWvCQBDF74X+D8sUvNWNBT+IriKKYI9+gNcxOybB&#10;7GzIbtfYv945FHqb4b157zeLVe8alagLtWcDo2EGirjwtubSwPm0+5yBChHZYuOZDDwpwGr5/rbA&#10;3PoHHygdY6kkhEOOBqoY21zrUFTkMAx9SyzazXcOo6xdqW2HDwl3jf7Ksol2WLM0VNjSpqLifvxx&#10;BlJor5fp/oJpva3T/VtPfq83NGbw0a/noCL18d/8d723gj8eCb98IyPo5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U/DTEAAAA3QAAAA8AAAAAAAAAAAAAAAAAmAIAAGRycy9k&#10;b3ducmV2LnhtbFBLBQYAAAAABAAEAPUAAACJ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4"/>
                              <w:szCs w:val="14"/>
                            </w:rPr>
                            <w:t xml:space="preserve">Update </w:t>
                          </w:r>
                          <w:proofErr w:type="spellStart"/>
                          <w:r>
                            <w:rPr>
                              <w:rFonts w:asciiTheme="minorHAnsi" w:hAnsi="Calibri"/>
                              <w:color w:val="000000"/>
                              <w:kern w:val="24"/>
                              <w:sz w:val="14"/>
                              <w:szCs w:val="14"/>
                            </w:rPr>
                            <w:t>Bitbang</w:t>
                          </w:r>
                          <w:proofErr w:type="spellEnd"/>
                          <w:r>
                            <w:rPr>
                              <w:rFonts w:asciiTheme="minorHAnsi" w:hAnsi="Calibri"/>
                              <w:color w:val="000000"/>
                              <w:kern w:val="24"/>
                              <w:sz w:val="14"/>
                              <w:szCs w:val="14"/>
                            </w:rPr>
                            <w:t xml:space="preserve"> State: Write</w:t>
                          </w:r>
                        </w:p>
                      </w:txbxContent>
                    </v:textbox>
                  </v:rect>
                  <v:rect id="Rectangle 1511" o:spid="_x0000_s1313" style="position:absolute;left:40860;top:25570;width:12460;height:1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hZr8IA&#10;AADdAAAADwAAAGRycy9kb3ducmV2LnhtbERPTWvCQBC9F/wPywje6iYF0xJdRSxCemxa8DpmxySY&#10;nQ3ZdZP213cLgrd5vM/Z7CbTiUCDay0rSJcJCOLK6pZrBd9fx+c3EM4ja+wsk4IfcrDbzp42mGs7&#10;8ieF0tcihrDLUUHjfZ9L6aqGDLql7Ykjd7GDQR/hUEs94BjDTSdfkiSTBluODQ32dGioupY3oyC4&#10;/nx6LU4Y9u9tuH7I7Pd8QaUW82m/BuFp8g/x3V3oOH+VpvD/TTxB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WFmv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Prepare Write Byte 0</w:t>
                          </w:r>
                        </w:p>
                      </w:txbxContent>
                    </v:textbox>
                  </v:rect>
                  <v:rect id="Rectangle 1512" o:spid="_x0000_s1314" style="position:absolute;left:18139;top:28618;width:12460;height:1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rH2MIA&#10;AADdAAAADwAAAGRycy9kb3ducmV2LnhtbERPTWvCQBC9F/wPywje6saAqURXEaWQHmsFr2N2TILZ&#10;2ZDdbtL++m5B8DaP9zmb3WhaEah3jWUFi3kCgri0uuFKwfnr/XUFwnlkja1lUvBDDnbbycsGc20H&#10;/qRw8pWIIexyVFB73+VSurImg25uO+LI3Wxv0EfYV1L3OMRw08o0STJpsOHYUGNHh5rK++nbKAiu&#10;u17eiguG/bEJ9w+Z/V5vqNRsOu7XIDyN/il+uAsd5y8XKfx/E0+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isfY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Jump Next State</w:t>
                          </w:r>
                        </w:p>
                      </w:txbxContent>
                    </v:textbox>
                  </v:rect>
                  <v:group id="Group 1513" o:spid="_x0000_s1315" style="position:absolute;left:32798;top:25570;width:5863;height:1100" coordorigin="32798,25570"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3/8JNwwAAAN0AAAAP&#10;AAAAAAAAAAAAAAAAAKoCAABkcnMvZG93bnJldi54bWxQSwUGAAAAAAQABAD6AAAAmgMAAAAA&#10;">
                    <v:rect id="Rectangle 1514" o:spid="_x0000_s1316" style="position:absolute;left:32798;top:25570;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ZLM8IA&#10;AADdAAAADwAAAGRycy9kb3ducmV2LnhtbERPTWsCMRC9C/0PYQq9aVZZRbdGKVLBo1UpPQ6b6e7S&#10;zSQkcV399aYgeJvH+5zlujet6MiHxrKC8SgDQVxa3XCl4HTcDucgQkTW2FomBVcKsF69DJZYaHvh&#10;L+oOsRIphEOBCuoYXSFlKGsyGEbWESfu13qDMUFfSe3xksJNKydZNpMGG04NNTra1FT+Hc5GwWKi&#10;8+lP+emy/NYtvvezrbv6Vqm31/7jHUSkPj7FD/dOp/nTcQ7/36QT5O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tkszwgAAAN0AAAAPAAAAAAAAAAAAAAAAAJgCAABkcnMvZG93&#10;bnJldi54bWxQSwUGAAAAAAQABAD1AAAAhwMAAAAA&#10;" fillcolor="#92d050"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v:textbox>
                    </v:rect>
                    <v:rect id="Rectangle 1515" o:spid="_x0000_s1317" style="position:absolute;left:34322;top:25570;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NfrMEA&#10;AADdAAAADwAAAGRycy9kb3ducmV2LnhtbERPS4vCMBC+C/6HMMLeNFVQl26jyC4LevQBXsdmbEub&#10;SWlirP56IyzsbT6+52Tr3jQiUOcqywqmkwQEcW51xYWC0/F3/AnCeWSNjWVS8CAH69VwkGGq7Z33&#10;FA6+EDGEXYoKSu/bVEqXl2TQTWxLHLmr7Qz6CLtC6g7vMdw0cpYkC2mw4thQYkvfJeX14WYUBNde&#10;zsvtGcPmpwr1Ti6elysq9THqN18gPPX+X/zn3uo4fz6dw/ubeIJ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RjX6z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v:textbox>
                    </v:rect>
                    <v:rect id="Rectangle 1516" o:spid="_x0000_s1318" style="position:absolute;left:35846;top:25570;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hw38IA&#10;AADdAAAADwAAAGRycy9kb3ducmV2LnhtbERPTWsCMRC9C/0PYQq9aVbRRbdGKVLBo1UpPQ6b6e7S&#10;zSQkcV399aYgeJvH+5zlujet6MiHxrKC8SgDQVxa3XCl4HTcDucgQkTW2FomBVcKsF69DJZYaHvh&#10;L+oOsRIphEOBCuoYXSFlKGsyGEbWESfu13qDMUFfSe3xksJNKydZlkuDDaeGGh1tair/DmejYDHR&#10;09lP+emy6a1bfO/zrbv6Vqm31/7jHUSkPj7FD/dOp/mzcQ7/36QT5O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KHDfwgAAAN0AAAAPAAAAAAAAAAAAAAAAAJgCAABkcnMvZG93&#10;bnJldi54bWxQSwUGAAAAAAQABAD1AAAAhwMAAAAA&#10;" fillcolor="#92d050"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v:textbox>
                    </v:rect>
                    <v:rect id="Rectangle 1517" o:spid="_x0000_s1319" style="position:absolute;left:37370;top:25570;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kQMIA&#10;AADdAAAADwAAAGRycy9kb3ducmV2LnhtbERPTWvDMAy9F/ofjAq9NU4Ga0cWt4SNQXdcV8hVjdUk&#10;JJZD7Lnpfv08GOymx/tUcZjNIAJNrrOsIEtSEMS11R03Cs6fb5snEM4jaxwsk4I7OTjsl4sCc21v&#10;/EHh5BsRQ9jlqKD1fsyldHVLBl1iR+LIXe1k0Ec4NVJPeIvhZpAPabqVBjuODS2O9NJS3Z++jILg&#10;xku1O1YYytcu9O9y+325olLr1Vw+g/A0+3/xn/uo4/zHbAe/38QT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WRA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v:textbox>
                    </v:rect>
                  </v:group>
                  <v:shape id="Straight Arrow Connector 1518" o:spid="_x0000_s1320" type="#_x0000_t32" style="position:absolute;left:30599;top:27310;width:219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gil8YAAADdAAAADwAAAGRycy9kb3ducmV2LnhtbESPTWvCQBCG70L/wzKF3nSjaJHUVaRF&#10;aBEssYXibcxOk9DsbNjdmvTfdw6Ctxnm/XhmtRlcqy4UYuPZwHSSgSIuvW24MvD5sRsvQcWEbLH1&#10;TAb+KMJmfTdaYW59zwVdjqlSEsIxRwN1Sl2udSxrchgnviOW27cPDpOsodI2YC/hrtWzLHvUDhuW&#10;hho7eq6p/Dn+Oil5mReL/df+PKdi+96f306HFE7GPNwP2ydQiYZ0E1/dr1bwF1PBlW9kBL3+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YIpfGAAAA3QAAAA8AAAAAAAAA&#10;AAAAAAAAoQIAAGRycy9kb3ducmV2LnhtbFBLBQYAAAAABAAEAPkAAACUAwAAAAA=&#10;" strokecolor="#4579b8 [3044]">
                    <v:stroke endarrow="open"/>
                  </v:shape>
                  <v:shape id="Straight Arrow Connector 1519" o:spid="_x0000_s1321" type="#_x0000_t32" style="position:absolute;left:30599;top:28776;width:219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HDMcAAADdAAAADwAAAGRycy9kb3ducmV2LnhtbESPQWvCQBCF7wX/wzKF3upGUbHRVcRS&#10;aBEsiQXxNmanSTA7G3a3Jv33XUHobYb35n1vluveNOJKzteWFYyGCQjiwuqaSwVfh7fnOQgfkDU2&#10;lknBL3lYrwYPS0y17Tijax5KEUPYp6igCqFNpfRFRQb90LbEUfu2zmCIqyuldtjFcNPIcZLMpMGa&#10;I6HClrYVFZf8x0TI6ySb7o6784SyzWd3/jjtgzsp9fTYbxYgAvXh33y/ftex/nT0Ardv4ghy9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VIcMxwAAAN0AAAAPAAAAAAAA&#10;AAAAAAAAAKECAABkcnMvZG93bnJldi54bWxQSwUGAAAAAAQABAD5AAAAlQMAAAAA&#10;" strokecolor="#4579b8 [3044]">
                    <v:stroke endarrow="open"/>
                  </v:shape>
                  <v:shape id="Straight Arrow Connector 1520" o:spid="_x0000_s1322" type="#_x0000_t32" style="position:absolute;left:2014;top:3048;width:0;height:266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jRk8UAAADdAAAADwAAAGRycy9kb3ducmV2LnhtbESPT2vCQBDF74V+h2UK3upGJSWkriJC&#10;aK/+g/Y2zY5JMDsbshuN3945CL3N8N6895vlenStulIfGs8GZtMEFHHpbcOVgeOheM9AhYhssfVM&#10;Bu4UYL16fVlibv2Nd3Tdx0pJCIccDdQxdrnWoazJYZj6jli0s+8dRln7StsebxLuWj1Pkg/tsGFp&#10;qLGjbU3lZT84A4vz3/iVxY3Oih+/HYY0TU/FrzGTt3HzCSrSGP/Nz+tvK/jpXPjlGxlBrx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LjRk8UAAADdAAAADwAAAAAAAAAA&#10;AAAAAAChAgAAZHJzL2Rvd25yZXYueG1sUEsFBgAAAAAEAAQA+QAAAJMDAAAAAA==&#10;" strokecolor="#4579b8 [3044]">
                    <v:stroke endarrow="open"/>
                  </v:shape>
                  <v:shape id="TextBox 67" o:spid="_x0000_s1323" type="#_x0000_t202" style="position:absolute;left:-489;top:14966;width:2837;height:1860;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y9U8MA&#10;AADdAAAADwAAAGRycy9kb3ducmV2LnhtbERPS2sCMRC+F/wPYQRvNeuCbVmN4gOhJ1HrxduwGTeL&#10;m8mSRHfbX98UhN7m43vOfNnbRjzIh9qxgsk4A0FcOl1zpeD8tXv9ABEissbGMSn4pgDLxeBljoV2&#10;HR/pcYqVSCEcClRgYmwLKUNpyGIYu5Y4cVfnLcYEfSW1xy6F20bmWfYmLdacGgy2tDFU3k53q8C3&#10;x26//nm/ddNcbjeZOejLvlJqNOxXMxCR+vgvfro/dZo/zSfw9006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yy9U8MAAADdAAAADwAAAAAAAAAAAAAAAACYAgAAZHJzL2Rv&#10;d25yZXYueG1sUEsFBgAAAAAEAAQA9QAAAIgDAAAAAA==&#10;" filled="f" stroked="f">
                    <v:textbox style="mso-fit-shape-to-text:t" inset="0,0,0,0">
                      <w:txbxContent>
                        <w:p w:rsidR="00C400D3" w:rsidRDefault="00C400D3" w:rsidP="009530AE">
                          <w:pPr>
                            <w:pStyle w:val="NormalWeb"/>
                            <w:spacing w:before="0" w:beforeAutospacing="0" w:after="0" w:afterAutospacing="0"/>
                          </w:pPr>
                          <w:proofErr w:type="gramStart"/>
                          <w:r>
                            <w:rPr>
                              <w:rFonts w:ascii="Calibri" w:hAnsi="Calibri"/>
                              <w:color w:val="000000"/>
                              <w:kern w:val="24"/>
                            </w:rPr>
                            <w:t>time</w:t>
                          </w:r>
                          <w:proofErr w:type="gramEnd"/>
                        </w:p>
                      </w:txbxContent>
                    </v:textbox>
                  </v:shape>
                  <v:shape id="Straight Arrow Connector 1522" o:spid="_x0000_s1324" type="#_x0000_t32" style="position:absolute;left:38661;top:24379;width:219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zfwMcAAADdAAAADwAAAGRycy9kb3ducmV2LnhtbESPQWvCQBCF7wX/wzKCt7oxaJHUVUQp&#10;VISWaKF4G7PTJJidDburif++Wyh4m+G9ed+bxao3jbiR87VlBZNxAoK4sLrmUsHX8e15DsIHZI2N&#10;ZVJwJw+r5eBpgZm2Hed0O4RSxBD2GSqoQmgzKX1RkUE/ti1x1H6sMxji6kqpHXYx3DQyTZIXabDm&#10;SKiwpU1FxeVwNRGyneaz/ff+PKV8/dmdd6eP4E5KjYb9+hVEoD48zP/X7zrWn6Up/H0TR5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nN/AxwAAAN0AAAAPAAAAAAAA&#10;AAAAAAAAAKECAABkcnMvZG93bnJldi54bWxQSwUGAAAAAAQABAD5AAAAlQMAAAAA&#10;" strokecolor="#4579b8 [3044]">
                    <v:stroke endarrow="open"/>
                  </v:shape>
                  <v:shape id="Straight Arrow Connector 1523" o:spid="_x0000_s1325" type="#_x0000_t32" style="position:absolute;left:38661;top:25908;width:219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9B6W8cAAADdAAAADwAAAGRycy9kb3ducmV2LnhtbESPQWvCQBCF70L/wzKF3nSjVSnRVaSl&#10;YBFaEgvibcyOSWh2NuyuJv33rlDobYb35n1vluveNOJKzteWFYxHCQjiwuqaSwXf+/fhCwgfkDU2&#10;lknBL3lYrx4GS0y17Tijax5KEUPYp6igCqFNpfRFRQb9yLbEUTtbZzDE1ZVSO+xiuGnkJEnm0mDN&#10;kVBhS68VFT/5xUTI2zSb7Q6705SyzVd3+jh+BndU6umx3yxABOrDv/nveqtj/dnkGe7fxBHk6g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0HpbxwAAAN0AAAAPAAAAAAAA&#10;AAAAAAAAAKECAABkcnMvZG93bnJldi54bWxQSwUGAAAAAAQABAD5AAAAlQMAAAAA&#10;" strokecolor="#4579b8 [3044]">
                    <v:stroke endarrow="open"/>
                  </v:shape>
                  <v:shape id="TextBox 3" o:spid="_x0000_s1326" type="#_x0000_t202" style="position:absolute;left:8312;top:114;width:5727;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9AKcIA&#10;AADdAAAADwAAAGRycy9kb3ducmV2LnhtbERPS4vCMBC+C/sfwix4EU1bVNxqFFl2Qbz5uHgbmtm2&#10;2ExKE9vqr98Igrf5+J6z2vSmEi01rrSsIJ5EIIgzq0vOFZxPv+MFCOeRNVaWScGdHGzWH4MVptp2&#10;fKD26HMRQtilqKDwvk6ldFlBBt3E1sSB+7ONQR9gk0vdYBfCTSWTKJpLgyWHhgJr+i4oux5vRsG8&#10;/6lH+y9KukdWtXx5xLGnWKnhZ79dgvDU+7f45d7pMH+WTOH5TThBr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z0ApwgAAAN0AAAAPAAAAAAAAAAAAAAAAAJgCAABkcnMvZG93&#10;bnJldi54bWxQSwUGAAAAAAQABAD1AAAAhwMAAAAA&#10;" filled="f" stroked="f">
                    <v:textbox style="mso-fit-shape-to-text:t" inset="0,0,0,0">
                      <w:txbxContent>
                        <w:p w:rsidR="00C400D3" w:rsidRDefault="00C400D3" w:rsidP="009530AE">
                          <w:pPr>
                            <w:pStyle w:val="NormalWeb"/>
                            <w:spacing w:before="0" w:beforeAutospacing="0" w:after="0" w:afterAutospacing="0"/>
                          </w:pPr>
                          <w:r>
                            <w:rPr>
                              <w:rFonts w:ascii="Calibri" w:hAnsi="Calibri" w:cstheme="minorBidi"/>
                              <w:color w:val="000000"/>
                              <w:kern w:val="24"/>
                            </w:rPr>
                            <w:t>HW Pins</w:t>
                          </w:r>
                        </w:p>
                      </w:txbxContent>
                    </v:textbox>
                  </v:shape>
                  <v:shape id="TextBox 3" o:spid="_x0000_s1327" type="#_x0000_t202" style="position:absolute;left:22409;top:25;width:5296;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PlssMA&#10;AADdAAAADwAAAGRycy9kb3ducmV2LnhtbERPTWuDQBC9F/oflin0UpJVISE1rhJCC6G3Jrn0NrgT&#10;lbiz4m7V+Ou7gUBv83ifkxWTacVAvWssK4iXEQji0uqGKwXn0+diA8J5ZI2tZVJwIwdF/vyUYart&#10;yN80HH0lQgi7FBXU3neplK6syaBb2o44cBfbG/QB9pXUPY4h3LQyiaK1NNhwaKixo31N5fX4axSs&#10;p4/u7eudknEu24F/5jj2FCv1+jLttiA8Tf5f/HAfdJi/SlZw/yacI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PlssMAAADdAAAADwAAAAAAAAAAAAAAAACYAgAAZHJzL2Rv&#10;d25yZXYueG1sUEsFBgAAAAAEAAQA9QAAAIgDAAAAAA==&#10;" filled="f" stroked="f">
                    <v:textbox style="mso-fit-shape-to-text:t" inset="0,0,0,0">
                      <w:txbxContent>
                        <w:p w:rsidR="00C400D3" w:rsidRDefault="00C400D3" w:rsidP="009530AE">
                          <w:pPr>
                            <w:pStyle w:val="NormalWeb"/>
                            <w:spacing w:before="0" w:beforeAutospacing="0" w:after="0" w:afterAutospacing="0"/>
                          </w:pPr>
                          <w:r>
                            <w:rPr>
                              <w:rFonts w:ascii="Calibri" w:hAnsi="Calibri" w:cstheme="minorBidi"/>
                              <w:color w:val="000000"/>
                              <w:kern w:val="24"/>
                            </w:rPr>
                            <w:t>PRU0</w:t>
                          </w:r>
                        </w:p>
                      </w:txbxContent>
                    </v:textbox>
                  </v:shape>
                  <v:shape id="TextBox 3" o:spid="_x0000_s1328" type="#_x0000_t202" style="position:absolute;left:32118;width:8096;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F7xcEA&#10;AADdAAAADwAAAGRycy9kb3ducmV2LnhtbERPTYvCMBC9C/6HMIIXWdMWLG7XKLIoiLdVL96GZrYt&#10;NpPSZNvqrzeCsLd5vM9ZbQZTi45aV1lWEM8jEMS51RUXCi7n/ccShPPIGmvLpOBODjbr8WiFmbY9&#10;/1B38oUIIewyVFB632RSurwkg25uG+LA/drWoA+wLaRusQ/hppZJFKXSYMWhocSGvkvKb6c/oyAd&#10;ds3s+ElJ/8jrjq+POPYUKzWdDNsvEJ4G/y9+uw86zF8kKby+CSfI9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Re8XBAAAA3QAAAA8AAAAAAAAAAAAAAAAAmAIAAGRycy9kb3du&#10;cmV2LnhtbFBLBQYAAAAABAAEAPUAAACGAwAAAAA=&#10;" filled="f" stroked="f">
                    <v:textbox style="mso-fit-shape-to-text:t" inset="0,0,0,0">
                      <w:txbxContent>
                        <w:p w:rsidR="00C400D3" w:rsidRDefault="00C400D3" w:rsidP="009530AE">
                          <w:pPr>
                            <w:pStyle w:val="NormalWeb"/>
                            <w:spacing w:before="0" w:beforeAutospacing="0" w:after="0" w:afterAutospacing="0"/>
                          </w:pPr>
                          <w:r>
                            <w:rPr>
                              <w:rFonts w:ascii="Calibri" w:hAnsi="Calibri" w:cstheme="minorBidi"/>
                              <w:color w:val="000000"/>
                              <w:kern w:val="24"/>
                            </w:rPr>
                            <w:t>Scratchpad</w:t>
                          </w:r>
                        </w:p>
                      </w:txbxContent>
                    </v:textbox>
                  </v:shape>
                  <v:shape id="TextBox 3" o:spid="_x0000_s1329" type="#_x0000_t202" style="position:absolute;left:45224;top:196;width:8096;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3eXsMA&#10;AADdAAAADwAAAGRycy9kb3ducmV2LnhtbERPTWvCQBC9F/wPywheSrNJoNpGV5GiUHpr9NLbsDsm&#10;wexsyG6T6K/vFgq9zeN9zmY32VYM1PvGsYIsSUEQa2carhScT8enFxA+IBtsHZOCG3nYbWcPGyyM&#10;G/mThjJUIoawL1BBHUJXSOl1TRZ94jriyF1cbzFE2FfS9DjGcNvKPE2X0mLDsaHGjt5q0tfy2ypY&#10;Tofu8eOV8vGu24G/7lkWKFNqMZ/2axCBpvAv/nO/mzj/OV/B7zfxB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3eXsMAAADdAAAADwAAAAAAAAAAAAAAAACYAgAAZHJzL2Rv&#10;d25yZXYueG1sUEsFBgAAAAAEAAQA9QAAAIgDAAAAAA==&#10;" filled="f" stroked="f">
                    <v:textbox style="mso-fit-shape-to-text:t" inset="0,0,0,0">
                      <w:txbxContent>
                        <w:p w:rsidR="00C400D3" w:rsidRDefault="00C400D3" w:rsidP="009530AE">
                          <w:pPr>
                            <w:pStyle w:val="NormalWeb"/>
                            <w:spacing w:before="0" w:beforeAutospacing="0" w:after="0" w:afterAutospacing="0"/>
                          </w:pPr>
                          <w:r>
                            <w:rPr>
                              <w:rFonts w:ascii="Calibri" w:hAnsi="Calibri" w:cstheme="minorBidi"/>
                              <w:color w:val="000000"/>
                              <w:kern w:val="24"/>
                            </w:rPr>
                            <w:t>PRU1</w:t>
                          </w:r>
                        </w:p>
                      </w:txbxContent>
                    </v:textbox>
                  </v:shape>
                  <v:rect id="Rectangle 1528" o:spid="_x0000_s1330" style="position:absolute;left:5065;top:4234;width:12461;height:1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46j8QA&#10;AADdAAAADwAAAGRycy9kb3ducmV2LnhtbESPQWvCQBCF7wX/wzJCb3WjoJXoKmIR9FgreB2zYxLM&#10;zobsdk399Z2D4G2G9+a9b5br3jUqURdqzwbGowwUceFtzaWB08/uYw4qRGSLjWcy8EcB1qvB2xJz&#10;6+/8TekYSyUhHHI0UMXY5lqHoiKHYeRbYtGuvnMYZe1KbTu8S7hr9CTLZtphzdJQYUvbiorb8dcZ&#10;SKG9nD/3Z0ybrzrdDnr2uFzRmPdhv1mAitTHl/l5vbeCP50IrnwjI+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OOo/EAAAA3QAAAA8AAAAAAAAAAAAAAAAAmAIAAGRycy9k&#10;b3ducmV2LnhtbFBLBQYAAAAABAAEAPUAAACJ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CL Low</w:t>
                          </w:r>
                        </w:p>
                      </w:txbxContent>
                    </v:textbox>
                  </v:rect>
                  <v:group id="Group 1529" o:spid="_x0000_s1331" style="position:absolute;left:32765;top:4234;width:5864;height:1100" coordorigin="32766,4234"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Hs/GsUAAADdAAAADwAAAGRycy9kb3ducmV2LnhtbERPTWvCQBC9F/wPyxS8&#10;NZsoKTXNKiJWPIRCVSi9DdkxCWZnQ3abxH/fLRR6m8f7nHwzmVYM1LvGsoIkikEQl1Y3XCm4nN+e&#10;XkA4j6yxtUwK7uRgs5495JhpO/IHDSdfiRDCLkMFtfddJqUrazLoItsRB+5qe4M+wL6SuscxhJtW&#10;LuL4WRpsODTU2NGupvJ2+jYKDiOO22WyH4rbdXf/Oqfvn0VCSs0fp+0rCE+T/xf/uY86zE8XK/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h7PxrFAAAA3QAA&#10;AA8AAAAAAAAAAAAAAAAAqgIAAGRycy9kb3ducmV2LnhtbFBLBQYAAAAABAAEAPoAAACcAwAAAAA=&#10;">
                    <v:rect id="Rectangle 1530" o:spid="_x0000_s1332" style="position:absolute;left:32766;top:4234;width:152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GgVMQA&#10;AADdAAAADwAAAGRycy9kb3ducmV2LnhtbESPQWvCQBCF7wX/wzIFb3XTilpSVxFFsMeq4HXMjkkw&#10;Oxuy2zX66zsHobcZ3pv3vpkve9eoRF2oPRt4H2WgiAtvay4NHA/bt09QISJbbDyTgTsFWC4GL3PM&#10;rb/xD6V9LJWEcMjRQBVjm2sdioochpFviUW7+M5hlLUrte3wJuGu0R9ZNtUOa5aGCltaV1Rc97/O&#10;QArt+TTbnTCtNnW6fuvp43xBY4av/eoLVKQ+/puf1zsr+JOx8Ms3MoJ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oFTEAAAA3QAAAA8AAAAAAAAAAAAAAAAAmAIAAGRycy9k&#10;b3ducmV2LnhtbFBLBQYAAAAABAAEAPUAAACJ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v:textbox>
                    </v:rect>
                    <v:rect id="Rectangle 1531" o:spid="_x0000_s1333" style="position:absolute;left:34290;top:4234;width:152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0Fz8IA&#10;AADdAAAADwAAAGRycy9kb3ducmV2LnhtbERPTWvCQBC9F/wPywi9NZsoVYmuQSyCPVYFr5PsmASz&#10;syG7XdP++m6h0Ns83udsitF0ItDgWssKsiQFQVxZ3XKt4HI+vKxAOI+ssbNMCr7IQbGdPG0w1/bB&#10;HxROvhYxhF2OChrv+1xKVzVk0CW2J47czQ4GfYRDLfWAjxhuOjlL04U02HJsaLCnfUPV/fRpFATX&#10;l9fl8Yph99aG+7tcfJc3VOp5Ou7WIDyN/l/85z7qOP91nsHvN/EEu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7QXP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v:textbox>
                    </v:rect>
                    <v:rect id="Rectangle 1532" o:spid="_x0000_s1334" style="position:absolute;left:35813;top:4234;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buMIA&#10;AADdAAAADwAAAGRycy9kb3ducmV2LnhtbERPTWvCQBC9F/wPywi9NRuVqkRXEYuQHhsFr5PsmASz&#10;syG7XdP++m6h0Ns83uds96PpRKDBtZYVzJIUBHFldcu1gsv59LIG4Tyyxs4yKfgiB/vd5GmLmbYP&#10;/qBQ+FrEEHYZKmi87zMpXdWQQZfYnjhyNzsY9BEOtdQDPmK46eQ8TZfSYMuxocGejg1V9+LTKAiu&#10;L6+r/Irh8NaG+7tcfpc3VOp5Oh42IDyN/l/85851nP+6mMPvN/EE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P5u4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v:textbox>
                    </v:rect>
                    <v:rect id="Rectangle 1533" o:spid="_x0000_s1335" style="position:absolute;left:37338;top:4234;width:152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M+I8IA&#10;AADdAAAADwAAAGRycy9kb3ducmV2LnhtbERPTWvCQBC9F/wPywi9NRsrVYmuIoqQHhsFr5PsmASz&#10;syG7XdP++m6h0Ns83udsdqPpRKDBtZYVzJIUBHFldcu1gsv59LIC4Tyyxs4yKfgiB7vt5GmDmbYP&#10;/qBQ+FrEEHYZKmi87zMpXdWQQZfYnjhyNzsY9BEOtdQDPmK46eRrmi6kwZZjQ4M9HRqq7sWnURBc&#10;X16X+RXD/tiG+7tcfJc3VOp5Ou7XIDyN/l/85851nP82n8PvN/EEu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z4j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v:textbox>
                    </v:rect>
                  </v:group>
                  <v:rect id="Rectangle 1534" o:spid="_x0000_s1336" style="position:absolute;left:18288;top:5758;width:12460;height:1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qmV8EA&#10;AADdAAAADwAAAGRycy9kb3ducmV2LnhtbERPS4vCMBC+C/sfwix409T1sUs1iqwIetRd8Do2Y1ts&#10;JqWJsfrrjSB4m4/vObNFayoRqHGlZQWDfgKCOLO65FzB/9+69wPCeWSNlWVScCMHi/lHZ4aptlfe&#10;Udj7XMQQdikqKLyvUyldVpBB17c1ceROtjHoI2xyqRu8xnBTya8kmUiDJceGAmv6LSg77y9GQXD1&#10;8fC9OWBYrspw3srJ/XhCpbqf7XIKwlPr3+KXe6Pj/PFwBM9v4gl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Caplf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lear Alert#/EN</w:t>
                          </w:r>
                        </w:p>
                      </w:txbxContent>
                    </v:textbox>
                  </v:rect>
                  <v:group id="Group 1535" o:spid="_x0000_s1337" style="position:absolute;left:32765;top:14902;width:5864;height:1100" coordorigin="32766,14902"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O+jwsMAAADdAAAADwAAAGRycy9kb3ducmV2LnhtbERPTYvCMBC9L/gfwgje&#10;1rRKF6lGEVHxIAurgngbmrEtNpPSxLb+e7OwsLd5vM9ZrHpTiZYaV1pWEI8jEMSZ1SXnCi7n3ecM&#10;hPPIGivLpOBFDlbLwccCU207/qH25HMRQtilqKDwvk6ldFlBBt3Y1sSBu9vGoA+wyaVusAvhppKT&#10;KPqSBksODQXWtCkoe5yeRsG+w249jbft8XHfvG7n5Pt6jEmp0bBfz0F46v2/+M990GF+Mk3g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c76PCwwAAAN0AAAAP&#10;AAAAAAAAAAAAAAAAAKoCAABkcnMvZG93bnJldi54bWxQSwUGAAAAAAQABAD6AAAAmgMAAAAA&#10;">
                    <v:rect id="Rectangle 1536" o:spid="_x0000_s1338" style="position:absolute;left:32766;top:14902;width:152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Sdu8IA&#10;AADdAAAADwAAAGRycy9kb3ducmV2LnhtbERPTWvCQBC9F/wPywi9NRuVRomuIhYhPTYt5DpmxySY&#10;nQ3Z7Zr213cLhd7m8T5nd5hMLwKNrrOsYJGkIIhrqztuFHy8n582IJxH1thbJgVf5OCwnz3sMNf2&#10;zm8USt+IGMIuRwWt90MupatbMugSOxBH7mpHgz7CsZF6xHsMN71cpmkmDXYcG1oc6NRSfSs/jYLg&#10;hku1LioMx5cu3F5l9n25olKP8+m4BeFp8v/iP3eh4/znVQa/38QT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BJ27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v:textbox>
                    </v:rect>
                    <v:rect id="Rectangle 1537" o:spid="_x0000_s1339" style="position:absolute;left:34290;top:14902;width:152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g4IMIA&#10;AADdAAAADwAAAGRycy9kb3ducmV2LnhtbERPTWvCQBC9F/wPywi9NRuVqkRXCRbBHqtCrmN2TILZ&#10;2ZDdbtL++m6h0Ns83uds96NpRaDeNZYVzJIUBHFpdcOVguvl+LIG4TyyxtYyKfgiB/vd5GmLmbYD&#10;f1A4+0rEEHYZKqi97zIpXVmTQZfYjjhyd9sb9BH2ldQ9DjHctHKepktpsOHYUGNHh5rKx/nTKAiu&#10;uxWrU4Ehf2vC410uv293VOp5OuYbEJ5G/y/+c590nP+6WMHvN/EE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SDgg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v:textbox>
                    </v:rect>
                    <v:rect id="Rectangle 1538" o:spid="_x0000_s1340" style="position:absolute;left:35813;top:14902;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esUsQA&#10;AADdAAAADwAAAGRycy9kb3ducmV2LnhtbESPQWvCQBCF7wX/wzIFb3XTilpSVxFFsMeq4HXMjkkw&#10;Oxuy2zX66zsHobcZ3pv3vpkve9eoRF2oPRt4H2WgiAtvay4NHA/bt09QISJbbDyTgTsFWC4GL3PM&#10;rb/xD6V9LJWEcMjRQBVjm2sdioochpFviUW7+M5hlLUrte3wJuGu0R9ZNtUOa5aGCltaV1Rc97/O&#10;QArt+TTbnTCtNnW6fuvp43xBY4av/eoLVKQ+/puf1zsr+JOx4Mo3MoJ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XrFLEAAAA3QAAAA8AAAAAAAAAAAAAAAAAmAIAAGRycy9k&#10;b3ducmV2LnhtbFBLBQYAAAAABAAEAPUAAACJ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v:textbox>
                    </v:rect>
                    <v:rect id="Rectangle 1539" o:spid="_x0000_s1341" style="position:absolute;left:37338;top:14902;width:152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sJycMA&#10;AADdAAAADwAAAGRycy9kb3ducmV2LnhtbERPTWvCQBC9C/0PyxR6001bTGt0E8RSSI/agtcxOybB&#10;7GzIrmvaX+8WBG/zeJ+zKkbTiUCDay0reJ4lIIgrq1uuFfx8f07fQTiPrLGzTAp+yUGRP0xWmGl7&#10;4S2Fna9FDGGXoYLG+z6T0lUNGXQz2xNH7mgHgz7CoZZ6wEsMN518SZJUGmw5NjTY06ah6rQ7GwXB&#10;9Yf9W7nHsP5ow+lLpn+HIyr19DiulyA8jf4uvrlLHefPXxfw/008Qe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sJycMAAADdAAAADwAAAAAAAAAAAAAAAACYAgAAZHJzL2Rv&#10;d25yZXYueG1sUEsFBgAAAAAEAAQA9QAAAIg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v:textbox>
                    </v:rect>
                  </v:group>
                  <v:group id="Group 1540" o:spid="_x0000_s1342" style="position:absolute;left:32765;top:16426;width:5864;height:1100" coordorigin="32766,16426"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lJ5zJ8cAAADd&#10;AAAADwAAAAAAAAAAAAAAAACqAgAAZHJzL2Rvd25yZXYueG1sUEsFBgAAAAAEAAQA+gAAAJ4DAAAA&#10;AA==&#10;">
                    <v:rect id="Rectangle 1541" o:spid="_x0000_s1343" style="position:absolute;left:32766;top:16426;width:152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t2ssIA&#10;AADdAAAADwAAAGRycy9kb3ducmV2LnhtbERPTWvCQBC9F/wPywi9NZuIVYmuQSyCPVYFr5PsmASz&#10;syG7XdP++m6h0Ns83udsitF0ItDgWssKsiQFQVxZ3XKt4HI+vKxAOI+ssbNMCr7IQbGdPG0w1/bB&#10;HxROvhYxhF2OChrv+1xKVzVk0CW2J47czQ4GfYRDLfWAjxhuOjlL04U02HJsaLCnfUPV/fRpFATX&#10;l9fl8Yph99aG+7tcfJc3VOp5Ou7WIDyN/l/85z7qOP91nsHvN/EEu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63ay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v:textbox>
                    </v:rect>
                    <v:rect id="Rectangle 1542" o:spid="_x0000_s1344" style="position:absolute;left:34290;top:16426;width:152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noxcIA&#10;AADdAAAADwAAAGRycy9kb3ducmV2LnhtbERPTWvCQBC9F/wPywi9NRvFqkRXEYuQHhsFr5PsmASz&#10;syG7XdP++m6h0Ns83uds96PpRKDBtZYVzJIUBHFldcu1gsv59LIG4Tyyxs4yKfgiB/vd5GmLmbYP&#10;/qBQ+FrEEHYZKmi87zMpXdWQQZfYnjhyNzsY9BEOtdQDPmK46eQ8TZfSYMuxocGejg1V9+LTKAiu&#10;L6+r/Irh8NaG+7tcfpc3VOp5Oh42IDyN/l/85851nP+6mMPvN/EE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OejF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v:textbox>
                    </v:rect>
                    <v:rect id="Rectangle 1543" o:spid="_x0000_s1345" style="position:absolute;left:35813;top:16426;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VNXsEA&#10;AADdAAAADwAAAGRycy9kb3ducmV2LnhtbERPS4vCMBC+C/sfwix409T1sUs1iqwIetRd8Do2Y1ts&#10;JqWJsfrrjSB4m4/vObNFayoRqHGlZQWDfgKCOLO65FzB/9+69wPCeWSNlWVScCMHi/lHZ4aptlfe&#10;Udj7XMQQdikqKLyvUyldVpBB17c1ceROtjHoI2xyqRu8xnBTya8kmUiDJceGAmv6LSg77y9GQXD1&#10;8fC9OWBYrspw3srJ/XhCpbqf7XIKwlPr3+KXe6Pj/PFoCM9v4gl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1TV7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v:textbox>
                    </v:rect>
                    <v:rect id="Rectangle 1544" o:spid="_x0000_s1346" style="position:absolute;left:37338;top:16426;width:152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zVKsIA&#10;AADdAAAADwAAAGRycy9kb3ducmV2LnhtbERPTWvCQBC9F/wPywi9NRuLVYmuIoqQHhsFr5PsmASz&#10;syG7XdP++m6h0Ns83udsdqPpRKDBtZYVzJIUBHFldcu1gsv59LIC4Tyyxs4yKfgiB7vt5GmDmbYP&#10;/qBQ+FrEEHYZKmi87zMpXdWQQZfYnjhyNzsY9BEOtdQDPmK46eRrmi6kwZZjQ4M9HRqq7sWnURBc&#10;X16X+RXD/tiG+7tcfJc3VOp5Ou7XIDyN/l/85851nP82n8PvN/EEu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nNUq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v:textbox>
                    </v:rect>
                  </v:group>
                  <v:group id="Group 1545" o:spid="_x0000_s1347" style="position:absolute;left:32765;top:17950;width:5864;height:1100" coordorigin="32766,17950"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OnQv8QAAADdAAAADwAAAGRycy9kb3ducmV2LnhtbERPS2vCQBC+F/wPywi9&#10;1U1sIxJdRUTFgxR8gHgbsmMSzM6G7JrEf98tFHqbj+8582VvKtFS40rLCuJRBII4s7rkXMHlvP2Y&#10;gnAeWWNlmRS8yMFyMXibY6ptx0dqTz4XIYRdigoK7+tUSpcVZNCNbE0cuLttDPoAm1zqBrsQbio5&#10;jqKJNFhyaCiwpnVB2eP0NAp2HXarz3jTHh739et2Tr6vh5iUeh/2qxkIT73/F/+59zrMT74S+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OnQv8QAAADdAAAA&#10;DwAAAAAAAAAAAAAAAACqAgAAZHJzL2Rvd25yZXYueG1sUEsFBgAAAAAEAAQA+gAAAJsDAAAAAA==&#10;">
                    <v:rect id="Rectangle 1546" o:spid="_x0000_s1348" style="position:absolute;left:32766;top:17950;width:152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LuxsIA&#10;AADdAAAADwAAAGRycy9kb3ducmV2LnhtbERPTWvCQBC9F/wPywi9NRvFRomuIhYhPTYt5DpmxySY&#10;nQ3Z7Zr213cLhd7m8T5nd5hMLwKNrrOsYJGkIIhrqztuFHy8n582IJxH1thbJgVf5OCwnz3sMNf2&#10;zm8USt+IGMIuRwWt90MupatbMugSOxBH7mpHgz7CsZF6xHsMN71cpmkmDXYcG1oc6NRSfSs/jYLg&#10;hku1LioMx5cu3F5l9n25olKP8+m4BeFp8v/iP3eh4/znVQa/38QT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Au7G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v:textbox>
                    </v:rect>
                    <v:rect id="Rectangle 1547" o:spid="_x0000_s1349" style="position:absolute;left:34290;top:17950;width:152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5LXcIA&#10;AADdAAAADwAAAGRycy9kb3ducmV2LnhtbERPTWvCQBC9F/wPywi9NRvFqkRXCRbBHqtCrmN2TILZ&#10;2ZDdbtL++m6h0Ns83uds96NpRaDeNZYVzJIUBHFpdcOVguvl+LIG4TyyxtYyKfgiB/vd5GmLmbYD&#10;f1A4+0rEEHYZKqi97zIpXVmTQZfYjjhyd9sb9BH2ldQ9DjHctHKepktpsOHYUGNHh5rKx/nTKAiu&#10;uxWrU4Ehf2vC410uv293VOp5OuYbEJ5G/y/+c590nP+6WMHvN/EE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Tktd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v:textbox>
                    </v:rect>
                    <v:rect id="Rectangle 1548" o:spid="_x0000_s1350" style="position:absolute;left:35813;top:17950;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HfL8UA&#10;AADdAAAADwAAAGRycy9kb3ducmV2LnhtbESPT2vCQBDF7wW/wzIFb3XT4p+Suooogj1WBa9jdkyC&#10;2dmQ3a7RT985CL3N8N6895v5sneNStSF2rOB91EGirjwtubSwPGwffsEFSKyxcYzGbhTgOVi8DLH&#10;3Pob/1Dax1JJCIccDVQxtrnWoajIYRj5lli0i+8cRlm7UtsObxLuGv2RZVPtsGZpqLCldUXFdf/r&#10;DKTQnk+z3QnTalOn67eePs4XNGb42q++QEXq47/5eb2zgj8ZC658IyPo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0d8vxQAAAN0AAAAPAAAAAAAAAAAAAAAAAJgCAABkcnMv&#10;ZG93bnJldi54bWxQSwUGAAAAAAQABAD1AAAAig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v:textbox>
                    </v:rect>
                    <v:rect id="Rectangle 1549" o:spid="_x0000_s1351" style="position:absolute;left:37338;top:17950;width:152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16tMMA&#10;AADdAAAADwAAAGRycy9kb3ducmV2LnhtbERPTWvCQBC9C/0PyxR6001LTWt0E8RSSI/agtcxOybB&#10;7GzIrmvaX+8WBG/zeJ+zKkbTiUCDay0reJ4lIIgrq1uuFfx8f07fQTiPrLGzTAp+yUGRP0xWmGl7&#10;4S2Fna9FDGGXoYLG+z6T0lUNGXQz2xNH7mgHgz7CoZZ6wEsMN518SZJUGmw5NjTY06ah6rQ7GwXB&#10;9Yf9W7nHsP5ow+lLpn+HIyr19DiulyA8jf4uvrlLHefPXxfw/008Qe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16tMMAAADdAAAADwAAAAAAAAAAAAAAAACYAgAAZHJzL2Rv&#10;d25yZXYueG1sUEsFBgAAAAAEAAQA9QAAAIg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v:textbox>
                    </v:rect>
                  </v:group>
                  <v:group id="Group 1550" o:spid="_x0000_s1352" style="position:absolute;left:32765;top:19474;width:5864;height:1100" coordorigin="32766,19474"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R+X6xgAAAN0A&#10;AAAPAAAAAAAAAAAAAAAAAKoCAABkcnMvZG93bnJldi54bWxQSwUGAAAAAAQABAD6AAAAnQMAAAAA&#10;">
                    <v:rect id="Rectangle 1551" o:spid="_x0000_s1353" style="position:absolute;left:32766;top:19474;width:152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gb8EA&#10;AADdAAAADwAAAGRycy9kb3ducmV2LnhtbERPS4vCMBC+C/6HMMLeNFVQl26jyC4LevQBXsdmbEub&#10;SWlirP56IyzsbT6+52Tr3jQiUOcqywqmkwQEcW51xYWC0/F3/AnCeWSNjWVS8CAH69VwkGGq7Z33&#10;FA6+EDGEXYoKSu/bVEqXl2TQTWxLHLmr7Qz6CLtC6g7vMdw0cpYkC2mw4thQYkvfJeX14WYUBNde&#10;zsvtGcPmpwr1Ti6elysq9THqN18gPPX+X/zn3uo4fz6fwvubeIJ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0y4G/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v:textbox>
                    </v:rect>
                    <v:rect id="Rectangle 1552" o:spid="_x0000_s1354" style="position:absolute;left:34290;top:19474;width:152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B+GMEA&#10;AADdAAAADwAAAGRycy9kb3ducmV2LnhtbERPS4vCMBC+C/sfwgh701RBXbqNIisLevQBXsdmbEub&#10;SWlirP56IyzsbT6+52Sr3jQiUOcqywom4wQEcW51xYWC0/F39AXCeWSNjWVS8CAHq+XHIMNU2zvv&#10;KRx8IWIIuxQVlN63qZQuL8mgG9uWOHJX2xn0EXaF1B3eY7hp5DRJ5tJgxbGhxJZ+Ssrrw80oCK69&#10;nBfbM4b1pgr1Ts6flysq9Tns198gPPX+X/zn3uo4fzabwvubeIJ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3gfhj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v:textbox>
                    </v:rect>
                    <v:rect id="Rectangle 1553" o:spid="_x0000_s1355" style="position:absolute;left:35813;top:19474;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zbg8MA&#10;AADdAAAADwAAAGRycy9kb3ducmV2LnhtbERPTWvCQBC9C/0Pywi9mY2W2JK6irQU9NhYyHWSHZNg&#10;djZk1zXtr3cLhd7m8T5ns5tMLwKNrrOsYJmkIIhrqztuFHydPhYvIJxH1thbJgXf5GC3fZhtMNf2&#10;xp8UCt+IGMIuRwWt90MupatbMugSOxBH7mxHgz7CsZF6xFsMN71cpelaGuw4NrQ40FtL9aW4GgXB&#10;DVX5fCgx7N+7cDnK9U91RqUe59P+FYSnyf+L/9wHHedn2RP8fhNPkN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zbg8MAAADdAAAADwAAAAAAAAAAAAAAAACYAgAAZHJzL2Rv&#10;d25yZXYueG1sUEsFBgAAAAAEAAQA9QAAAIg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v:textbox>
                    </v:rect>
                    <v:rect id="Rectangle 1554" o:spid="_x0000_s1356" style="position:absolute;left:37338;top:19474;width:152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VD98MA&#10;AADdAAAADwAAAGRycy9kb3ducmV2LnhtbERPTWvCQBC9C/0Pywi9mY3S2JK6irQU9NhYyHWSHZNg&#10;djZk1zXtr3cLhd7m8T5ns5tMLwKNrrOsYJmkIIhrqztuFHydPhYvIJxH1thbJgXf5GC3fZhtMNf2&#10;xp8UCt+IGMIuRwWt90MupatbMugSOxBH7mxHgz7CsZF6xFsMN71cpelaGuw4NrQ40FtL9aW4GgXB&#10;DVX5fCgx7N+7cDnK9U91RqUe59P+FYSnyf+L/9wHHedn2RP8fhNPkN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VD98MAAADdAAAADwAAAAAAAAAAAAAAAACYAgAAZHJzL2Rv&#10;d25yZXYueG1sUEsFBgAAAAAEAAQA9QAAAIg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v:textbox>
                    </v:rect>
                  </v:group>
                  <v:group id="Group 1555" o:spid="_x0000_s1357" style="position:absolute;left:32765;top:20998;width:5864;height:1100" coordorigin="32766,20998"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BMEZiwwAAAN0AAAAP&#10;AAAAAAAAAAAAAAAAAKoCAABkcnMvZG93bnJldi54bWxQSwUGAAAAAAQABAD6AAAAmgMAAAAA&#10;">
                    <v:rect id="Rectangle 1556" o:spid="_x0000_s1358" style="position:absolute;left:32766;top:20998;width:152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t4G8EA&#10;AADdAAAADwAAAGRycy9kb3ducmV2LnhtbERPS4vCMBC+C/6HMMLebLqCVbpGkV0W9OgDvI7N2Bab&#10;SWlirP56IyzsbT6+5yxWvWlEoM7VlhV8JikI4sLqmksFx8PveA7CeWSNjWVS8CAHq+VwsMBc2zvv&#10;KOx9KWIIuxwVVN63uZSuqMigS2xLHLmL7Qz6CLtS6g7vMdw0cpKmmTRYc2yosKXviorr/mYUBNee&#10;T7PNCcP6pw7Xrcye5wsq9THq118gPPX+X/zn3ug4fzrN4P1NPEE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LbeBv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v:textbox>
                    </v:rect>
                    <v:rect id="Rectangle 1557" o:spid="_x0000_s1359" style="position:absolute;left:34290;top:20998;width:152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fdgMEA&#10;AADdAAAADwAAAGRycy9kb3ducmV2LnhtbERPS4vCMBC+C/sfwgh701RBXbqNIiuCe/QBXsdmbEub&#10;SWli7O6vN4LgbT6+52Sr3jQiUOcqywom4wQEcW51xYWC03E7+gLhPLLGxjIp+CMHq+XHIMNU2zvv&#10;KRx8IWIIuxQVlN63qZQuL8mgG9uWOHJX2xn0EXaF1B3eY7hp5DRJ5tJgxbGhxJZ+Ssrrw80oCK69&#10;nBe7M4b1pgr1r5z/X66o1OewX3+D8NT7t/jl3uk4fzZbwPObeIJ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2X3YD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v:textbox>
                    </v:rect>
                    <v:rect id="Rectangle 1558" o:spid="_x0000_s1360" style="position:absolute;left:35813;top:20998;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hJ8sQA&#10;AADdAAAADwAAAGRycy9kb3ducmV2LnhtbESPT2vCQBDF7wW/wzIFb3XTgn+IriIWwR6rgtcxOybB&#10;7GzIrmvsp+8cBG8zvDfv/Wax6l2jEnWh9mzgc5SBIi68rbk0cDxsP2agQkS22HgmAw8KsFoO3haY&#10;W3/nX0r7WCoJ4ZCjgSrGNtc6FBU5DCPfEot28Z3DKGtXatvhXcJdo7+ybKId1iwNFba0qai47m/O&#10;QArt+TTdnTCtv+t0/dGTv/MFjRm+9+s5qEh9fJmf1zsr+OOx4Mo3MoJ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ISfLEAAAA3QAAAA8AAAAAAAAAAAAAAAAAmAIAAGRycy9k&#10;b3ducmV2LnhtbFBLBQYAAAAABAAEAPUAAACJ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v:textbox>
                    </v:rect>
                    <v:rect id="Rectangle 1559" o:spid="_x0000_s1361" style="position:absolute;left:37338;top:20998;width:152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TsacIA&#10;AADdAAAADwAAAGRycy9kb3ducmV2LnhtbERPTWvCQBC9F/wPywi9NRsLphpdRRQhPVYFr5PsmASz&#10;syG7XdP++m6h0Ns83uest6PpRKDBtZYVzJIUBHFldcu1gsv5+LIA4Tyyxs4yKfgiB9vN5GmNubYP&#10;/qBw8rWIIexyVNB43+dSuqohgy6xPXHkbnYw6CMcaqkHfMRw08nXNM2kwZZjQ4M97Ruq7qdPoyC4&#10;vry+FVcMu0Mb7u8y+y5vqNTzdNytQHga/b/4z13oOH8+X8LvN/EEuf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ROxp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v:textbox>
                    </v:rect>
                  </v:group>
                  <v:group id="Group 1560" o:spid="_x0000_s1362" style="position:absolute;left:32765;top:22522;width:5864;height:1100" coordorigin="32766,22522"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3ysvR8cAAADd&#10;AAAADwAAAAAAAAAAAAAAAACqAgAAZHJzL2Rvd25yZXYueG1sUEsFBgAAAAAEAAQA+gAAAJ4DAAAA&#10;AA==&#10;">
                    <v:rect id="Rectangle 1561" o:spid="_x0000_s1363" style="position:absolute;left:32766;top:22522;width:152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4q0sAA&#10;AADdAAAADwAAAGRycy9kb3ducmV2LnhtbERPTYvCMBC9C/6HMII3TV2wK9Uo4iK4R13B69iMbbGZ&#10;lCbG6q/fCIK3ebzPWaw6U4tArassK5iMExDEudUVFwqOf9vRDITzyBpry6TgQQ5Wy35vgZm2d95T&#10;OPhCxBB2GSoovW8yKV1ekkE3tg1x5C62NegjbAupW7zHcFPLryRJpcGKY0OJDW1Kyq+Hm1EQXHM+&#10;fe9OGNY/Vbj+yvR5vqBSw0G3noPw1PmP+O3e6Th/mk7g9U08QS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14q0sAAAADdAAAADwAAAAAAAAAAAAAAAACYAgAAZHJzL2Rvd25y&#10;ZXYueG1sUEsFBgAAAAAEAAQA9QAAAIU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v:textbox>
                    </v:rect>
                    <v:rect id="Rectangle 1562" o:spid="_x0000_s1364" style="position:absolute;left:34290;top:22522;width:152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y0pcEA&#10;AADdAAAADwAAAGRycy9kb3ducmV2LnhtbERPS4vCMBC+C/6HMMLebLrCVukaRXYR9OgDvI7N2Bab&#10;SWlirP56IyzsbT6+58yXvWlEoM7VlhV8JikI4sLqmksFx8N6PAPhPLLGxjIpeJCD5WI4mGOu7Z13&#10;FPa+FDGEXY4KKu/bXEpXVGTQJbYljtzFdgZ9hF0pdYf3GG4aOUnTTBqsOTZU2NJPRcV1fzMKgmvP&#10;p+nmhGH1W4frVmbP8wWV+hj1q28Qnnr/L/5zb3Sc/5VN4P1NPEE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OMtKX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v:textbox>
                    </v:rect>
                    <v:rect id="Rectangle 1563" o:spid="_x0000_s1365" style="position:absolute;left:35813;top:22522;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ARPsIA&#10;AADdAAAADwAAAGRycy9kb3ducmV2LnhtbERPTWvCQBC9F/wPywi9NRuVRomuIhYhPTYt5DpmxySY&#10;nQ3Z7Zr213cLhd7m8T5nd5hMLwKNrrOsYJGkIIhrqztuFHy8n582IJxH1thbJgVf5OCwnz3sMNf2&#10;zm8USt+IGMIuRwWt90MupatbMugSOxBH7mpHgz7CsZF6xHsMN71cpmkmDXYcG1oc6NRSfSs/jYLg&#10;hku1LioMx5cu3F5l9n25olKP8+m4BeFp8v/iP3eh4/znbAW/38QT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wBE+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v:textbox>
                    </v:rect>
                    <v:rect id="Rectangle 1564" o:spid="_x0000_s1366" style="position:absolute;left:37338;top:22522;width:1523;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mJSsIA&#10;AADdAAAADwAAAGRycy9kb3ducmV2LnhtbERPTWvCQBC9F/wPywi9NRvFRomuIhYhPTYt5DpmxySY&#10;nQ3Z7Zr213cLhd7m8T5nd5hMLwKNrrOsYJGkIIhrqztuFHy8n582IJxH1thbJgVf5OCwnz3sMNf2&#10;zm8USt+IGMIuRwWt90MupatbMugSOxBH7mpHgz7CsZF6xHsMN71cpmkmDXYcG1oc6NRSfSs/jYLg&#10;hku1LioMx5cu3F5l9n25olKP8+m4BeFp8v/iP3eh4/znbAW/38QT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KYlK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v:textbox>
                    </v:rect>
                  </v:group>
                  <v:rect id="Rectangle 1565" o:spid="_x0000_s1367" style="position:absolute;left:5065;top:28618;width:12461;height:1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Us0cEA&#10;AADdAAAADwAAAGRycy9kb3ducmV2LnhtbERPS4vCMBC+C/6HMMLebLqCVbpGkV0W9OgDvI7N2Bab&#10;SWlirP56IyzsbT6+5yxWvWlEoM7VlhV8JikI4sLqmksFx8PveA7CeWSNjWVS8CAHq+VwsMBc2zvv&#10;KOx9KWIIuxwVVN63uZSuqMigS2xLHLmL7Qz6CLtS6g7vMdw0cpKmmTRYc2yosKXviorr/mYUBNee&#10;T7PNCcP6pw7Xrcye5wsq9THq118gPPX+X/zn3ug4f5pN4f1NPEE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xlLNH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CL Low</w:t>
                          </w:r>
                        </w:p>
                      </w:txbxContent>
                    </v:textbox>
                  </v:rect>
                  <v:rect id="Rectangle 1566" o:spid="_x0000_s1368" style="position:absolute;left:5065;top:17950;width:12461;height:71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eypsIA&#10;AADdAAAADwAAAGRycy9kb3ducmV2LnhtbERPTWvCQBC9F/wPywje6saCqURXEUshPdYKuU6yYxLM&#10;zobsdpP213cLgrd5vM/ZHSbTiUCDay0rWC0TEMSV1S3XCi5f788bEM4ja+wsk4IfcnDYz552mGk7&#10;8ieFs69FDGGXoYLG+z6T0lUNGXRL2xNH7moHgz7CoZZ6wDGGm06+JEkqDbYcGxrs6dRQdTt/GwXB&#10;9WXxmhcYjm9tuH3I9Le8olKL+XTcgvA0+Yf47s51nL9OU/j/Jp4g9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t7Km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Write WAIT_STATE</w:t>
                          </w:r>
                        </w:p>
                        <w:p w:rsidR="00C400D3" w:rsidRDefault="00C400D3" w:rsidP="009530AE">
                          <w:pPr>
                            <w:pStyle w:val="NormalWeb"/>
                            <w:spacing w:before="0" w:beforeAutospacing="0" w:after="0" w:afterAutospacing="0"/>
                            <w:jc w:val="center"/>
                          </w:pPr>
                          <w:r>
                            <w:rPr>
                              <w:rFonts w:asciiTheme="minorHAnsi" w:hAnsi="Calibri" w:cstheme="minorBidi"/>
                              <w:color w:val="000000" w:themeColor="text1"/>
                              <w:kern w:val="24"/>
                              <w:sz w:val="16"/>
                              <w:szCs w:val="16"/>
                            </w:rPr>
                            <w:t>(</w:t>
                          </w:r>
                          <w:proofErr w:type="gramStart"/>
                          <w:r>
                            <w:rPr>
                              <w:rFonts w:asciiTheme="minorHAnsi" w:hAnsi="Calibri" w:cstheme="minorBidi"/>
                              <w:color w:val="000000" w:themeColor="text1"/>
                              <w:kern w:val="24"/>
                              <w:sz w:val="16"/>
                              <w:szCs w:val="16"/>
                            </w:rPr>
                            <w:t>worst</w:t>
                          </w:r>
                          <w:proofErr w:type="gramEnd"/>
                          <w:r>
                            <w:rPr>
                              <w:rFonts w:asciiTheme="minorHAnsi" w:hAnsi="Calibri" w:cstheme="minorBidi"/>
                              <w:color w:val="000000" w:themeColor="text1"/>
                              <w:kern w:val="24"/>
                              <w:sz w:val="16"/>
                              <w:szCs w:val="16"/>
                            </w:rPr>
                            <w:t xml:space="preserve"> case 2 </w:t>
                          </w:r>
                          <w:proofErr w:type="spellStart"/>
                          <w:r>
                            <w:rPr>
                              <w:rFonts w:asciiTheme="minorHAnsi" w:hAnsi="Calibri" w:cstheme="minorBidi"/>
                              <w:color w:val="000000" w:themeColor="text1"/>
                              <w:kern w:val="24"/>
                              <w:sz w:val="16"/>
                              <w:szCs w:val="16"/>
                            </w:rPr>
                            <w:t>eSPI</w:t>
                          </w:r>
                          <w:proofErr w:type="spellEnd"/>
                          <w:r>
                            <w:rPr>
                              <w:rFonts w:asciiTheme="minorHAnsi" w:hAnsi="Calibri" w:cstheme="minorBidi"/>
                              <w:color w:val="000000" w:themeColor="text1"/>
                              <w:kern w:val="24"/>
                              <w:sz w:val="16"/>
                              <w:szCs w:val="16"/>
                            </w:rPr>
                            <w:t xml:space="preserve"> cycles)</w:t>
                          </w:r>
                        </w:p>
                      </w:txbxContent>
                    </v:textbox>
                  </v:rect>
                  <v:rect id="Rectangle 1567" o:spid="_x0000_s1369" style="position:absolute;left:5065;top:25570;width:12461;height:1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XPcEA&#10;AADdAAAADwAAAGRycy9kb3ducmV2LnhtbERPS4vCMBC+C/6HMII3m66wVbpGkV0W3KMP8Do2Y1ts&#10;JqWJse6vN4LgbT6+5yxWvWlEoM7VlhV8JCkI4sLqmksFh/3vZA7CeWSNjWVScCcHq+VwsMBc2xtv&#10;Kex8KWIIuxwVVN63uZSuqMigS2xLHLmz7Qz6CLtS6g5vMdw0cpqmmTRYc2yosKXviorL7moUBNee&#10;jrPNEcP6pw6XP5n9n86o1HjUr79AeOr9W/xyb3Sc/5nN4PlNPEE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P7Fz3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CL High</w:t>
                          </w:r>
                        </w:p>
                      </w:txbxContent>
                    </v:textbox>
                  </v:rect>
                </v:group>
                <v:rect id="Rectangle 1568" o:spid="_x0000_s1370" style="position:absolute;left:41568;top:29297;width:1465;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SDT8QA&#10;AADdAAAADwAAAGRycy9kb3ducmV2LnhtbESPQWvCQBCF7wX/wzJCb3VjwViiq4gi2GO14HXMjkkw&#10;Oxuy2zXtr+8cBG8zvDfvfbNcD65VifrQeDYwnWSgiEtvG64MfJ/2bx+gQkS22HomA78UYL0avSyx&#10;sP7OX5SOsVISwqFAA3WMXaF1KGtyGCa+Ixbt6nuHUda+0rbHu4S7Vr9nWa4dNiwNNXa0ram8HX+c&#10;gRS6y3l+OGPa7Jp0+9T53+WKxryOh80CVKQhPs2P64MV/FkuuPKNjK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kg0/EAAAA3QAAAA8AAAAAAAAAAAAAAAAAmAIAAGRycy9k&#10;b3ducmV2LnhtbFBLBQYAAAAABAAEAPUAAACJ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v:textbox>
                </v:rect>
                <v:rect id="Rectangle 1569" o:spid="_x0000_s1371" style="position:absolute;left:41568;top:30821;width:1465;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gm1MIA&#10;AADdAAAADwAAAGRycy9kb3ducmV2LnhtbERPTWvCQBC9F/wPywi9NRsFU42uIhYhPTYt5DpmxySY&#10;nQ3Z7Zr213cLhd7m8T5nd5hMLwKNrrOsYJGkIIhrqztuFHy8n5/WIJxH1thbJgVf5OCwnz3sMNf2&#10;zm8USt+IGMIuRwWt90MupatbMugSOxBH7mpHgz7CsZF6xHsMN71cpmkmDXYcG1oc6NRSfSs/jYLg&#10;hkv1XFQYji9duL3K7PtyRaUe59NxC8LT5P/Ff+5Cx/mrbAO/38QT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KCbU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v:textbox>
                </v:rect>
                <v:rect id="Rectangle 1570" o:spid="_x0000_s1372" style="position:absolute;left:41568;top:32345;width:1465;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sZlMQA&#10;AADdAAAADwAAAGRycy9kb3ducmV2LnhtbESPQWvCQBCF7wX/wzJCb3VjoSrRjYilYI9VweuYHZOQ&#10;7GzIbte0v75zKHib4b1575vNdnSdSjSExrOB+SwDRVx623Bl4Hz6eFmBChHZYueZDPxQgG0xedpg&#10;bv2dvygdY6UkhEOOBuoY+1zrUNbkMMx8TyzazQ8Oo6xDpe2Adwl3nX7NsoV22LA01NjTvqayPX47&#10;Ayn018vycMG0e29S+6kXv9cbGvM8HXdrUJHG+DD/Xx+s4L8thV++kRF0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LGZTEAAAA3QAAAA8AAAAAAAAAAAAAAAAAmAIAAGRycy9k&#10;b3ducmV2LnhtbFBLBQYAAAAABAAEAPUAAACJ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v:textbox>
                </v:rect>
                <v:rect id="Rectangle 1571" o:spid="_x0000_s1373" style="position:absolute;left:41568;top:33869;width:1465;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e8D8IA&#10;AADdAAAADwAAAGRycy9kb3ducmV2LnhtbERPTWvDMAy9F/ofjAq9NU4Ga0cWt4SNQXdcV8hVjdUk&#10;JJZD7Lnpfv08GOymx/tUcZjNIAJNrrOsIEtSEMS11R03Cs6fb5snEM4jaxwsk4I7OTjsl4sCc21v&#10;/EHh5BsRQ9jlqKD1fsyldHVLBl1iR+LIXe1k0Ec4NVJPeIvhZpAPabqVBjuODS2O9NJS3Z++jILg&#10;xku1O1YYytcu9O9y+325olLr1Vw+g/A0+3/xn/uo4/zHXQa/38QT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h7wP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v:textbox>
                </v:rect>
                <v:rect id="Rectangle 1572" o:spid="_x0000_s1374" style="position:absolute;left:43409;top:29297;width:4514;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7c7MQA&#10;AADdAAAADwAAAGRycy9kb3ducmV2LnhtbERPTWvCQBC9C/6HZQRvulFslTQbEVFpTsVUSo9DdpqE&#10;ZmdDdo2pv75bKHibx/ucZDuYRvTUudqygsU8AkFcWF1zqeDyfpxtQDiPrLGxTAp+yME2HY8SjLW9&#10;8Zn63JcihLCLUUHlfRtL6YqKDLq5bYkD92U7gz7ArpS6w1sIN41cRtGzNFhzaKiwpX1FxXd+NQru&#10;p49slX3mbDeL7HK47vr8fn5TajoZdi8gPA3+If53v+ow/2m9hL9vwgky/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N+3OzEAAAA3QAAAA8AAAAAAAAAAAAAAAAAmAIAAGRycy9k&#10;b3ducmV2LnhtbFBLBQYAAAAABAAEAPUAAACJAwAAAAA=&#10;" filled="f" stroked="f" strokeweight="1pt">
                  <v:textbox inset="0,0,0,0">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Data</w:t>
                        </w:r>
                      </w:p>
                    </w:txbxContent>
                  </v:textbox>
                </v:rect>
                <v:rect id="Rectangle 1573" o:spid="_x0000_s1375" style="position:absolute;left:43409;top:30821;width:4514;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J5d8UA&#10;AADdAAAADwAAAGRycy9kb3ducmV2LnhtbERPTWvCQBC9F/oflil4q5toWyW6EREtzUlMRTwO2WkS&#10;mp0N2TWm/vpuoeBtHu9zlqvBNKKnztWWFcTjCARxYXXNpYLj5+55DsJ5ZI2NZVLwQw5W6ePDEhNt&#10;r3ygPvelCCHsElRQed8mUrqiIoNubFviwH3ZzqAPsCul7vAawk0jJ1H0Jg3WHBoqbGlTUfGdX4yC&#10;2/spe8nOOdt5nB23l3Wf3w57pUZPw3oBwtPg7+J/94cO819nU/j7Jpw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Mnl3xQAAAN0AAAAPAAAAAAAAAAAAAAAAAJgCAABkcnMv&#10;ZG93bnJldi54bWxQSwUGAAAAAAQABAD1AAAAigMAAAAA&#10;" filled="f" stroked="f" strokeweight="1pt">
                  <v:textbox inset="0,0,0,0">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Count</w:t>
                        </w:r>
                      </w:p>
                    </w:txbxContent>
                  </v:textbox>
                </v:rect>
                <v:rect id="Rectangle 1574" o:spid="_x0000_s1376" style="position:absolute;left:43409;top:32345;width:4514;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vhA8QA&#10;AADdAAAADwAAAGRycy9kb3ducmV2LnhtbERPTWvCQBC9C/6HZQRvulGshtRVRFppTsVUSo9DdkyC&#10;2dmQXWPqr+8WBG/zeJ+z3vamFh21rrKsYDaNQBDnVldcKDh9vU9iEM4ja6wtk4JfcrDdDAdrTLS9&#10;8ZG6zBcihLBLUEHpfZNI6fKSDLqpbYgDd7atQR9gW0jd4i2Em1rOo2gpDVYcGkpsaF9SfsmuRsH9&#10;8J0u0p+MbTxLT2/XXZfdj59KjUf97hWEp94/xQ/3hw7zX1YL+P8mnC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b4QPEAAAA3QAAAA8AAAAAAAAAAAAAAAAAmAIAAGRycy9k&#10;b3ducmV2LnhtbFBLBQYAAAAABAAEAPUAAACJAwAAAAA=&#10;" filled="f" stroked="f" strokeweight="1pt">
                  <v:textbox inset="0,0,0,0">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State</w:t>
                        </w:r>
                      </w:p>
                    </w:txbxContent>
                  </v:textbox>
                </v:rect>
                <v:rect id="Rectangle 1575" o:spid="_x0000_s1377" style="position:absolute;left:43409;top:33869;width:4514;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dEmMQA&#10;AADdAAAADwAAAGRycy9kb3ducmV2LnhtbERPS2vCQBC+C/0PyxS86cbiI6SuIkXFnIqplB6H7DQJ&#10;zc6G7Bqjv94tCN7m43vOct2bWnTUusqygsk4AkGcW11xoeD0tRvFIJxH1lhbJgVXcrBevQyWmGh7&#10;4SN1mS9ECGGXoILS+yaR0uUlGXRj2xAH7te2Bn2AbSF1i5cQbmr5FkVzabDi0FBiQx8l5X/Z2Si4&#10;7b/TafqTsY0n6Wl73nTZ7fip1PC137yD8NT7p/jhPugwf7aYwf834QS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XRJjEAAAA3QAAAA8AAAAAAAAAAAAAAAAAmAIAAGRycy9k&#10;b3ducmV2LnhtbFBLBQYAAAAABAAEAPUAAACJAwAAAAA=&#10;" filled="f" stroked="f" strokeweight="1pt">
                  <v:textbox inset="0,0,0,0">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Error</w:t>
                        </w:r>
                      </w:p>
                    </w:txbxContent>
                  </v:textbox>
                </v:rect>
                <v:rect id="Rectangle 1576" o:spid="_x0000_s1378" style="position:absolute;left:46902;top:29297;width:1465;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Vf8MA&#10;AADdAAAADwAAAGRycy9kb3ducmV2LnhtbERP32vCMBB+H+x/CDfwbU0n2mlnlDEUfJxuDB+P5taW&#10;NZeQxFr9681A8O0+vp+3WA2mEz350FpW8JLlIIgrq1uuFXx/bZ5nIEJE1thZJgVnCrBaPj4ssNT2&#10;xDvq97EWKYRDiQqaGF0pZagaMhgy64gT92u9wZigr6X2eErhppPjPC+kwZZTQ4OOPhqq/vZHo2A+&#10;1pPpoVq7fHLp5z+fxcadfafU6Gl4fwMRaYh38c291Wn+9LWA/2/SCXJ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eVf8MAAADdAAAADwAAAAAAAAAAAAAAAACYAgAAZHJzL2Rv&#10;d25yZXYueG1sUEsFBgAAAAAEAAQA9QAAAIgDAAAAAA==&#10;" fillcolor="#92d050" strokecolor="black [3213]" strokeweight="1pt">
                  <v:textbox inset="0,0,0,0"/>
                </v:rect>
                <v:rect id="Rectangle 1577" o:spid="_x0000_s1379" style="position:absolute;left:46902;top:30821;width:1465;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lpt8MA&#10;AADdAAAADwAAAGRycy9kb3ducmV2LnhtbERPS2sCMRC+F/wPYYTealbFWlejyKLYIh58nofNuLuY&#10;TJZNqtt/3xSE3ubje85s0Voj7tT4yrGCfi8BQZw7XXGh4HRcv32A8AFZo3FMCn7Iw2LeeZlhqt2D&#10;93Q/hELEEPYpKihDqFMpfV6SRd9zNXHkrq6xGCJsCqkbfMRwa+QgSd6lxYpjQ4k1ZSXlt8O3VbDX&#10;9dCY3errku22gyycN5PtiJV67bbLKYhAbfgXP92fOs4fjcfw9008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1lpt8MAAADdAAAADwAAAAAAAAAAAAAAAACYAgAAZHJzL2Rv&#10;d25yZXYueG1sUEsFBgAAAAAEAAQA9QAAAIgDAAAAAA==&#10;" fillcolor="#d99594 [1941]" strokecolor="black [3213]" strokeweight="1pt">
                  <v:textbox inset="0,0,0,0"/>
                </v:rect>
                <v:rect id="Rectangle 1578" o:spid="_x0000_s1380" style="position:absolute;left:48807;top:29297;width:4513;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brBscA&#10;AADdAAAADwAAAGRycy9kb3ducmV2LnhtbESPT2vCQBDF70K/wzKF3nRj6R+JriJFS3MqRhGPQ3ZM&#10;gtnZkF1j6qfvHAq9zfDevPebxWpwjeqpC7VnA9NJAoq48Lbm0sBhvx3PQIWIbLHxTAZ+KMBq+TBa&#10;YGr9jXfU57FUEsIhRQNVjG2qdSgqchgmviUW7ew7h1HWrtS2w5uEu0Y/J8mbdlizNFTY0kdFxSW/&#10;OgP3z2P2kp1y9rNpdthc131+330b8/Q4rOegIg3x3/x3/WUF//VdcOUbGUE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KW6wbHAAAA3QAAAA8AAAAAAAAAAAAAAAAAmAIAAGRy&#10;cy9kb3ducmV2LnhtbFBLBQYAAAAABAAEAPUAAACMAwAAAAA=&#10;" filled="f" stroked="f" strokeweight="1pt">
                  <v:textbox inset="0,0,0,0">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Unread</w:t>
                        </w:r>
                      </w:p>
                    </w:txbxContent>
                  </v:textbox>
                </v:rect>
                <v:rect id="Rectangle 1579" o:spid="_x0000_s1381" style="position:absolute;left:48807;top:30821;width:4513;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pOncQA&#10;AADdAAAADwAAAGRycy9kb3ducmV2LnhtbERPS2vCQBC+C/6HZYTedGOpj6auIqUVcypGKT0O2TEJ&#10;ZmdDdo3RX+8KQm/z8T1nsepMJVpqXGlZwXgUgSDOrC45V3DYfw/nIJxH1lhZJgVXcrBa9nsLjLW9&#10;8I7a1OcihLCLUUHhfR1L6bKCDLqRrYkDd7SNQR9gk0vd4CWEm0q+RtFUGiw5NBRY02dB2Sk9GwW3&#10;zW/ylvylbOfj5PB1Xrfpbfej1MugW3+A8NT5f/HTvdVh/mT2Do9vwgl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aTp3EAAAA3QAAAA8AAAAAAAAAAAAAAAAAmAIAAGRycy9k&#10;b3ducmV2LnhtbFBLBQYAAAAABAAEAPUAAACJAwAAAAA=&#10;" filled="f" stroked="f" strokeweight="1pt">
                  <v:textbox inset="0,0,0,0">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Just read</w:t>
                        </w:r>
                      </w:p>
                    </w:txbxContent>
                  </v:textbox>
                </v:rect>
                <w10:anchorlock/>
              </v:group>
            </w:pict>
          </mc:Fallback>
        </mc:AlternateContent>
      </w:r>
    </w:p>
    <w:p w:rsidR="009530AE" w:rsidRPr="00243AE7" w:rsidRDefault="00136680" w:rsidP="00136680">
      <w:pPr>
        <w:pStyle w:val="Caption"/>
        <w:jc w:val="center"/>
      </w:pPr>
      <w:bookmarkStart w:id="141" w:name="_Toc531696899"/>
      <w:proofErr w:type="gramStart"/>
      <w:r>
        <w:t xml:space="preserve">Figure </w:t>
      </w:r>
      <w:r w:rsidR="00227E4C">
        <w:fldChar w:fldCharType="begin"/>
      </w:r>
      <w:r w:rsidR="00227E4C">
        <w:instrText xml:space="preserve"> SEQ Figure \* ARABIC </w:instrText>
      </w:r>
      <w:r w:rsidR="00227E4C">
        <w:fldChar w:fldCharType="separate"/>
      </w:r>
      <w:r w:rsidR="00D76433">
        <w:rPr>
          <w:noProof/>
        </w:rPr>
        <w:t>5</w:t>
      </w:r>
      <w:r w:rsidR="00227E4C">
        <w:rPr>
          <w:noProof/>
        </w:rPr>
        <w:fldChar w:fldCharType="end"/>
      </w:r>
      <w:r>
        <w:t>.</w:t>
      </w:r>
      <w:proofErr w:type="gramEnd"/>
      <w:r>
        <w:t xml:space="preserve"> TAR Phase Timing</w:t>
      </w:r>
      <w:bookmarkEnd w:id="141"/>
    </w:p>
    <w:p w:rsidR="009530AE" w:rsidRDefault="009530AE" w:rsidP="009530AE">
      <w:pPr>
        <w:pStyle w:val="Heading2"/>
        <w:keepLines/>
        <w:numPr>
          <w:ilvl w:val="1"/>
          <w:numId w:val="16"/>
        </w:numPr>
        <w:spacing w:before="200" w:after="0" w:line="276" w:lineRule="auto"/>
        <w:ind w:left="360" w:hanging="360"/>
      </w:pPr>
      <w:bookmarkStart w:id="142" w:name="_Toc518347711"/>
      <w:bookmarkStart w:id="143" w:name="_Toc531696831"/>
      <w:r>
        <w:t>Response Phase</w:t>
      </w:r>
      <w:bookmarkEnd w:id="142"/>
      <w:bookmarkEnd w:id="143"/>
    </w:p>
    <w:p w:rsidR="009530AE" w:rsidRPr="00977B69" w:rsidRDefault="009530AE" w:rsidP="009530AE">
      <w:r>
        <w:t xml:space="preserve">Immediately after the TAR phase, the slave must respond after the falling edge of SCL and before the next rising edge and all data must be clocked out on the falling edge. The following is a generic Response transaction. For more information see section </w:t>
      </w:r>
      <w:r w:rsidR="00A47DCA">
        <w:t>[1]</w:t>
      </w:r>
      <w:r>
        <w:t>-4.4.</w:t>
      </w:r>
    </w:p>
    <w:p w:rsidR="005D0BF8" w:rsidRDefault="009530AE" w:rsidP="005D0BF8">
      <w:pPr>
        <w:keepNext/>
      </w:pPr>
      <w:r>
        <w:rPr>
          <w:noProof/>
        </w:rPr>
        <w:lastRenderedPageBreak/>
        <mc:AlternateContent>
          <mc:Choice Requires="wpc">
            <w:drawing>
              <wp:inline distT="0" distB="0" distL="0" distR="0" wp14:anchorId="688C5B03" wp14:editId="6B8C6AFD">
                <wp:extent cx="5486400" cy="2990032"/>
                <wp:effectExtent l="0" t="0" r="38100" b="20320"/>
                <wp:docPr id="1697" name="Canvas 169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580" name="Group 1580"/>
                        <wpg:cNvGrpSpPr/>
                        <wpg:grpSpPr>
                          <a:xfrm>
                            <a:off x="3455641" y="451089"/>
                            <a:ext cx="586359" cy="109911"/>
                            <a:chOff x="3275647" y="271089"/>
                            <a:chExt cx="609599" cy="114300"/>
                          </a:xfrm>
                        </wpg:grpSpPr>
                        <wps:wsp>
                          <wps:cNvPr id="1581" name="Rectangle 1581"/>
                          <wps:cNvSpPr/>
                          <wps:spPr>
                            <a:xfrm>
                              <a:off x="3275647" y="271089"/>
                              <a:ext cx="152399" cy="114300"/>
                            </a:xfrm>
                            <a:prstGeom prst="rect">
                              <a:avLst/>
                            </a:prstGeom>
                            <a:solidFill>
                              <a:schemeClr val="accent2">
                                <a:lumMod val="40000"/>
                                <a:lumOff val="6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wps:txbx>
                          <wps:bodyPr lIns="0" tIns="0" rIns="0" bIns="0" rtlCol="0" anchor="ctr"/>
                        </wps:wsp>
                        <wps:wsp>
                          <wps:cNvPr id="1582" name="Rectangle 1582"/>
                          <wps:cNvSpPr/>
                          <wps:spPr>
                            <a:xfrm>
                              <a:off x="3428047" y="2710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wps:txbx>
                          <wps:bodyPr lIns="0" tIns="0" rIns="0" bIns="0" rtlCol="0" anchor="ctr"/>
                        </wps:wsp>
                        <wps:wsp>
                          <wps:cNvPr id="1583" name="Rectangle 1583"/>
                          <wps:cNvSpPr/>
                          <wps:spPr>
                            <a:xfrm>
                              <a:off x="3580446" y="271089"/>
                              <a:ext cx="152400"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wps:txbx>
                          <wps:bodyPr lIns="0" tIns="0" rIns="0" bIns="0" rtlCol="0" anchor="ctr"/>
                        </wps:wsp>
                        <wps:wsp>
                          <wps:cNvPr id="1584" name="Rectangle 1584"/>
                          <wps:cNvSpPr/>
                          <wps:spPr>
                            <a:xfrm>
                              <a:off x="3732847" y="2710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wps:txbx>
                          <wps:bodyPr lIns="0" tIns="0" rIns="0" bIns="0" rtlCol="0" anchor="ctr"/>
                        </wps:wsp>
                      </wpg:wgp>
                      <wpg:wgp>
                        <wpg:cNvPr id="1585" name="Group 1585"/>
                        <wpg:cNvGrpSpPr/>
                        <wpg:grpSpPr>
                          <a:xfrm>
                            <a:off x="3455641" y="603490"/>
                            <a:ext cx="586359" cy="109910"/>
                            <a:chOff x="3275647" y="423490"/>
                            <a:chExt cx="609599" cy="114300"/>
                          </a:xfrm>
                        </wpg:grpSpPr>
                        <wps:wsp>
                          <wps:cNvPr id="1586" name="Rectangle 1586"/>
                          <wps:cNvSpPr/>
                          <wps:spPr>
                            <a:xfrm>
                              <a:off x="3275647" y="42349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wps:txbx>
                          <wps:bodyPr lIns="0" tIns="0" rIns="0" bIns="0" rtlCol="0" anchor="ctr"/>
                        </wps:wsp>
                        <wps:wsp>
                          <wps:cNvPr id="1587" name="Rectangle 1587"/>
                          <wps:cNvSpPr/>
                          <wps:spPr>
                            <a:xfrm>
                              <a:off x="3428047" y="423490"/>
                              <a:ext cx="152399" cy="114300"/>
                            </a:xfrm>
                            <a:prstGeom prst="rect">
                              <a:avLst/>
                            </a:prstGeom>
                            <a:solidFill>
                              <a:srgbClr val="92D05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wps:txbx>
                          <wps:bodyPr lIns="0" tIns="0" rIns="0" bIns="0" rtlCol="0" anchor="ctr"/>
                        </wps:wsp>
                        <wps:wsp>
                          <wps:cNvPr id="1588" name="Rectangle 1588"/>
                          <wps:cNvSpPr/>
                          <wps:spPr>
                            <a:xfrm>
                              <a:off x="3580447" y="423490"/>
                              <a:ext cx="152400"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wps:txbx>
                          <wps:bodyPr lIns="0" tIns="0" rIns="0" bIns="0" rtlCol="0" anchor="ctr"/>
                        </wps:wsp>
                        <wps:wsp>
                          <wps:cNvPr id="1589" name="Rectangle 1589"/>
                          <wps:cNvSpPr/>
                          <wps:spPr>
                            <a:xfrm>
                              <a:off x="3732847" y="42349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wps:txbx>
                          <wps:bodyPr lIns="0" tIns="0" rIns="0" bIns="0" rtlCol="0" anchor="ctr"/>
                        </wps:wsp>
                      </wpg:wgp>
                      <wpg:wgp>
                        <wpg:cNvPr id="1590" name="Group 1590"/>
                        <wpg:cNvGrpSpPr/>
                        <wpg:grpSpPr>
                          <a:xfrm>
                            <a:off x="3455641" y="755889"/>
                            <a:ext cx="586359" cy="109911"/>
                            <a:chOff x="3275647" y="575889"/>
                            <a:chExt cx="609599" cy="114300"/>
                          </a:xfrm>
                        </wpg:grpSpPr>
                        <wps:wsp>
                          <wps:cNvPr id="1591" name="Rectangle 1591"/>
                          <wps:cNvSpPr/>
                          <wps:spPr>
                            <a:xfrm>
                              <a:off x="3275647" y="5758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wps:txbx>
                          <wps:bodyPr lIns="0" tIns="0" rIns="0" bIns="0" rtlCol="0" anchor="ctr"/>
                        </wps:wsp>
                        <wps:wsp>
                          <wps:cNvPr id="1592" name="Rectangle 1592"/>
                          <wps:cNvSpPr/>
                          <wps:spPr>
                            <a:xfrm>
                              <a:off x="3428047" y="575889"/>
                              <a:ext cx="152399" cy="114300"/>
                            </a:xfrm>
                            <a:prstGeom prst="rect">
                              <a:avLst/>
                            </a:prstGeom>
                            <a:solidFill>
                              <a:schemeClr val="accent2">
                                <a:lumMod val="40000"/>
                                <a:lumOff val="6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wps:txbx>
                          <wps:bodyPr lIns="0" tIns="0" rIns="0" bIns="0" rtlCol="0" anchor="ctr"/>
                        </wps:wsp>
                        <wps:wsp>
                          <wps:cNvPr id="1593" name="Rectangle 1593"/>
                          <wps:cNvSpPr/>
                          <wps:spPr>
                            <a:xfrm>
                              <a:off x="3580446" y="575889"/>
                              <a:ext cx="152400"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wps:txbx>
                          <wps:bodyPr lIns="0" tIns="0" rIns="0" bIns="0" rtlCol="0" anchor="ctr"/>
                        </wps:wsp>
                        <wps:wsp>
                          <wps:cNvPr id="1594" name="Rectangle 1594"/>
                          <wps:cNvSpPr/>
                          <wps:spPr>
                            <a:xfrm>
                              <a:off x="3732847" y="5758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wps:txbx>
                          <wps:bodyPr lIns="0" tIns="0" rIns="0" bIns="0" rtlCol="0" anchor="ctr"/>
                        </wps:wsp>
                      </wpg:wgp>
                      <wpg:wgp>
                        <wpg:cNvPr id="1595" name="Group 1595"/>
                        <wpg:cNvGrpSpPr/>
                        <wpg:grpSpPr>
                          <a:xfrm>
                            <a:off x="3455641" y="908289"/>
                            <a:ext cx="586359" cy="109911"/>
                            <a:chOff x="3275647" y="728289"/>
                            <a:chExt cx="609599" cy="114300"/>
                          </a:xfrm>
                        </wpg:grpSpPr>
                        <wps:wsp>
                          <wps:cNvPr id="1596" name="Rectangle 1596"/>
                          <wps:cNvSpPr/>
                          <wps:spPr>
                            <a:xfrm>
                              <a:off x="3275647" y="728289"/>
                              <a:ext cx="152399" cy="114300"/>
                            </a:xfrm>
                            <a:prstGeom prst="rect">
                              <a:avLst/>
                            </a:prstGeom>
                            <a:solidFill>
                              <a:srgbClr val="92D05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wps:txbx>
                          <wps:bodyPr lIns="0" tIns="0" rIns="0" bIns="0" rtlCol="0" anchor="ctr"/>
                        </wps:wsp>
                        <wps:wsp>
                          <wps:cNvPr id="1597" name="Rectangle 1597"/>
                          <wps:cNvSpPr/>
                          <wps:spPr>
                            <a:xfrm>
                              <a:off x="3428047" y="7282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wps:txbx>
                          <wps:bodyPr lIns="0" tIns="0" rIns="0" bIns="0" rtlCol="0" anchor="ctr"/>
                        </wps:wsp>
                        <wps:wsp>
                          <wps:cNvPr id="1598" name="Rectangle 1598"/>
                          <wps:cNvSpPr/>
                          <wps:spPr>
                            <a:xfrm>
                              <a:off x="3580446" y="728289"/>
                              <a:ext cx="152400"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wps:txbx>
                          <wps:bodyPr lIns="0" tIns="0" rIns="0" bIns="0" rtlCol="0" anchor="ctr"/>
                        </wps:wsp>
                        <wps:wsp>
                          <wps:cNvPr id="1599" name="Rectangle 1599"/>
                          <wps:cNvSpPr/>
                          <wps:spPr>
                            <a:xfrm>
                              <a:off x="3732847" y="7282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wps:txbx>
                          <wps:bodyPr lIns="0" tIns="0" rIns="0" bIns="0" rtlCol="0" anchor="ctr"/>
                        </wps:wsp>
                      </wpg:wgp>
                      <wpg:wgp>
                        <wpg:cNvPr id="1600" name="Group 1600"/>
                        <wpg:cNvGrpSpPr/>
                        <wpg:grpSpPr>
                          <a:xfrm>
                            <a:off x="3455641" y="1060690"/>
                            <a:ext cx="586359" cy="109910"/>
                            <a:chOff x="3275647" y="880690"/>
                            <a:chExt cx="609599" cy="114300"/>
                          </a:xfrm>
                        </wpg:grpSpPr>
                        <wps:wsp>
                          <wps:cNvPr id="1601" name="Rectangle 1601"/>
                          <wps:cNvSpPr/>
                          <wps:spPr>
                            <a:xfrm>
                              <a:off x="3275647" y="880690"/>
                              <a:ext cx="152399" cy="114300"/>
                            </a:xfrm>
                            <a:prstGeom prst="rect">
                              <a:avLst/>
                            </a:prstGeom>
                            <a:solidFill>
                              <a:schemeClr val="accent2">
                                <a:lumMod val="40000"/>
                                <a:lumOff val="6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wps:txbx>
                          <wps:bodyPr lIns="0" tIns="0" rIns="0" bIns="0" rtlCol="0" anchor="ctr"/>
                        </wps:wsp>
                        <wps:wsp>
                          <wps:cNvPr id="1602" name="Rectangle 1602"/>
                          <wps:cNvSpPr/>
                          <wps:spPr>
                            <a:xfrm>
                              <a:off x="3428047" y="88069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wps:txbx>
                          <wps:bodyPr lIns="0" tIns="0" rIns="0" bIns="0" rtlCol="0" anchor="ctr"/>
                        </wps:wsp>
                        <wps:wsp>
                          <wps:cNvPr id="1603" name="Rectangle 1603"/>
                          <wps:cNvSpPr/>
                          <wps:spPr>
                            <a:xfrm>
                              <a:off x="3580447" y="880690"/>
                              <a:ext cx="152400"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wps:txbx>
                          <wps:bodyPr lIns="0" tIns="0" rIns="0" bIns="0" rtlCol="0" anchor="ctr"/>
                        </wps:wsp>
                        <wps:wsp>
                          <wps:cNvPr id="1604" name="Rectangle 1604"/>
                          <wps:cNvSpPr/>
                          <wps:spPr>
                            <a:xfrm>
                              <a:off x="3732847" y="88069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wps:txbx>
                          <wps:bodyPr lIns="0" tIns="0" rIns="0" bIns="0" rtlCol="0" anchor="ctr"/>
                        </wps:wsp>
                      </wpg:wgp>
                      <wpg:wgp>
                        <wpg:cNvPr id="1605" name="Group 1605"/>
                        <wpg:cNvGrpSpPr/>
                        <wpg:grpSpPr>
                          <a:xfrm>
                            <a:off x="3455641" y="1213089"/>
                            <a:ext cx="586359" cy="109911"/>
                            <a:chOff x="3275647" y="1033089"/>
                            <a:chExt cx="609599" cy="114300"/>
                          </a:xfrm>
                        </wpg:grpSpPr>
                        <wps:wsp>
                          <wps:cNvPr id="1606" name="Rectangle 1606"/>
                          <wps:cNvSpPr/>
                          <wps:spPr>
                            <a:xfrm>
                              <a:off x="3275647" y="10330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wps:txbx>
                          <wps:bodyPr lIns="0" tIns="0" rIns="0" bIns="0" rtlCol="0" anchor="ctr"/>
                        </wps:wsp>
                        <wps:wsp>
                          <wps:cNvPr id="1607" name="Rectangle 1607"/>
                          <wps:cNvSpPr/>
                          <wps:spPr>
                            <a:xfrm>
                              <a:off x="3428047" y="1033089"/>
                              <a:ext cx="152399" cy="114300"/>
                            </a:xfrm>
                            <a:prstGeom prst="rect">
                              <a:avLst/>
                            </a:prstGeom>
                            <a:solidFill>
                              <a:srgbClr val="92D05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wps:txbx>
                          <wps:bodyPr lIns="0" tIns="0" rIns="0" bIns="0" rtlCol="0" anchor="ctr"/>
                        </wps:wsp>
                        <wps:wsp>
                          <wps:cNvPr id="1608" name="Rectangle 1608"/>
                          <wps:cNvSpPr/>
                          <wps:spPr>
                            <a:xfrm>
                              <a:off x="3580446" y="1033089"/>
                              <a:ext cx="152400"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wps:txbx>
                          <wps:bodyPr lIns="0" tIns="0" rIns="0" bIns="0" rtlCol="0" anchor="ctr"/>
                        </wps:wsp>
                        <wps:wsp>
                          <wps:cNvPr id="1609" name="Rectangle 1609"/>
                          <wps:cNvSpPr/>
                          <wps:spPr>
                            <a:xfrm>
                              <a:off x="3732847" y="10330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wps:txbx>
                          <wps:bodyPr lIns="0" tIns="0" rIns="0" bIns="0" rtlCol="0" anchor="ctr"/>
                        </wps:wsp>
                      </wpg:wgp>
                      <wpg:wgp>
                        <wpg:cNvPr id="1610" name="Group 1610"/>
                        <wpg:cNvGrpSpPr/>
                        <wpg:grpSpPr>
                          <a:xfrm>
                            <a:off x="3455641" y="1365489"/>
                            <a:ext cx="586359" cy="109911"/>
                            <a:chOff x="3275647" y="1185489"/>
                            <a:chExt cx="609599" cy="114300"/>
                          </a:xfrm>
                        </wpg:grpSpPr>
                        <wps:wsp>
                          <wps:cNvPr id="1611" name="Rectangle 1611"/>
                          <wps:cNvSpPr/>
                          <wps:spPr>
                            <a:xfrm>
                              <a:off x="3275647" y="11854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wps:txbx>
                          <wps:bodyPr lIns="0" tIns="0" rIns="0" bIns="0" rtlCol="0" anchor="ctr"/>
                        </wps:wsp>
                        <wps:wsp>
                          <wps:cNvPr id="1612" name="Rectangle 1612"/>
                          <wps:cNvSpPr/>
                          <wps:spPr>
                            <a:xfrm>
                              <a:off x="3428047" y="1185489"/>
                              <a:ext cx="152399" cy="114300"/>
                            </a:xfrm>
                            <a:prstGeom prst="rect">
                              <a:avLst/>
                            </a:prstGeom>
                            <a:solidFill>
                              <a:schemeClr val="accent2">
                                <a:lumMod val="40000"/>
                                <a:lumOff val="6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wps:txbx>
                          <wps:bodyPr lIns="0" tIns="0" rIns="0" bIns="0" rtlCol="0" anchor="ctr"/>
                        </wps:wsp>
                        <wps:wsp>
                          <wps:cNvPr id="1613" name="Rectangle 1613"/>
                          <wps:cNvSpPr/>
                          <wps:spPr>
                            <a:xfrm>
                              <a:off x="3580446" y="1185489"/>
                              <a:ext cx="152400"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wps:txbx>
                          <wps:bodyPr lIns="0" tIns="0" rIns="0" bIns="0" rtlCol="0" anchor="ctr"/>
                        </wps:wsp>
                        <wps:wsp>
                          <wps:cNvPr id="1614" name="Rectangle 1614"/>
                          <wps:cNvSpPr/>
                          <wps:spPr>
                            <a:xfrm>
                              <a:off x="3732847" y="11854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wps:txbx>
                          <wps:bodyPr lIns="0" tIns="0" rIns="0" bIns="0" rtlCol="0" anchor="ctr"/>
                        </wps:wsp>
                      </wpg:wgp>
                      <wpg:wgp>
                        <wpg:cNvPr id="1615" name="Group 1615"/>
                        <wpg:cNvGrpSpPr/>
                        <wpg:grpSpPr>
                          <a:xfrm>
                            <a:off x="3455641" y="1822689"/>
                            <a:ext cx="586359" cy="109911"/>
                            <a:chOff x="3275647" y="1642689"/>
                            <a:chExt cx="609599" cy="114300"/>
                          </a:xfrm>
                        </wpg:grpSpPr>
                        <wps:wsp>
                          <wps:cNvPr id="1616" name="Rectangle 1616"/>
                          <wps:cNvSpPr/>
                          <wps:spPr>
                            <a:xfrm>
                              <a:off x="3275647" y="16426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wps:txbx>
                          <wps:bodyPr lIns="0" tIns="0" rIns="0" bIns="0" rtlCol="0" anchor="ctr"/>
                        </wps:wsp>
                        <wps:wsp>
                          <wps:cNvPr id="1617" name="Rectangle 1617"/>
                          <wps:cNvSpPr/>
                          <wps:spPr>
                            <a:xfrm>
                              <a:off x="3428047" y="16426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wps:txbx>
                          <wps:bodyPr lIns="0" tIns="0" rIns="0" bIns="0" rtlCol="0" anchor="ctr"/>
                        </wps:wsp>
                        <wps:wsp>
                          <wps:cNvPr id="1618" name="Rectangle 1618"/>
                          <wps:cNvSpPr/>
                          <wps:spPr>
                            <a:xfrm>
                              <a:off x="3580446" y="1642689"/>
                              <a:ext cx="152400" cy="114300"/>
                            </a:xfrm>
                            <a:prstGeom prst="rect">
                              <a:avLst/>
                            </a:prstGeom>
                            <a:solidFill>
                              <a:srgbClr val="92D05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wps:txbx>
                          <wps:bodyPr lIns="0" tIns="0" rIns="0" bIns="0" rtlCol="0" anchor="ctr"/>
                        </wps:wsp>
                        <wps:wsp>
                          <wps:cNvPr id="1619" name="Rectangle 1619"/>
                          <wps:cNvSpPr/>
                          <wps:spPr>
                            <a:xfrm>
                              <a:off x="3732847" y="16426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wps:txbx>
                          <wps:bodyPr lIns="0" tIns="0" rIns="0" bIns="0" rtlCol="0" anchor="ctr"/>
                        </wps:wsp>
                      </wpg:wgp>
                      <wps:wsp>
                        <wps:cNvPr id="1620" name="Rectangle 1620"/>
                        <wps:cNvSpPr/>
                        <wps:spPr>
                          <a:xfrm>
                            <a:off x="2007847" y="451089"/>
                            <a:ext cx="1246016" cy="1099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opy Byte 0</w:t>
                              </w:r>
                            </w:p>
                          </w:txbxContent>
                        </wps:txbx>
                        <wps:bodyPr lIns="0" tIns="0" rIns="0" bIns="0" rtlCol="0" anchor="ctr"/>
                      </wps:wsp>
                      <wps:wsp>
                        <wps:cNvPr id="1621" name="Rectangle 1621"/>
                        <wps:cNvSpPr/>
                        <wps:spPr>
                          <a:xfrm>
                            <a:off x="4267031" y="755890"/>
                            <a:ext cx="1246016" cy="10991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heck Count</w:t>
                              </w:r>
                            </w:p>
                          </w:txbxContent>
                        </wps:txbx>
                        <wps:bodyPr lIns="0" tIns="0" rIns="0" bIns="0" rtlCol="0" anchor="ctr"/>
                      </wps:wsp>
                      <wps:wsp>
                        <wps:cNvPr id="1622" name="Straight Arrow Connector 1622"/>
                        <wps:cNvCnPr/>
                        <wps:spPr>
                          <a:xfrm>
                            <a:off x="381436" y="367904"/>
                            <a:ext cx="0" cy="21645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23" name="TextBox 67"/>
                        <wps:cNvSpPr txBox="1"/>
                        <wps:spPr>
                          <a:xfrm rot="16200000">
                            <a:off x="131152" y="994121"/>
                            <a:ext cx="283845" cy="186055"/>
                          </a:xfrm>
                          <a:prstGeom prst="rect">
                            <a:avLst/>
                          </a:prstGeom>
                          <a:noFill/>
                        </wps:spPr>
                        <wps:txbx>
                          <w:txbxContent>
                            <w:p w:rsidR="00C400D3" w:rsidRDefault="00C400D3" w:rsidP="009530AE">
                              <w:pPr>
                                <w:pStyle w:val="NormalWeb"/>
                                <w:spacing w:before="0" w:beforeAutospacing="0" w:after="0" w:afterAutospacing="0"/>
                              </w:pPr>
                              <w:proofErr w:type="gramStart"/>
                              <w:r>
                                <w:rPr>
                                  <w:rFonts w:ascii="Calibri" w:hAnsi="Calibri"/>
                                  <w:color w:val="000000"/>
                                  <w:kern w:val="24"/>
                                </w:rPr>
                                <w:t>time</w:t>
                              </w:r>
                              <w:proofErr w:type="gramEnd"/>
                            </w:p>
                          </w:txbxContent>
                        </wps:txbx>
                        <wps:bodyPr wrap="none" lIns="0" tIns="0" rIns="0" bIns="0" rtlCol="0">
                          <a:spAutoFit/>
                        </wps:bodyPr>
                      </wps:wsp>
                      <wps:wsp>
                        <wps:cNvPr id="1624" name="TextBox 3"/>
                        <wps:cNvSpPr txBox="1"/>
                        <wps:spPr>
                          <a:xfrm>
                            <a:off x="1015024" y="191430"/>
                            <a:ext cx="573723" cy="184785"/>
                          </a:xfrm>
                          <a:prstGeom prst="rect">
                            <a:avLst/>
                          </a:prstGeom>
                          <a:noFill/>
                        </wps:spPr>
                        <wps:txbx>
                          <w:txbxContent>
                            <w:p w:rsidR="00C400D3" w:rsidRDefault="00C400D3" w:rsidP="009530AE">
                              <w:pPr>
                                <w:pStyle w:val="NormalWeb"/>
                                <w:spacing w:before="0" w:beforeAutospacing="0" w:after="0" w:afterAutospacing="0"/>
                              </w:pPr>
                              <w:r>
                                <w:rPr>
                                  <w:rFonts w:ascii="Calibri" w:hAnsi="Calibri" w:cstheme="minorBidi"/>
                                  <w:color w:val="000000"/>
                                  <w:kern w:val="24"/>
                                </w:rPr>
                                <w:t>HW Pins</w:t>
                              </w:r>
                            </w:p>
                          </w:txbxContent>
                        </wps:txbx>
                        <wps:bodyPr wrap="square" lIns="0" tIns="0" rIns="0" bIns="0" rtlCol="0">
                          <a:spAutoFit/>
                        </wps:bodyPr>
                      </wps:wsp>
                      <wps:wsp>
                        <wps:cNvPr id="1625" name="TextBox 3"/>
                        <wps:cNvSpPr txBox="1"/>
                        <wps:spPr>
                          <a:xfrm>
                            <a:off x="2420914" y="182540"/>
                            <a:ext cx="529590" cy="184785"/>
                          </a:xfrm>
                          <a:prstGeom prst="rect">
                            <a:avLst/>
                          </a:prstGeom>
                          <a:noFill/>
                        </wps:spPr>
                        <wps:txbx>
                          <w:txbxContent>
                            <w:p w:rsidR="00C400D3" w:rsidRDefault="00C400D3" w:rsidP="009530AE">
                              <w:pPr>
                                <w:pStyle w:val="NormalWeb"/>
                                <w:spacing w:before="0" w:beforeAutospacing="0" w:after="0" w:afterAutospacing="0"/>
                              </w:pPr>
                              <w:r>
                                <w:rPr>
                                  <w:rFonts w:ascii="Calibri" w:hAnsi="Calibri" w:cstheme="minorBidi"/>
                                  <w:color w:val="000000"/>
                                  <w:kern w:val="24"/>
                                </w:rPr>
                                <w:t>PRU0</w:t>
                              </w:r>
                            </w:p>
                          </w:txbxContent>
                        </wps:txbx>
                        <wps:bodyPr wrap="square" lIns="0" tIns="0" rIns="0" bIns="0" rtlCol="0">
                          <a:spAutoFit/>
                        </wps:bodyPr>
                      </wps:wsp>
                      <wps:wsp>
                        <wps:cNvPr id="1626" name="TextBox 3"/>
                        <wps:cNvSpPr txBox="1"/>
                        <wps:spPr>
                          <a:xfrm>
                            <a:off x="3391829" y="180000"/>
                            <a:ext cx="809625" cy="184785"/>
                          </a:xfrm>
                          <a:prstGeom prst="rect">
                            <a:avLst/>
                          </a:prstGeom>
                          <a:noFill/>
                        </wps:spPr>
                        <wps:txbx>
                          <w:txbxContent>
                            <w:p w:rsidR="00C400D3" w:rsidRDefault="00C400D3" w:rsidP="009530AE">
                              <w:pPr>
                                <w:pStyle w:val="NormalWeb"/>
                                <w:spacing w:before="0" w:beforeAutospacing="0" w:after="0" w:afterAutospacing="0"/>
                              </w:pPr>
                              <w:r>
                                <w:rPr>
                                  <w:rFonts w:ascii="Calibri" w:hAnsi="Calibri" w:cstheme="minorBidi"/>
                                  <w:color w:val="000000"/>
                                  <w:kern w:val="24"/>
                                </w:rPr>
                                <w:t>Scratchpad</w:t>
                              </w:r>
                            </w:p>
                          </w:txbxContent>
                        </wps:txbx>
                        <wps:bodyPr wrap="square" lIns="0" tIns="0" rIns="0" bIns="0" rtlCol="0">
                          <a:spAutoFit/>
                        </wps:bodyPr>
                      </wps:wsp>
                      <wps:wsp>
                        <wps:cNvPr id="1627" name="TextBox 3"/>
                        <wps:cNvSpPr txBox="1"/>
                        <wps:spPr>
                          <a:xfrm>
                            <a:off x="4702469" y="199685"/>
                            <a:ext cx="809625" cy="184785"/>
                          </a:xfrm>
                          <a:prstGeom prst="rect">
                            <a:avLst/>
                          </a:prstGeom>
                          <a:noFill/>
                        </wps:spPr>
                        <wps:txbx>
                          <w:txbxContent>
                            <w:p w:rsidR="00C400D3" w:rsidRDefault="00C400D3" w:rsidP="009530AE">
                              <w:pPr>
                                <w:pStyle w:val="NormalWeb"/>
                                <w:spacing w:before="0" w:beforeAutospacing="0" w:after="0" w:afterAutospacing="0"/>
                              </w:pPr>
                              <w:r>
                                <w:rPr>
                                  <w:rFonts w:ascii="Calibri" w:hAnsi="Calibri" w:cstheme="minorBidi"/>
                                  <w:color w:val="000000"/>
                                  <w:kern w:val="24"/>
                                </w:rPr>
                                <w:t>PRU1</w:t>
                              </w:r>
                            </w:p>
                          </w:txbxContent>
                        </wps:txbx>
                        <wps:bodyPr wrap="square" lIns="0" tIns="0" rIns="0" bIns="0" rtlCol="0">
                          <a:spAutoFit/>
                        </wps:bodyPr>
                      </wps:wsp>
                      <wps:wsp>
                        <wps:cNvPr id="1628" name="Rectangle 1628"/>
                        <wps:cNvSpPr/>
                        <wps:spPr>
                          <a:xfrm>
                            <a:off x="4267031" y="908290"/>
                            <a:ext cx="1246016" cy="10991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Prepare Write Byte 1</w:t>
                              </w:r>
                            </w:p>
                          </w:txbxContent>
                        </wps:txbx>
                        <wps:bodyPr lIns="0" tIns="0" rIns="0" bIns="0" rtlCol="0" anchor="ctr"/>
                      </wps:wsp>
                      <wps:wsp>
                        <wps:cNvPr id="1629" name="Rectangle 1629"/>
                        <wps:cNvSpPr/>
                        <wps:spPr>
                          <a:xfrm>
                            <a:off x="2007847" y="603489"/>
                            <a:ext cx="1246016" cy="1099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ount++</w:t>
                              </w:r>
                            </w:p>
                          </w:txbxContent>
                        </wps:txbx>
                        <wps:bodyPr lIns="0" tIns="0" rIns="0" bIns="0" rtlCol="0" anchor="ctr"/>
                      </wps:wsp>
                      <wps:wsp>
                        <wps:cNvPr id="1630" name="Rectangle 1630"/>
                        <wps:cNvSpPr/>
                        <wps:spPr>
                          <a:xfrm>
                            <a:off x="685631" y="755889"/>
                            <a:ext cx="1246016" cy="1099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Byte 0</w:t>
                              </w:r>
                            </w:p>
                          </w:txbxContent>
                        </wps:txbx>
                        <wps:bodyPr lIns="0" tIns="0" rIns="0" bIns="0" rtlCol="0" anchor="ctr"/>
                      </wps:wsp>
                      <wps:wsp>
                        <wps:cNvPr id="1631" name="Rectangle 1631"/>
                        <wps:cNvSpPr/>
                        <wps:spPr>
                          <a:xfrm>
                            <a:off x="2007847" y="1060689"/>
                            <a:ext cx="1246016" cy="1099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 xml:space="preserve">Copy Byte 1/Check Next State </w:t>
                              </w:r>
                            </w:p>
                          </w:txbxContent>
                        </wps:txbx>
                        <wps:bodyPr lIns="0" tIns="0" rIns="0" bIns="0" rtlCol="0" anchor="ctr"/>
                      </wps:wsp>
                      <wps:wsp>
                        <wps:cNvPr id="1632" name="Rectangle 1632"/>
                        <wps:cNvSpPr/>
                        <wps:spPr>
                          <a:xfrm>
                            <a:off x="2007847" y="1213089"/>
                            <a:ext cx="1246016" cy="1099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ount++</w:t>
                              </w:r>
                            </w:p>
                          </w:txbxContent>
                        </wps:txbx>
                        <wps:bodyPr lIns="0" tIns="0" rIns="0" bIns="0" rtlCol="0" anchor="ctr"/>
                      </wps:wsp>
                      <wps:wsp>
                        <wps:cNvPr id="1633" name="Rectangle 1633"/>
                        <wps:cNvSpPr/>
                        <wps:spPr>
                          <a:xfrm>
                            <a:off x="685631" y="1365489"/>
                            <a:ext cx="1246016" cy="1099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Byte 1</w:t>
                              </w:r>
                            </w:p>
                          </w:txbxContent>
                        </wps:txbx>
                        <wps:bodyPr lIns="0" tIns="0" rIns="0" bIns="0" rtlCol="0" anchor="ctr"/>
                      </wps:wsp>
                      <wps:wsp>
                        <wps:cNvPr id="1634" name="TextBox 187"/>
                        <wps:cNvSpPr txBox="1"/>
                        <wps:spPr>
                          <a:xfrm>
                            <a:off x="3679167" y="1502070"/>
                            <a:ext cx="157480" cy="278130"/>
                          </a:xfrm>
                          <a:prstGeom prst="rect">
                            <a:avLst/>
                          </a:prstGeom>
                          <a:noFill/>
                        </wps:spPr>
                        <wps:txbx>
                          <w:txbxContent>
                            <w:p w:rsidR="00C400D3" w:rsidRDefault="00C400D3" w:rsidP="009530AE">
                              <w:pPr>
                                <w:pStyle w:val="NormalWeb"/>
                                <w:spacing w:before="0" w:beforeAutospacing="0" w:after="0" w:afterAutospacing="0"/>
                              </w:pPr>
                              <w:r>
                                <w:rPr>
                                  <w:rFonts w:ascii="Calibri" w:hAnsi="Calibri"/>
                                  <w:color w:val="000000"/>
                                  <w:kern w:val="24"/>
                                  <w:sz w:val="36"/>
                                  <w:szCs w:val="36"/>
                                </w:rPr>
                                <w:t>…</w:t>
                              </w:r>
                            </w:p>
                          </w:txbxContent>
                        </wps:txbx>
                        <wps:bodyPr wrap="none" lIns="0" tIns="0" rIns="0" bIns="0" rtlCol="0">
                          <a:spAutoFit/>
                        </wps:bodyPr>
                      </wps:wsp>
                      <wps:wsp>
                        <wps:cNvPr id="1635" name="Rectangle 1635"/>
                        <wps:cNvSpPr/>
                        <wps:spPr>
                          <a:xfrm>
                            <a:off x="4267031" y="1365490"/>
                            <a:ext cx="1246016" cy="10991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heck Count</w:t>
                              </w:r>
                            </w:p>
                          </w:txbxContent>
                        </wps:txbx>
                        <wps:bodyPr lIns="0" tIns="0" rIns="0" bIns="0" rtlCol="0" anchor="ctr"/>
                      </wps:wsp>
                      <wps:wsp>
                        <wps:cNvPr id="1636" name="Rectangle 1636"/>
                        <wps:cNvSpPr/>
                        <wps:spPr>
                          <a:xfrm>
                            <a:off x="2007847" y="755889"/>
                            <a:ext cx="1246016" cy="1099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Write Byte 0</w:t>
                              </w:r>
                            </w:p>
                          </w:txbxContent>
                        </wps:txbx>
                        <wps:bodyPr lIns="0" tIns="0" rIns="0" bIns="0" rtlCol="0" anchor="ctr"/>
                      </wps:wsp>
                      <wps:wsp>
                        <wps:cNvPr id="1637" name="Rectangle 1637"/>
                        <wps:cNvSpPr/>
                        <wps:spPr>
                          <a:xfrm>
                            <a:off x="2007847" y="1365489"/>
                            <a:ext cx="1246016" cy="1099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Write Byte 0</w:t>
                              </w:r>
                            </w:p>
                          </w:txbxContent>
                        </wps:txbx>
                        <wps:bodyPr lIns="0" tIns="0" rIns="0" bIns="0" rtlCol="0" anchor="ctr"/>
                      </wps:wsp>
                      <wps:wsp>
                        <wps:cNvPr id="1638" name="Rectangle 1638"/>
                        <wps:cNvSpPr/>
                        <wps:spPr>
                          <a:xfrm>
                            <a:off x="4267031" y="1975090"/>
                            <a:ext cx="1246016" cy="10991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Prepare CRC Byte</w:t>
                              </w:r>
                            </w:p>
                          </w:txbxContent>
                        </wps:txbx>
                        <wps:bodyPr lIns="0" tIns="0" rIns="0" bIns="0" rtlCol="0" anchor="ctr"/>
                      </wps:wsp>
                      <wps:wsp>
                        <wps:cNvPr id="1639" name="Rectangle 1639"/>
                        <wps:cNvSpPr/>
                        <wps:spPr>
                          <a:xfrm>
                            <a:off x="2007847" y="2127489"/>
                            <a:ext cx="1246016" cy="1099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opy CRC Byte/Check State</w:t>
                              </w:r>
                            </w:p>
                          </w:txbxContent>
                        </wps:txbx>
                        <wps:bodyPr lIns="0" tIns="0" rIns="0" bIns="0" rtlCol="0" anchor="ctr"/>
                      </wps:wsp>
                      <wps:wsp>
                        <wps:cNvPr id="1640" name="TextBox 187"/>
                        <wps:cNvSpPr txBox="1"/>
                        <wps:spPr>
                          <a:xfrm>
                            <a:off x="2528547" y="1502070"/>
                            <a:ext cx="157480" cy="278130"/>
                          </a:xfrm>
                          <a:prstGeom prst="rect">
                            <a:avLst/>
                          </a:prstGeom>
                          <a:noFill/>
                        </wps:spPr>
                        <wps:txbx>
                          <w:txbxContent>
                            <w:p w:rsidR="00C400D3" w:rsidRDefault="00C400D3" w:rsidP="009530AE">
                              <w:pPr>
                                <w:pStyle w:val="NormalWeb"/>
                                <w:spacing w:before="0" w:beforeAutospacing="0" w:after="0" w:afterAutospacing="0"/>
                              </w:pPr>
                              <w:r>
                                <w:rPr>
                                  <w:rFonts w:ascii="Calibri" w:hAnsi="Calibri"/>
                                  <w:color w:val="000000"/>
                                  <w:kern w:val="24"/>
                                  <w:sz w:val="36"/>
                                  <w:szCs w:val="36"/>
                                </w:rPr>
                                <w:t>…</w:t>
                              </w:r>
                            </w:p>
                          </w:txbxContent>
                        </wps:txbx>
                        <wps:bodyPr wrap="none" lIns="0" tIns="0" rIns="0" bIns="0" rtlCol="0">
                          <a:spAutoFit/>
                        </wps:bodyPr>
                      </wps:wsp>
                      <wps:wsp>
                        <wps:cNvPr id="1641" name="TextBox 187"/>
                        <wps:cNvSpPr txBox="1"/>
                        <wps:spPr>
                          <a:xfrm>
                            <a:off x="4777717" y="1502070"/>
                            <a:ext cx="157480" cy="278130"/>
                          </a:xfrm>
                          <a:prstGeom prst="rect">
                            <a:avLst/>
                          </a:prstGeom>
                          <a:noFill/>
                        </wps:spPr>
                        <wps:txbx>
                          <w:txbxContent>
                            <w:p w:rsidR="00C400D3" w:rsidRDefault="00C400D3" w:rsidP="009530AE">
                              <w:pPr>
                                <w:pStyle w:val="NormalWeb"/>
                                <w:spacing w:before="0" w:beforeAutospacing="0" w:after="0" w:afterAutospacing="0"/>
                              </w:pPr>
                              <w:r>
                                <w:rPr>
                                  <w:rFonts w:ascii="Calibri" w:hAnsi="Calibri"/>
                                  <w:color w:val="000000"/>
                                  <w:kern w:val="24"/>
                                  <w:sz w:val="36"/>
                                  <w:szCs w:val="36"/>
                                </w:rPr>
                                <w:t>…</w:t>
                              </w:r>
                            </w:p>
                          </w:txbxContent>
                        </wps:txbx>
                        <wps:bodyPr wrap="none" lIns="0" tIns="0" rIns="0" bIns="0" rtlCol="0">
                          <a:spAutoFit/>
                        </wps:bodyPr>
                      </wps:wsp>
                      <wps:wsp>
                        <wps:cNvPr id="1642" name="TextBox 187"/>
                        <wps:cNvSpPr txBox="1"/>
                        <wps:spPr>
                          <a:xfrm>
                            <a:off x="1240767" y="1425870"/>
                            <a:ext cx="157480" cy="278130"/>
                          </a:xfrm>
                          <a:prstGeom prst="rect">
                            <a:avLst/>
                          </a:prstGeom>
                          <a:noFill/>
                        </wps:spPr>
                        <wps:txbx>
                          <w:txbxContent>
                            <w:p w:rsidR="00C400D3" w:rsidRDefault="00C400D3" w:rsidP="009530AE">
                              <w:pPr>
                                <w:pStyle w:val="NormalWeb"/>
                                <w:spacing w:before="0" w:beforeAutospacing="0" w:after="0" w:afterAutospacing="0"/>
                              </w:pPr>
                              <w:r>
                                <w:rPr>
                                  <w:rFonts w:ascii="Calibri" w:hAnsi="Calibri"/>
                                  <w:color w:val="000000"/>
                                  <w:kern w:val="24"/>
                                  <w:sz w:val="36"/>
                                  <w:szCs w:val="36"/>
                                </w:rPr>
                                <w:t>…</w:t>
                              </w:r>
                            </w:p>
                          </w:txbxContent>
                        </wps:txbx>
                        <wps:bodyPr wrap="none" lIns="0" tIns="0" rIns="0" bIns="0" rtlCol="0">
                          <a:spAutoFit/>
                        </wps:bodyPr>
                      </wps:wsp>
                      <wpg:wgp>
                        <wpg:cNvPr id="1643" name="Group 1643"/>
                        <wpg:cNvGrpSpPr/>
                        <wpg:grpSpPr>
                          <a:xfrm>
                            <a:off x="3455641" y="1975089"/>
                            <a:ext cx="586359" cy="109911"/>
                            <a:chOff x="3275647" y="1795089"/>
                            <a:chExt cx="609599" cy="114300"/>
                          </a:xfrm>
                        </wpg:grpSpPr>
                        <wps:wsp>
                          <wps:cNvPr id="1644" name="Rectangle 1644"/>
                          <wps:cNvSpPr/>
                          <wps:spPr>
                            <a:xfrm>
                              <a:off x="3275647" y="1795089"/>
                              <a:ext cx="152399" cy="114300"/>
                            </a:xfrm>
                            <a:prstGeom prst="rect">
                              <a:avLst/>
                            </a:prstGeom>
                            <a:solidFill>
                              <a:srgbClr val="92D05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wps:txbx>
                          <wps:bodyPr lIns="0" tIns="0" rIns="0" bIns="0" rtlCol="0" anchor="ctr"/>
                        </wps:wsp>
                        <wps:wsp>
                          <wps:cNvPr id="1645" name="Rectangle 1645"/>
                          <wps:cNvSpPr/>
                          <wps:spPr>
                            <a:xfrm>
                              <a:off x="3428047" y="17950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wps:txbx>
                          <wps:bodyPr lIns="0" tIns="0" rIns="0" bIns="0" rtlCol="0" anchor="ctr"/>
                        </wps:wsp>
                        <wps:wsp>
                          <wps:cNvPr id="1646" name="Rectangle 1646"/>
                          <wps:cNvSpPr/>
                          <wps:spPr>
                            <a:xfrm>
                              <a:off x="3580446" y="1795089"/>
                              <a:ext cx="152400" cy="114300"/>
                            </a:xfrm>
                            <a:prstGeom prst="rect">
                              <a:avLst/>
                            </a:prstGeom>
                            <a:solidFill>
                              <a:srgbClr val="92D05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wps:txbx>
                          <wps:bodyPr lIns="0" tIns="0" rIns="0" bIns="0" rtlCol="0" anchor="ctr"/>
                        </wps:wsp>
                        <wps:wsp>
                          <wps:cNvPr id="1647" name="Rectangle 1647"/>
                          <wps:cNvSpPr/>
                          <wps:spPr>
                            <a:xfrm>
                              <a:off x="3732847" y="17950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wps:txbx>
                          <wps:bodyPr lIns="0" tIns="0" rIns="0" bIns="0" rtlCol="0" anchor="ctr"/>
                        </wps:wsp>
                      </wpg:wgp>
                      <wps:wsp>
                        <wps:cNvPr id="1648" name="Straight Arrow Connector 1648"/>
                        <wps:cNvCnPr>
                          <a:stCxn id="1594" idx="3"/>
                          <a:endCxn id="1621" idx="1"/>
                        </wps:cNvCnPr>
                        <wps:spPr>
                          <a:xfrm>
                            <a:off x="4042007" y="810845"/>
                            <a:ext cx="22502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49" name="Straight Arrow Connector 1649"/>
                        <wps:cNvCnPr>
                          <a:stCxn id="1628" idx="1"/>
                          <a:endCxn id="1599" idx="3"/>
                        </wps:cNvCnPr>
                        <wps:spPr>
                          <a:xfrm flipH="1">
                            <a:off x="4042007" y="963245"/>
                            <a:ext cx="22502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50" name="Straight Arrow Connector 1650"/>
                        <wps:cNvCnPr>
                          <a:stCxn id="1601" idx="1"/>
                          <a:endCxn id="1631" idx="3"/>
                        </wps:cNvCnPr>
                        <wps:spPr>
                          <a:xfrm flipH="1">
                            <a:off x="3253863" y="1115645"/>
                            <a:ext cx="20178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51" name="Straight Arrow Connector 1651"/>
                        <wps:cNvCnPr>
                          <a:stCxn id="1632" idx="3"/>
                          <a:endCxn id="1606" idx="1"/>
                        </wps:cNvCnPr>
                        <wps:spPr>
                          <a:xfrm>
                            <a:off x="3253863" y="1268045"/>
                            <a:ext cx="20178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52" name="Rectangle 1652"/>
                        <wps:cNvSpPr/>
                        <wps:spPr>
                          <a:xfrm>
                            <a:off x="4267031" y="1822690"/>
                            <a:ext cx="1246016" cy="10991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 xml:space="preserve">Update </w:t>
                              </w:r>
                              <w:proofErr w:type="spellStart"/>
                              <w:r>
                                <w:rPr>
                                  <w:rFonts w:asciiTheme="minorHAnsi" w:hAnsi="Calibri"/>
                                  <w:color w:val="000000"/>
                                  <w:kern w:val="24"/>
                                  <w:sz w:val="16"/>
                                  <w:szCs w:val="16"/>
                                </w:rPr>
                                <w:t>Bitbang</w:t>
                              </w:r>
                              <w:proofErr w:type="spellEnd"/>
                              <w:r>
                                <w:rPr>
                                  <w:rFonts w:asciiTheme="minorHAnsi" w:hAnsi="Calibri"/>
                                  <w:color w:val="000000"/>
                                  <w:kern w:val="24"/>
                                  <w:sz w:val="16"/>
                                  <w:szCs w:val="16"/>
                                </w:rPr>
                                <w:t xml:space="preserve"> State: End</w:t>
                              </w:r>
                            </w:p>
                          </w:txbxContent>
                        </wps:txbx>
                        <wps:bodyPr lIns="0" tIns="0" rIns="0" bIns="0" rtlCol="0" anchor="ctr"/>
                      </wps:wsp>
                      <wpg:wgp>
                        <wpg:cNvPr id="1653" name="Group 1653"/>
                        <wpg:cNvGrpSpPr/>
                        <wpg:grpSpPr>
                          <a:xfrm>
                            <a:off x="3455641" y="2127489"/>
                            <a:ext cx="586359" cy="109911"/>
                            <a:chOff x="3275647" y="1947489"/>
                            <a:chExt cx="609599" cy="114300"/>
                          </a:xfrm>
                        </wpg:grpSpPr>
                        <wps:wsp>
                          <wps:cNvPr id="1654" name="Rectangle 1654"/>
                          <wps:cNvSpPr/>
                          <wps:spPr>
                            <a:xfrm>
                              <a:off x="3275647" y="1947489"/>
                              <a:ext cx="152399" cy="114300"/>
                            </a:xfrm>
                            <a:prstGeom prst="rect">
                              <a:avLst/>
                            </a:prstGeom>
                            <a:solidFill>
                              <a:schemeClr val="accent2">
                                <a:lumMod val="40000"/>
                                <a:lumOff val="6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wps:txbx>
                          <wps:bodyPr lIns="0" tIns="0" rIns="0" bIns="0" rtlCol="0" anchor="ctr"/>
                        </wps:wsp>
                        <wps:wsp>
                          <wps:cNvPr id="1655" name="Rectangle 1655"/>
                          <wps:cNvSpPr/>
                          <wps:spPr>
                            <a:xfrm>
                              <a:off x="3428047" y="19474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wps:txbx>
                          <wps:bodyPr lIns="0" tIns="0" rIns="0" bIns="0" rtlCol="0" anchor="ctr"/>
                        </wps:wsp>
                        <wps:wsp>
                          <wps:cNvPr id="1656" name="Rectangle 1656"/>
                          <wps:cNvSpPr/>
                          <wps:spPr>
                            <a:xfrm>
                              <a:off x="3580446" y="1947489"/>
                              <a:ext cx="152400" cy="114300"/>
                            </a:xfrm>
                            <a:prstGeom prst="rect">
                              <a:avLst/>
                            </a:prstGeom>
                            <a:solidFill>
                              <a:schemeClr val="accent2">
                                <a:lumMod val="40000"/>
                                <a:lumOff val="6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wps:txbx>
                          <wps:bodyPr lIns="0" tIns="0" rIns="0" bIns="0" rtlCol="0" anchor="ctr"/>
                        </wps:wsp>
                        <wps:wsp>
                          <wps:cNvPr id="1657" name="Rectangle 1657"/>
                          <wps:cNvSpPr/>
                          <wps:spPr>
                            <a:xfrm>
                              <a:off x="3732847" y="1947489"/>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wps:txbx>
                          <wps:bodyPr lIns="0" tIns="0" rIns="0" bIns="0" rtlCol="0" anchor="ctr"/>
                        </wps:wsp>
                      </wpg:wgp>
                      <wps:wsp>
                        <wps:cNvPr id="1658" name="Straight Arrow Connector 1658"/>
                        <wps:cNvCnPr>
                          <a:stCxn id="1614" idx="3"/>
                          <a:endCxn id="1635" idx="1"/>
                        </wps:cNvCnPr>
                        <wps:spPr>
                          <a:xfrm>
                            <a:off x="4042007" y="1420445"/>
                            <a:ext cx="22502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59" name="Rectangle 1659"/>
                        <wps:cNvSpPr/>
                        <wps:spPr>
                          <a:xfrm>
                            <a:off x="2007847" y="2279889"/>
                            <a:ext cx="1246016" cy="1099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Write CRC Byte</w:t>
                              </w:r>
                            </w:p>
                          </w:txbxContent>
                        </wps:txbx>
                        <wps:bodyPr lIns="0" tIns="0" rIns="0" bIns="0" rtlCol="0" anchor="ctr"/>
                      </wps:wsp>
                      <wps:wsp>
                        <wps:cNvPr id="1660" name="Rectangle 1660"/>
                        <wps:cNvSpPr/>
                        <wps:spPr>
                          <a:xfrm>
                            <a:off x="2007847" y="2432289"/>
                            <a:ext cx="1246016" cy="1099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Jump Next State</w:t>
                              </w:r>
                            </w:p>
                          </w:txbxContent>
                        </wps:txbx>
                        <wps:bodyPr lIns="0" tIns="0" rIns="0" bIns="0" rtlCol="0" anchor="ctr"/>
                      </wps:wsp>
                      <wpg:wgp>
                        <wpg:cNvPr id="1661" name="Group 1661"/>
                        <wpg:cNvGrpSpPr/>
                        <wpg:grpSpPr>
                          <a:xfrm>
                            <a:off x="3455641" y="2279890"/>
                            <a:ext cx="586359" cy="109910"/>
                            <a:chOff x="3275647" y="2099890"/>
                            <a:chExt cx="609599" cy="114300"/>
                          </a:xfrm>
                        </wpg:grpSpPr>
                        <wps:wsp>
                          <wps:cNvPr id="1662" name="Rectangle 1662"/>
                          <wps:cNvSpPr/>
                          <wps:spPr>
                            <a:xfrm>
                              <a:off x="3275647" y="209989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wps:txbx>
                          <wps:bodyPr lIns="0" tIns="0" rIns="0" bIns="0" rtlCol="0" anchor="ctr"/>
                        </wps:wsp>
                        <wps:wsp>
                          <wps:cNvPr id="1663" name="Rectangle 1663"/>
                          <wps:cNvSpPr/>
                          <wps:spPr>
                            <a:xfrm>
                              <a:off x="3428047" y="209989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wps:txbx>
                          <wps:bodyPr lIns="0" tIns="0" rIns="0" bIns="0" rtlCol="0" anchor="ctr"/>
                        </wps:wsp>
                        <wps:wsp>
                          <wps:cNvPr id="1664" name="Rectangle 1664"/>
                          <wps:cNvSpPr/>
                          <wps:spPr>
                            <a:xfrm>
                              <a:off x="3580447" y="2099890"/>
                              <a:ext cx="152400"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wps:txbx>
                          <wps:bodyPr lIns="0" tIns="0" rIns="0" bIns="0" rtlCol="0" anchor="ctr"/>
                        </wps:wsp>
                        <wps:wsp>
                          <wps:cNvPr id="1665" name="Rectangle 1665"/>
                          <wps:cNvSpPr/>
                          <wps:spPr>
                            <a:xfrm>
                              <a:off x="3732847" y="209989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wps:txbx>
                          <wps:bodyPr lIns="0" tIns="0" rIns="0" bIns="0" rtlCol="0" anchor="ctr"/>
                        </wps:wsp>
                      </wpg:wgp>
                      <wpg:wgp>
                        <wpg:cNvPr id="1666" name="Group 1666"/>
                        <wpg:cNvGrpSpPr/>
                        <wpg:grpSpPr>
                          <a:xfrm>
                            <a:off x="3455641" y="2432290"/>
                            <a:ext cx="586359" cy="109910"/>
                            <a:chOff x="3275647" y="2252290"/>
                            <a:chExt cx="609599" cy="114300"/>
                          </a:xfrm>
                        </wpg:grpSpPr>
                        <wps:wsp>
                          <wps:cNvPr id="1667" name="Rectangle 1667"/>
                          <wps:cNvSpPr/>
                          <wps:spPr>
                            <a:xfrm>
                              <a:off x="3275647" y="225229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wps:txbx>
                          <wps:bodyPr lIns="0" tIns="0" rIns="0" bIns="0" rtlCol="0" anchor="ctr"/>
                        </wps:wsp>
                        <wps:wsp>
                          <wps:cNvPr id="1668" name="Rectangle 1668"/>
                          <wps:cNvSpPr/>
                          <wps:spPr>
                            <a:xfrm>
                              <a:off x="3428047" y="225229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wps:txbx>
                          <wps:bodyPr lIns="0" tIns="0" rIns="0" bIns="0" rtlCol="0" anchor="ctr"/>
                        </wps:wsp>
                        <wps:wsp>
                          <wps:cNvPr id="1669" name="Rectangle 1669"/>
                          <wps:cNvSpPr/>
                          <wps:spPr>
                            <a:xfrm>
                              <a:off x="3580447" y="2252290"/>
                              <a:ext cx="152400"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wps:txbx>
                          <wps:bodyPr lIns="0" tIns="0" rIns="0" bIns="0" rtlCol="0" anchor="ctr"/>
                        </wps:wsp>
                        <wps:wsp>
                          <wps:cNvPr id="1670" name="Rectangle 1670"/>
                          <wps:cNvSpPr/>
                          <wps:spPr>
                            <a:xfrm>
                              <a:off x="3732847" y="2252290"/>
                              <a:ext cx="152399" cy="1143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wps:txbx>
                          <wps:bodyPr lIns="0" tIns="0" rIns="0" bIns="0" rtlCol="0" anchor="ctr"/>
                        </wps:wsp>
                      </wpg:wgp>
                      <wps:wsp>
                        <wps:cNvPr id="1671" name="Straight Arrow Connector 1671"/>
                        <wps:cNvCnPr>
                          <a:stCxn id="1654" idx="1"/>
                          <a:endCxn id="1639" idx="3"/>
                        </wps:cNvCnPr>
                        <wps:spPr>
                          <a:xfrm flipH="1">
                            <a:off x="3253863" y="2182445"/>
                            <a:ext cx="20178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72" name="Rectangle 1672"/>
                        <wps:cNvSpPr/>
                        <wps:spPr>
                          <a:xfrm>
                            <a:off x="685631" y="2279889"/>
                            <a:ext cx="1246016" cy="1099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RC Byte</w:t>
                              </w:r>
                            </w:p>
                          </w:txbxContent>
                        </wps:txbx>
                        <wps:bodyPr lIns="0" tIns="0" rIns="0" bIns="0" rtlCol="0" anchor="ctr"/>
                      </wps:wsp>
                      <wps:wsp>
                        <wps:cNvPr id="1673" name="Straight Arrow Connector 1673"/>
                        <wps:cNvCnPr>
                          <a:stCxn id="1652" idx="1"/>
                          <a:endCxn id="1619" idx="3"/>
                        </wps:cNvCnPr>
                        <wps:spPr>
                          <a:xfrm flipH="1">
                            <a:off x="4042007" y="1877645"/>
                            <a:ext cx="22502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74" name="Straight Arrow Connector 1674"/>
                        <wps:cNvCnPr>
                          <a:stCxn id="1638" idx="1"/>
                          <a:endCxn id="1647" idx="3"/>
                        </wps:cNvCnPr>
                        <wps:spPr>
                          <a:xfrm flipH="1">
                            <a:off x="4042007" y="2030045"/>
                            <a:ext cx="22502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75" name="Straight Arrow Connector 1675"/>
                        <wps:cNvCnPr>
                          <a:stCxn id="1630" idx="1"/>
                        </wps:cNvCnPr>
                        <wps:spPr>
                          <a:xfrm flipH="1">
                            <a:off x="483847" y="810845"/>
                            <a:ext cx="20178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76" name="Straight Arrow Connector 1676"/>
                        <wps:cNvCnPr/>
                        <wps:spPr>
                          <a:xfrm flipH="1">
                            <a:off x="483847" y="1424600"/>
                            <a:ext cx="20178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77" name="Straight Arrow Connector 1677"/>
                        <wps:cNvCnPr/>
                        <wps:spPr>
                          <a:xfrm flipH="1">
                            <a:off x="483847" y="2339000"/>
                            <a:ext cx="20178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78" name="Straight Arrow Connector 1678"/>
                        <wps:cNvCnPr>
                          <a:stCxn id="1581" idx="1"/>
                          <a:endCxn id="1620" idx="3"/>
                        </wps:cNvCnPr>
                        <wps:spPr>
                          <a:xfrm flipH="1">
                            <a:off x="3253863" y="506045"/>
                            <a:ext cx="201778"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79" name="Rectangle 1679"/>
                        <wps:cNvSpPr/>
                        <wps:spPr>
                          <a:xfrm>
                            <a:off x="4311109" y="2422921"/>
                            <a:ext cx="146589" cy="1099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wps:txbx>
                        <wps:bodyPr lIns="0" tIns="0" rIns="0" bIns="0" rtlCol="0" anchor="ctr"/>
                      </wps:wsp>
                      <wps:wsp>
                        <wps:cNvPr id="1680" name="Rectangle 1680"/>
                        <wps:cNvSpPr/>
                        <wps:spPr>
                          <a:xfrm>
                            <a:off x="4311109" y="2575321"/>
                            <a:ext cx="146589" cy="1099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wps:txbx>
                        <wps:bodyPr lIns="0" tIns="0" rIns="0" bIns="0" rtlCol="0" anchor="ctr"/>
                      </wps:wsp>
                      <wps:wsp>
                        <wps:cNvPr id="1681" name="Rectangle 1681"/>
                        <wps:cNvSpPr/>
                        <wps:spPr>
                          <a:xfrm>
                            <a:off x="4311109" y="2727721"/>
                            <a:ext cx="146590" cy="1099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wps:txbx>
                        <wps:bodyPr lIns="0" tIns="0" rIns="0" bIns="0" rtlCol="0" anchor="ctr"/>
                      </wps:wsp>
                      <wps:wsp>
                        <wps:cNvPr id="1682" name="Rectangle 1682"/>
                        <wps:cNvSpPr/>
                        <wps:spPr>
                          <a:xfrm>
                            <a:off x="4311109" y="2880121"/>
                            <a:ext cx="146589" cy="1099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wps:txbx>
                        <wps:bodyPr lIns="0" tIns="0" rIns="0" bIns="0" rtlCol="0" anchor="ctr"/>
                      </wps:wsp>
                      <wps:wsp>
                        <wps:cNvPr id="1683" name="Rectangle 1683"/>
                        <wps:cNvSpPr/>
                        <wps:spPr>
                          <a:xfrm>
                            <a:off x="4495260" y="2422921"/>
                            <a:ext cx="451390" cy="109911"/>
                          </a:xfrm>
                          <a:prstGeom prst="rect">
                            <a:avLst/>
                          </a:prstGeom>
                          <a:noFill/>
                          <a:ln w="127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Data</w:t>
                              </w:r>
                            </w:p>
                          </w:txbxContent>
                        </wps:txbx>
                        <wps:bodyPr lIns="0" tIns="0" rIns="0" bIns="0" rtlCol="0" anchor="ctr"/>
                      </wps:wsp>
                      <wps:wsp>
                        <wps:cNvPr id="1684" name="Rectangle 1684"/>
                        <wps:cNvSpPr/>
                        <wps:spPr>
                          <a:xfrm>
                            <a:off x="4495260" y="2575321"/>
                            <a:ext cx="451390" cy="109911"/>
                          </a:xfrm>
                          <a:prstGeom prst="rect">
                            <a:avLst/>
                          </a:prstGeom>
                          <a:noFill/>
                          <a:ln w="127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Count</w:t>
                              </w:r>
                            </w:p>
                          </w:txbxContent>
                        </wps:txbx>
                        <wps:bodyPr lIns="0" tIns="0" rIns="0" bIns="0" rtlCol="0" anchor="ctr"/>
                      </wps:wsp>
                      <wps:wsp>
                        <wps:cNvPr id="1685" name="Rectangle 1685"/>
                        <wps:cNvSpPr/>
                        <wps:spPr>
                          <a:xfrm>
                            <a:off x="4495259" y="2727721"/>
                            <a:ext cx="451393" cy="109911"/>
                          </a:xfrm>
                          <a:prstGeom prst="rect">
                            <a:avLst/>
                          </a:prstGeom>
                          <a:noFill/>
                          <a:ln w="127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State</w:t>
                              </w:r>
                            </w:p>
                          </w:txbxContent>
                        </wps:txbx>
                        <wps:bodyPr lIns="0" tIns="0" rIns="0" bIns="0" rtlCol="0" anchor="ctr"/>
                      </wps:wsp>
                      <wps:wsp>
                        <wps:cNvPr id="1686" name="Rectangle 1686"/>
                        <wps:cNvSpPr/>
                        <wps:spPr>
                          <a:xfrm>
                            <a:off x="4495260" y="2880121"/>
                            <a:ext cx="451390" cy="109911"/>
                          </a:xfrm>
                          <a:prstGeom prst="rect">
                            <a:avLst/>
                          </a:prstGeom>
                          <a:noFill/>
                          <a:ln w="127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Error</w:t>
                              </w:r>
                            </w:p>
                          </w:txbxContent>
                        </wps:txbx>
                        <wps:bodyPr lIns="0" tIns="0" rIns="0" bIns="0" rtlCol="0" anchor="ctr"/>
                      </wps:wsp>
                      <wps:wsp>
                        <wps:cNvPr id="1687" name="Rectangle 1687"/>
                        <wps:cNvSpPr/>
                        <wps:spPr>
                          <a:xfrm>
                            <a:off x="4844509" y="2422921"/>
                            <a:ext cx="146589" cy="109911"/>
                          </a:xfrm>
                          <a:prstGeom prst="rect">
                            <a:avLst/>
                          </a:prstGeom>
                          <a:solidFill>
                            <a:srgbClr val="92D05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1688" name="Rectangle 1688"/>
                        <wps:cNvSpPr/>
                        <wps:spPr>
                          <a:xfrm>
                            <a:off x="4844509" y="2575321"/>
                            <a:ext cx="146589" cy="109911"/>
                          </a:xfrm>
                          <a:prstGeom prst="rect">
                            <a:avLst/>
                          </a:prstGeom>
                          <a:solidFill>
                            <a:schemeClr val="accent2">
                              <a:lumMod val="60000"/>
                              <a:lumOff val="4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0" tIns="0" rIns="0" bIns="0" rtlCol="0" anchor="ctr"/>
                      </wps:wsp>
                      <wps:wsp>
                        <wps:cNvPr id="1689" name="Rectangle 1689"/>
                        <wps:cNvSpPr/>
                        <wps:spPr>
                          <a:xfrm>
                            <a:off x="5035010" y="2422921"/>
                            <a:ext cx="451390" cy="109911"/>
                          </a:xfrm>
                          <a:prstGeom prst="rect">
                            <a:avLst/>
                          </a:prstGeom>
                          <a:noFill/>
                          <a:ln w="127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Unread</w:t>
                              </w:r>
                            </w:p>
                          </w:txbxContent>
                        </wps:txbx>
                        <wps:bodyPr lIns="0" tIns="0" rIns="0" bIns="0" rtlCol="0" anchor="ctr"/>
                      </wps:wsp>
                      <wps:wsp>
                        <wps:cNvPr id="1690" name="Rectangle 1690"/>
                        <wps:cNvSpPr/>
                        <wps:spPr>
                          <a:xfrm>
                            <a:off x="5035010" y="2575321"/>
                            <a:ext cx="451390" cy="109911"/>
                          </a:xfrm>
                          <a:prstGeom prst="rect">
                            <a:avLst/>
                          </a:prstGeom>
                          <a:noFill/>
                          <a:ln w="127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Just read</w:t>
                              </w:r>
                            </w:p>
                          </w:txbxContent>
                        </wps:txbx>
                        <wps:bodyPr lIns="0" tIns="0" rIns="0" bIns="0" rtlCol="0" anchor="ctr"/>
                      </wps:wsp>
                    </wpc:wpc>
                  </a:graphicData>
                </a:graphic>
              </wp:inline>
            </w:drawing>
          </mc:Choice>
          <mc:Fallback>
            <w:pict>
              <v:group id="Canvas 1697" o:spid="_x0000_s1382" editas="canvas" style="width:6in;height:235.45pt;mso-position-horizontal-relative:char;mso-position-vertical-relative:line" coordsize="54864,298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">
                <v:shape id="_x0000_s1383" type="#_x0000_t75" style="position:absolute;width:54864;height:29895;visibility:visible;mso-wrap-style:square">
                  <v:fill o:detectmouseclick="t"/>
                  <v:path o:connecttype="none"/>
                </v:shape>
                <v:group id="Group 1580" o:spid="_x0000_s1384" style="position:absolute;left:34556;top:4510;width:5864;height:1100" coordorigin="32756,2710"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yfJvccAAADd&#10;AAAADwAAAAAAAAAAAAAAAACqAgAAZHJzL2Rvd25yZXYueG1sUEsFBgAAAAAEAAQA+gAAAJ4DAAAA&#10;AA==&#10;">
                  <v:rect id="Rectangle 1581" o:spid="_x0000_s1385" style="position:absolute;left:32756;top:2710;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aZ8cYA&#10;AADdAAAADwAAAGRycy9kb3ducmV2LnhtbESPQWsCMRCF70L/Q5iCN80qVmRrFCkIRdqDqwePYzJu&#10;FjeTZZOuW3+9KRS8zfDevO/Nct27WnTUhsqzgsk4A0Gsvam4VHA8bEcLECEiG6w9k4JfCrBevQyW&#10;mBt/4z11RSxFCuGQowIbY5NLGbQlh2HsG+KkXXzrMKa1LaVp8ZbCXS2nWTaXDitOBIsNfVjS1+LH&#10;Ja7W16/6VHS72dndL7uj3Xz7vVLD137zDiJSH5/m/+tPk+q/LSbw900aQa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0aZ8cYAAADdAAAADwAAAAAAAAAAAAAAAACYAgAAZHJz&#10;L2Rvd25yZXYueG1sUEsFBgAAAAAEAAQA9QAAAIsDAAAAAA==&#10;" fillcolor="#e5b8b7 [1301]"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v:textbox>
                  </v:rect>
                  <v:rect id="Rectangle 1582" o:spid="_x0000_s1386" style="position:absolute;left:34280;top:2710;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BSX8EA&#10;AADdAAAADwAAAGRycy9kb3ducmV2LnhtbERPS4vCMBC+L/gfwgje1lTBB9VURFnQ46rgdWzGtrSZ&#10;lCYbu/vrzYLgbT6+56w3vWlEoM5VlhVMxgkI4tzqigsFl/PX5xKE88gaG8uk4JccbLLBxxpTbR/8&#10;TeHkCxFD2KWooPS+TaV0eUkG3di2xJG7286gj7ArpO7wEcNNI6dJMpcGK44NJba0KymvTz9GQXDt&#10;7bo4XDFs91Woj3L+d7ujUqNhv12B8NT7t/jlPug4f7acwv838QSZ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AUl/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v:textbox>
                  </v:rect>
                  <v:rect id="Rectangle 1583" o:spid="_x0000_s1387" style="position:absolute;left:35804;top:2710;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z3xMIA&#10;AADdAAAADwAAAGRycy9kb3ducmV2LnhtbERPTWvCQBC9F/wPywi91Y1KNURXCRbBHqtCrmN2TILZ&#10;2ZDdbtL++m6h0Ns83uds96NpRaDeNZYVzGcJCOLS6oYrBdfL8SUF4TyyxtYyKfgiB/vd5GmLmbYD&#10;f1A4+0rEEHYZKqi97zIpXVmTQTezHXHk7rY36CPsK6l7HGK4aeUiSVbSYMOxocaODjWVj/OnURBc&#10;dyvWpwJD/taEx7tcfd/uqNTzdMw3IDyN/l/85z7pOP81XcLvN/EE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zPfE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v:textbox>
                  </v:rect>
                  <v:rect id="Rectangle 1584" o:spid="_x0000_s1388" style="position:absolute;left:37328;top:2710;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VvsMIA&#10;AADdAAAADwAAAGRycy9kb3ducmV2LnhtbERPTWvCQBC9F/wPywi91Y1iNURXCRbBHqtCrmN2TILZ&#10;2ZDdbtL++m6h0Ns83uds96NpRaDeNZYVzGcJCOLS6oYrBdfL8SUF4TyyxtYyKfgiB/vd5GmLmbYD&#10;f1A4+0rEEHYZKqi97zIpXVmTQTezHXHk7rY36CPsK6l7HGK4aeUiSVbSYMOxocaODjWVj/OnURBc&#10;dyvWpwJD/taEx7tcfd/uqNTzdMw3IDyN/l/85z7pOP81XcLvN/EE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JW+w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v:textbox>
                  </v:rect>
                </v:group>
                <v:group id="Group 1585" o:spid="_x0000_s1389" style="position:absolute;left:34556;top:6034;width:5864;height:1100" coordorigin="32756,4234"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UGolwwAAAN0AAAAP&#10;AAAAAAAAAAAAAAAAAKoCAABkcnMvZG93bnJldi54bWxQSwUGAAAAAAQABAD6AAAAmgMAAAAA&#10;">
                  <v:rect id="Rectangle 1586" o:spid="_x0000_s1390" style="position:absolute;left:32756;top:4234;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tUXMIA&#10;AADdAAAADwAAAGRycy9kb3ducmV2LnhtbERPTWvCQBC9F/wPywje6saCqaSuEixCemxa8DpmxySY&#10;nQ3ZdZP213cLgrd5vM/Z7ifTiUCDay0rWC0TEMSV1S3XCr6/js8bEM4ja+wsk4IfcrDfzZ62mGk7&#10;8ieF0tcihrDLUEHjfZ9J6aqGDLql7Ykjd7GDQR/hUEs94BjDTSdfkiSVBluODQ32dGioupY3oyC4&#10;/nx6LU4Y8vc2XD9k+nu+oFKL+ZS/gfA0+Yf47i50nL/epPD/TTxB7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u1Rc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v:textbox>
                  </v:rect>
                  <v:rect id="Rectangle 1587" o:spid="_x0000_s1391" style="position:absolute;left:34280;top:4234;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5Aw8IA&#10;AADdAAAADwAAAGRycy9kb3ducmV2LnhtbERPTWsCMRC9C/0PYQq9aVZRq6tRRCp4bLWIx2Ez7i5u&#10;JiFJ17W/3hQK3ubxPme57kwjWvKhtqxgOMhAEBdW11wq+D7u+jMQISJrbCyTgjsFWK9eekvMtb3x&#10;F7WHWIoUwiFHBVWMLpcyFBUZDAPriBN3sd5gTNCXUnu8pXDTyFGWTaXBmlNDhY62FRXXw49RMB/p&#10;8eRcfLhs/NvOT5/Tnbv7Rqm3126zABGpi0/xv3uv0/zJ7B3+vkkn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bkDDwgAAAN0AAAAPAAAAAAAAAAAAAAAAAJgCAABkcnMvZG93&#10;bnJldi54bWxQSwUGAAAAAAQABAD1AAAAhwMAAAAA&#10;" fillcolor="#92d050"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v:textbox>
                  </v:rect>
                  <v:rect id="Rectangle 1588" o:spid="_x0000_s1392" style="position:absolute;left:35804;top:4234;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hltcQA&#10;AADdAAAADwAAAGRycy9kb3ducmV2LnhtbESPzWvCQBDF74X+D8sUvNWNBT+IriKKYI9+gNcxOybB&#10;7GzIbtfYv945FHqb4b157zeLVe8alagLtWcDo2EGirjwtubSwPm0+5yBChHZYuOZDDwpwGr5/rbA&#10;3PoHHygdY6kkhEOOBqoY21zrUFTkMAx9SyzazXcOo6xdqW2HDwl3jf7Ksol2WLM0VNjSpqLifvxx&#10;BlJor5fp/oJpva3T/VtPfq83NGbw0a/noCL18d/8d723gj+eCa58IyPo5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oZbXEAAAA3QAAAA8AAAAAAAAAAAAAAAAAmAIAAGRycy9k&#10;b3ducmV2LnhtbFBLBQYAAAAABAAEAPUAAACJ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v:textbox>
                  </v:rect>
                  <v:rect id="Rectangle 1589" o:spid="_x0000_s1393" style="position:absolute;left:37328;top:4234;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TALsEA&#10;AADdAAAADwAAAGRycy9kb3ducmV2LnhtbERPTYvCMBC9C/6HMII3TXdhtds1iqws6FFd8Do2Y1ts&#10;JqWJsfrrjSB4m8f7nNmiM7UI1LrKsoKPcQKCOLe64kLB//5vlIJwHlljbZkU3MjBYt7vzTDT9spb&#10;CjtfiBjCLkMFpfdNJqXLSzLoxrYhjtzJtgZ9hG0hdYvXGG5q+ZkkE2mw4thQYkO/JeXn3cUoCK45&#10;HqbrA4blqgrnjZzcjydUajjolj8gPHX+LX651zrO/0q/4flNPEH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0kwC7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v:textbox>
                  </v:rect>
                </v:group>
                <v:group id="Group 1590" o:spid="_x0000_s1394" style="position:absolute;left:34556;top:7558;width:5864;height:1100" coordorigin="32756,5758"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6v5fYMcAAADd&#10;AAAADwAAAAAAAAAAAAAAAACqAgAAZHJzL2Rvd25yZXYueG1sUEsFBgAAAAAEAAQA+gAAAJ4DAAAA&#10;AA==&#10;">
                  <v:rect id="Rectangle 1591" o:spid="_x0000_s1395" style="position:absolute;left:32756;top:5758;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ta9cEA&#10;AADdAAAADwAAAGRycy9kb3ducmV2LnhtbERPTYvCMBC9C/6HMII3TV1Y3e0aRVYW9Kgu9Do2Y1ts&#10;JqWJsfrrjSB4m8f7nPmyM7UI1LrKsoLJOAFBnFtdcaHg//A3+gLhPLLG2jIpuJGD5aLfm2Oq7ZV3&#10;FPa+EDGEXYoKSu+bVEqXl2TQjW1DHLmTbQ36CNtC6havMdzU8iNJptJgxbGhxIZ+S8rP+4tREFxz&#10;zGabDMNqXYXzVk7vxxMqNRx0qx8Qnjr/Fr/cGx3nf35P4PlNPEE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LWvX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v:textbox>
                  </v:rect>
                  <v:rect id="Rectangle 1592" o:spid="_x0000_s1396" style="position:absolute;left:34280;top:5758;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2RW8YA&#10;AADdAAAADwAAAGRycy9kb3ducmV2LnhtbESPQWsCMRCF7wX/QxjBW80qWuzWKCIURNqDq4cep8m4&#10;WdxMlk26rv31plDwNsN78743y3XvatFRGyrPCibjDASx9qbiUsHp+P68ABEissHaMym4UYD1avC0&#10;xNz4Kx+oK2IpUgiHHBXYGJtcyqAtOQxj3xAn7exbhzGtbSlNi9cU7mo5zbIX6bDiRLDY0NaSvhQ/&#10;LnG1vnzUX0W3n3273/P+ZDef/qDUaNhv3kBE6uPD/H+9M6n+/HUKf9+kEeTq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k2RW8YAAADdAAAADwAAAAAAAAAAAAAAAACYAgAAZHJz&#10;L2Rvd25yZXYueG1sUEsFBgAAAAAEAAQA9QAAAIsDAAAAAA==&#10;" fillcolor="#e5b8b7 [1301]"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v:textbox>
                  </v:rect>
                  <v:rect id="Rectangle 1593" o:spid="_x0000_s1397" style="position:absolute;left:35804;top:5758;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hGcMA&#10;AADdAAAADwAAAGRycy9kb3ducmV2LnhtbERPTWvCQBC9C/0PyxR6001bTGt0E8RSSI/agtcxOybB&#10;7GzIrmvaX+8WBG/zeJ+zKkbTiUCDay0reJ4lIIgrq1uuFfx8f07fQTiPrLGzTAp+yUGRP0xWmGl7&#10;4S2Fna9FDGGXoYLG+z6T0lUNGXQz2xNH7mgHgz7CoZZ6wEsMN518SZJUGmw5NjTY06ah6rQ7GwXB&#10;9Yf9W7nHsP5ow+lLpn+HIyr19DiulyA8jf4uvrlLHefPF6/w/008Qe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VhGcMAAADdAAAADwAAAAAAAAAAAAAAAACYAgAAZHJzL2Rv&#10;d25yZXYueG1sUEsFBgAAAAAEAAQA9QAAAIg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v:textbox>
                  </v:rect>
                  <v:rect id="Rectangle 1594" o:spid="_x0000_s1398" style="position:absolute;left:37328;top:5758;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z5bcMA&#10;AADdAAAADwAAAGRycy9kb3ducmV2LnhtbERPTWvCQBC9C/0PyxR6001LTWt0E8RSSI/agtcxOybB&#10;7GzIrmvaX+8WBG/zeJ+zKkbTiUCDay0reJ4lIIgrq1uuFfx8f07fQTiPrLGzTAp+yUGRP0xWmGl7&#10;4S2Fna9FDGGXoYLG+z6T0lUNGXQz2xNH7mgHgz7CoZZ6wEsMN518SZJUGmw5NjTY06ah6rQ7GwXB&#10;9Yf9W7nHsP5ow+lLpn+HIyr19DiulyA8jf4uvrlLHefPF6/w/008Qe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z5bcMAAADdAAAADwAAAAAAAAAAAAAAAACYAgAAZHJzL2Rv&#10;d25yZXYueG1sUEsFBgAAAAAEAAQA9QAAAIg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v:textbox>
                  </v:rect>
                </v:group>
                <v:group id="Group 1595" o:spid="_x0000_s1399" style="position:absolute;left:34556;top:9082;width:5864;height:1100" coordorigin="32756,7282"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n8+MQAAADdAAAADwAAAGRycy9kb3ducmV2LnhtbERPS2vCQBC+F/wPywi9&#10;1U0sKRpdRUTFgxR8gHgbsmMSzM6G7JrEf98tFHqbj+8582VvKtFS40rLCuJRBII4s7rkXMHlvP2Y&#10;gHAeWWNlmRS8yMFyMXibY6ptx0dqTz4XIYRdigoK7+tUSpcVZNCNbE0cuLttDPoAm1zqBrsQbio5&#10;jqIvabDk0FBgTeuCssfpaRTsOuxWn/GmPTzu69ftnHxfDzEp9T7sVzMQnnr/L/5z73WYn0wT+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n8+MQAAADdAAAA&#10;DwAAAAAAAAAAAAAAAACqAgAAZHJzL2Rvd25yZXYueG1sUEsFBgAAAAAEAAQA+gAAAJsDAAAAAA==&#10;">
                  <v:rect id="Rectangle 1596" o:spid="_x0000_s1400" style="position:absolute;left:32756;top:7282;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zhcMA&#10;AADdAAAADwAAAGRycy9kb3ducmV2LnhtbERP32vCMBB+H/g/hBP2tqaKlrUzisiEPTo3xh6P5taW&#10;NZeQxFr315uB4Nt9fD9vtRlNLwbyobOsYJblIIhrqztuFHx+7J+eQYSIrLG3TAouFGCznjyssNL2&#10;zO80HGMjUgiHChW0MbpKylC3ZDBk1hEn7sd6gzFB30jt8ZzCTS/neV5Igx2nhhYd7Vqqf48no6Cc&#10;68Xyu351+eJvKL8Oxd5dfK/U43TcvoCINMa7+OZ+02n+sizg/5t0glx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tzhcMAAADdAAAADwAAAAAAAAAAAAAAAACYAgAAZHJzL2Rv&#10;d25yZXYueG1sUEsFBgAAAAAEAAQA9QAAAIgDAAAAAA==&#10;" fillcolor="#92d050"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v:textbox>
                  </v:rect>
                  <v:rect id="Rectangle 1597" o:spid="_x0000_s1401" style="position:absolute;left:34280;top:7282;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5nGsMA&#10;AADdAAAADwAAAGRycy9kb3ducmV2LnhtbERPTWvCQBC9C/0Pywi9mY1CY5u6irQU9NhYyHWSHZNg&#10;djZk1zXtr3cLhd7m8T5ns5tMLwKNrrOsYJmkIIhrqztuFHydPhbPIJxH1thbJgXf5GC3fZhtMNf2&#10;xp8UCt+IGMIuRwWt90MupatbMugSOxBH7mxHgz7CsZF6xFsMN71cpWkmDXYcG1oc6K2l+lJcjYLg&#10;hqpcH0oM+/cuXI4y+6nOqNTjfNq/gvA0+X/xn/ug4/ynlzX8fhNPkN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5nGsMAAADdAAAADwAAAAAAAAAAAAAAAACYAgAAZHJzL2Rv&#10;d25yZXYueG1sUEsFBgAAAAAEAAQA9QAAAIg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v:textbox>
                  </v:rect>
                  <v:rect id="Rectangle 1598" o:spid="_x0000_s1402" style="position:absolute;left:35804;top:7282;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HzaMUA&#10;AADdAAAADwAAAGRycy9kb3ducmV2LnhtbESPT2vCQBDF7wW/wzKF3uqmQv0TXUUUwR6rgtcxOybB&#10;7GzIrmvaT985FLzN8N6895vFqneNStSF2rOBj2EGirjwtubSwOm4e5+CChHZYuOZDPxQgNVy8LLA&#10;3PoHf1M6xFJJCIccDVQxtrnWoajIYRj6lli0q+8cRlm7UtsOHxLuGj3KsrF2WLM0VNjSpqLidrg7&#10;Aym0l/Nkf8a03tbp9qXHv5crGvP22q/noCL18Wn+v95bwf+cCa58IyPo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sfNoxQAAAN0AAAAPAAAAAAAAAAAAAAAAAJgCAABkcnMv&#10;ZG93bnJldi54bWxQSwUGAAAAAAQABAD1AAAAig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v:textbox>
                  </v:rect>
                  <v:rect id="Rectangle 1599" o:spid="_x0000_s1403" style="position:absolute;left:37328;top:7282;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W88EA&#10;AADdAAAADwAAAGRycy9kb3ducmV2LnhtbERPTYvCMBC9C/6HMII3m+7C6to1iqws6FFd8Do2Y1ts&#10;JqWJsfrrjSB4m8f7nNmiM7UI1LrKsoKPJAVBnFtdcaHgf/83+gbhPLLG2jIpuJGDxbzfm2Gm7ZW3&#10;FHa+EDGEXYYKSu+bTEqXl2TQJbYhjtzJtgZ9hG0hdYvXGG5q+ZmmY2mw4thQYkO/JeXn3cUoCK45&#10;HibrA4blqgrnjRzfjydUajjolj8gPHX+LX651zrO/5pO4flNPEH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9VvP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v:textbox>
                  </v:rect>
                </v:group>
                <v:group id="Group 1600" o:spid="_x0000_s1404" style="position:absolute;left:34556;top:10606;width:5864;height:1100" coordorigin="32756,8806"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2dGrm8cAAADd&#10;AAAADwAAAAAAAAAAAAAAAACqAgAAZHJzL2Rvd25yZXYueG1sUEsFBgAAAAAEAAQA+gAAAJ4DAAAA&#10;AA==&#10;">
                  <v:rect id="Rectangle 1601" o:spid="_x0000_s1405" style="position:absolute;left:32756;top:8806;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D718UA&#10;AADdAAAADwAAAGRycy9kb3ducmV2LnhtbESPQWsCMRCF7wX/QxjBW80qImU1igiCiD249dDjNBk3&#10;i5vJsonr2l/fFARvM7w373uzXPeuFh21ofKsYDLOQBBrbyouFZy/du8fIEJENlh7JgUPCrBeDd6W&#10;mBt/5xN1RSxFCuGQowIbY5NLGbQlh2HsG+KkXXzrMKa1LaVp8Z7CXS2nWTaXDitOBIsNbS3pa3Fz&#10;iav19Vh/F91h9uN+L4ez3Xz6k1KjYb9ZgIjUx5f5eb03qf48m8D/N2kE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sPvXxQAAAN0AAAAPAAAAAAAAAAAAAAAAAJgCAABkcnMv&#10;ZG93bnJldi54bWxQSwUGAAAAAAQABAD1AAAAigMAAAAA&#10;" fillcolor="#e5b8b7 [1301]"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v:textbox>
                  </v:rect>
                  <v:rect id="Rectangle 1602" o:spid="_x0000_s1406" style="position:absolute;left:34280;top:8806;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YwecAA&#10;AADdAAAADwAAAGRycy9kb3ducmV2LnhtbERPS4vCMBC+C/sfwizsTVM9VKmmIi4L7tEHeB2b6QOb&#10;SWmyseuvN4LgbT6+56zWg2lFoN41lhVMJwkI4sLqhisFp+PPeAHCeWSNrWVS8E8O1vnHaIWZtjfe&#10;Uzj4SsQQdhkqqL3vMildUZNBN7EdceRK2xv0EfaV1D3eYrhp5SxJUmmw4dhQY0fbmorr4c8oCK67&#10;nOe7M4bNdxOuvzK9X0pU6utz2CxBeBr8W/xy73ScnyYzeH4TT5D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XYwecAAAADdAAAADwAAAAAAAAAAAAAAAACYAgAAZHJzL2Rvd25y&#10;ZXYueG1sUEsFBgAAAAAEAAQA9QAAAIU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v:textbox>
                  </v:rect>
                  <v:rect id="Rectangle 1603" o:spid="_x0000_s1407" style="position:absolute;left:35804;top:8806;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qV4sEA&#10;AADdAAAADwAAAGRycy9kb3ducmV2LnhtbERPS4vCMBC+C/sfwizszabrQl26RpEVQY8+wOvYjG2x&#10;mZQmxuqvN4LgbT6+50xmvWlEoM7VlhV8JykI4sLqmksF+91y+AvCeWSNjWVScCMHs+nHYIK5tlfe&#10;UNj6UsQQdjkqqLxvcyldUZFBl9iWOHIn2xn0EXal1B1eY7hp5ChNM2mw5thQYUv/FRXn7cUoCK49&#10;HsarA4b5og7ntczuxxMq9fXZz/9AeOr9W/xyr3Scn6U/8PwmniC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6leL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v:textbox>
                  </v:rect>
                  <v:rect id="Rectangle 1604" o:spid="_x0000_s1408" style="position:absolute;left:37328;top:8806;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MNlsEA&#10;AADdAAAADwAAAGRycy9kb3ducmV2LnhtbERPS4vCMBC+C/sfwizszaYrS126RpEVQY8+wOvYjG2x&#10;mZQmxuqvN4LgbT6+50xmvWlEoM7VlhV8JykI4sLqmksF+91y+AvCeWSNjWVScCMHs+nHYIK5tlfe&#10;UNj6UsQQdjkqqLxvcyldUZFBl9iWOHIn2xn0EXal1B1eY7hp5ChNM2mw5thQYUv/FRXn7cUoCK49&#10;HsarA4b5og7ntczuxxMq9fXZz/9AeOr9W/xyr3Scn6U/8PwmniC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XTDZb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v:textbox>
                  </v:rect>
                </v:group>
                <v:group id="Group 1605" o:spid="_x0000_s1409" style="position:absolute;left:34556;top:12130;width:5864;height:1100" coordorigin="32756,10330"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aYIA8QAAADdAAAA&#10;DwAAAAAAAAAAAAAAAACqAgAAZHJzL2Rvd25yZXYueG1sUEsFBgAAAAAEAAQA+gAAAJsDAAAAAA==&#10;">
                  <v:rect id="Rectangle 1606" o:spid="_x0000_s1410" style="position:absolute;left:32756;top:10330;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02esEA&#10;AADdAAAADwAAAGRycy9kb3ducmV2LnhtbERPTWvCQBC9F/oflil40009pBJdJViEeGxa8DpmxySY&#10;nQ3ZdRP99W6h0Ns83udsdpPpRKDBtZYVvC8SEMSV1S3XCn6+D/MVCOeRNXaWScGdHOy2ry8bzLQd&#10;+YtC6WsRQ9hlqKDxvs+kdFVDBt3C9sSRu9jBoI9wqKUecIzhppPLJEmlwZZjQ4M97RuqruXNKAiu&#10;P58+ihOG/LMN16NMH+cLKjV7m/I1CE+T/xf/uQsd56dJCr/fxBP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NNnr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v:textbox>
                  </v:rect>
                  <v:rect id="Rectangle 1607" o:spid="_x0000_s1411" style="position:absolute;left:34280;top:10330;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gi5cMA&#10;AADdAAAADwAAAGRycy9kb3ducmV2LnhtbERPTWsCMRC9F/ofwhS81aRit7oapRQFj60t4nHYjLuL&#10;m0lI0nX11zeFQm/zeJ+zXA+2Ez2F2DrW8DRWIIgrZ1quNXx9bh9nIGJCNtg5Jg1XirBe3d8tsTTu&#10;wh/U71MtcgjHEjU0KflSylg1ZDGOnSfO3MkFiynDUEsT8JLDbScnShXSYsu5oUFPbw1V5/231TCf&#10;mOnzsdp4Nb3188N7sfXX0Gk9ehheFyASDelf/OfemTy/UC/w+00+Qa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5gi5cMAAADdAAAADwAAAAAAAAAAAAAAAACYAgAAZHJzL2Rv&#10;d25yZXYueG1sUEsFBgAAAAAEAAQA9QAAAIgDAAAAAA==&#10;" fillcolor="#92d050"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v:textbox>
                  </v:rect>
                  <v:rect id="Rectangle 1608" o:spid="_x0000_s1412" style="position:absolute;left:35804;top:10330;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4Hk8QA&#10;AADdAAAADwAAAGRycy9kb3ducmV2LnhtbESPQWvDMAyF74X+B6PCbquzHbKR1illY9Ae1w1yVWM1&#10;CYnlEHtuul8/HQa9Sbyn9z5td7MbVKIpdJ4NPK0zUMS1tx03Br6/Ph5fQYWIbHHwTAZuFGBXLhdb&#10;LKy/8ielU2yUhHAo0EAb41hoHeqWHIa1H4lFu/jJYZR1arSd8CrhbtDPWZZrhx1LQ4sjvbVU96cf&#10;ZyCF8Vy9HCpM+/cu9Ued/54vaMzDat5vQEWa4938f32wgp9ngivfyAi6/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eB5PEAAAA3QAAAA8AAAAAAAAAAAAAAAAAmAIAAGRycy9k&#10;b3ducmV2LnhtbFBLBQYAAAAABAAEAPUAAACJ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v:textbox>
                  </v:rect>
                  <v:rect id="Rectangle 1609" o:spid="_x0000_s1413" style="position:absolute;left:37328;top:10330;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KiCMIA&#10;AADdAAAADwAAAGRycy9kb3ducmV2LnhtbERPTWvCQBC9F/wPywje6sYe0hpdQ7AI9lgr5DrJjkkw&#10;Oxuy6xr767uFQm/zeJ+zzSfTi0Cj6ywrWC0TEMS11R03Cs5fh+c3EM4ja+wtk4IHOch3s6ctZtre&#10;+ZPCyTcihrDLUEHr/ZBJ6eqWDLqlHYgjd7GjQR/h2Eg94j2Gm16+JEkqDXYcG1ocaN9SfT3djILg&#10;hqp8PZYYivcuXD9k+l1dUKnFfCo2IDxN/l/85z7qOD9N1vD7TTxB7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0qII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v:textbox>
                  </v:rect>
                </v:group>
                <v:group id="Group 1610" o:spid="_x0000_s1414" style="position:absolute;left:34556;top:13654;width:5864;height:1100" coordorigin="32756,11854"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Ag9RscAAADd&#10;AAAADwAAAAAAAAAAAAAAAACqAgAAZHJzL2Rvd25yZXYueG1sUEsFBgAAAAAEAAQA+gAAAJ4DAAAA&#10;AA==&#10;">
                  <v:rect id="Rectangle 1611" o:spid="_x0000_s1415" style="position:absolute;left:32756;top:11854;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0408IA&#10;AADdAAAADwAAAGRycy9kb3ducmV2LnhtbERPyWrDMBC9F/oPYgq5NbJzcIsTxZiWgnPMArlOrIlt&#10;Yo2MpcpOv74KFHqbx1tnU8ymF4FG11lWkC4TEMS11R03Ck7Hr9d3EM4ja+wtk4I7OSi2z08bzLWd&#10;eE/h4BsRQ9jlqKD1fsildHVLBt3SDsSRu9rRoI9wbKQecYrhpperJMmkwY5jQ4sDfbRU3w7fRkFw&#10;w+X8Vp0xlJ9duO1k9nO5olKLl7lcg/A0+3/xn7vScX6WpvD4Jp4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fTjT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v:textbox>
                  </v:rect>
                  <v:rect id="Rectangle 1612" o:spid="_x0000_s1416" style="position:absolute;left:34280;top:11854;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vzfcUA&#10;AADdAAAADwAAAGRycy9kb3ducmV2LnhtbESPQWsCMRCF7wX/QxjBW80qImU1ighCET249eBxTMbN&#10;4maybNJ19dc3hUJvM7w373uzXPeuFh21ofKsYDLOQBBrbyouFZy/du8fIEJENlh7JgVPCrBeDd6W&#10;mBv/4BN1RSxFCuGQowIbY5NLGbQlh2HsG+Kk3XzrMKa1LaVp8ZHCXS2nWTaXDitOBIsNbS3pe/Ht&#10;Elfr+6G+FN1+dnWv2/5sN0d/Umo07DcLEJH6+G/+u/40qf58MoXfb9II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u/N9xQAAAN0AAAAPAAAAAAAAAAAAAAAAAJgCAABkcnMv&#10;ZG93bnJldi54bWxQSwUGAAAAAAQABAD1AAAAigMAAAAA&#10;" fillcolor="#e5b8b7 [1301]"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v:textbox>
                  </v:rect>
                  <v:rect id="Rectangle 1613" o:spid="_x0000_s1417" style="position:absolute;left:35804;top:11854;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DP8AA&#10;AADdAAAADwAAAGRycy9kb3ducmV2LnhtbERPTYvCMBC9C/6HMII3TV2hK9Uo4iK4R13B69iMbbGZ&#10;lCbG6q/fCIK3ebzPWaw6U4tArassK5iMExDEudUVFwqOf9vRDITzyBpry6TgQQ5Wy35vgZm2d95T&#10;OPhCxBB2GSoovW8yKV1ekkE3tg1x5C62NegjbAupW7zHcFPLryRJpcGKY0OJDW1Kyq+Hm1EQXHM+&#10;fe9OGNY/Vbj+yvR5vqBSw0G3noPw1PmP+O3e6Tg/nUzh9U08QS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MDP8AAAADdAAAADwAAAAAAAAAAAAAAAACYAgAAZHJzL2Rvd25y&#10;ZXYueG1sUEsFBgAAAAAEAAQA9QAAAIU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v:textbox>
                  </v:rect>
                  <v:rect id="Rectangle 1614" o:spid="_x0000_s1418" style="position:absolute;left:37328;top:11854;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bS8AA&#10;AADdAAAADwAAAGRycy9kb3ducmV2LnhtbERPTYvCMBC9C/6HMII3TV2kK9Uo4iK4R13B69iMbbGZ&#10;lCbG6q/fCIK3ebzPWaw6U4tArassK5iMExDEudUVFwqOf9vRDITzyBpry6TgQQ5Wy35vgZm2d95T&#10;OPhCxBB2GSoovW8yKV1ekkE3tg1x5C62NegjbAupW7zHcFPLryRJpcGKY0OJDW1Kyq+Hm1EQXHM+&#10;fe9OGNY/Vbj+yvR5vqBSw0G3noPw1PmP+O3e6Tg/nUzh9U08QS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AqbS8AAAADdAAAADwAAAAAAAAAAAAAAAACYAgAAZHJzL2Rvd25y&#10;ZXYueG1sUEsFBgAAAAAEAAQA9QAAAIU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v:textbox>
                  </v:rect>
                </v:group>
                <v:group id="Group 1615" o:spid="_x0000_s1419" style="position:absolute;left:34556;top:18226;width:5864;height:1100" coordorigin="32756,16426"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f57ewwAAAN0AAAAP&#10;AAAAAAAAAAAAAAAAAKoCAABkcnMvZG93bnJldi54bWxQSwUGAAAAAAQABAD6AAAAmgMAAAAA&#10;">
                  <v:rect id="Rectangle 1616" o:spid="_x0000_s1420" style="position:absolute;left:32756;top:16426;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Sgp8AA&#10;AADdAAAADwAAAGRycy9kb3ducmV2LnhtbERPS4vCMBC+C/6HMIK3NXUPdammIsqCHn2A17GZPrCZ&#10;lCYbu/vrN4LgbT6+56zWg2lFoN41lhXMZwkI4sLqhisFl/P3xxcI55E1tpZJwS85WOfj0QozbR98&#10;pHDylYgh7DJUUHvfZVK6oiaDbmY74siVtjfoI+wrqXt8xHDTys8kSaXBhmNDjR1tayrupx+jILju&#10;dl3srxg2uybcDzL9u5Wo1HQybJYgPA3+LX659zrOT+cpPL+JJ8j8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5Sgp8AAAADdAAAADwAAAAAAAAAAAAAAAACYAgAAZHJzL2Rvd25y&#10;ZXYueG1sUEsFBgAAAAAEAAQA9QAAAIU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v:textbox>
                  </v:rect>
                  <v:rect id="Rectangle 1617" o:spid="_x0000_s1421" style="position:absolute;left:34280;top:16426;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gFPMIA&#10;AADdAAAADwAAAGRycy9kb3ducmV2LnhtbERPTWvCQBC9F/wPywje6kYPSUldRSpCPDYteB2zYxLM&#10;zobsuon++m6h0Ns83udsdpPpRKDBtZYVrJYJCOLK6pZrBd9fx9c3EM4ja+wsk4IHOdhtZy8bzLUd&#10;+ZNC6WsRQ9jlqKDxvs+ldFVDBt3S9sSRu9rBoI9wqKUecIzhppPrJEmlwZZjQ4M9fTRU3cq7URBc&#10;fzlnxRnD/tCG20mmz8sVlVrMp/07CE+T/xf/uQsd56erDH6/iSfI7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2AU8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v:textbox>
                  </v:rect>
                  <v:rect id="Rectangle 1618" o:spid="_x0000_s1422" style="position:absolute;left:35804;top:16426;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4gSsYA&#10;AADdAAAADwAAAGRycy9kb3ducmV2LnhtbESPQWvDMAyF74P+B6PBbqvT0oU2rVvKWGHHrS1jRxGr&#10;SVgsG9tL0/366TDYTeI9vfdpsxtdrwaKqfNsYDYtQBHX3nbcGDifDo9LUCkjW+w9k4EbJdhtJ3cb&#10;rKy/8jsNx9woCeFUoYE251BpneqWHKapD8SiXXx0mGWNjbYRrxLuej0vilI77FgaWgz03FL9dfx2&#10;BlZzu3j6rF9CsfgZVh9v5SHcYm/Mw/24X4PKNOZ/89/1qxX8cia48o2Mo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4gSsYAAADdAAAADwAAAAAAAAAAAAAAAACYAgAAZHJz&#10;L2Rvd25yZXYueG1sUEsFBgAAAAAEAAQA9QAAAIsDAAAAAA==&#10;" fillcolor="#92d050"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v:textbox>
                  </v:rect>
                  <v:rect id="Rectangle 1619" o:spid="_x0000_s1423" style="position:absolute;left:37328;top:16426;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s01cEA&#10;AADdAAAADwAAAGRycy9kb3ducmV2LnhtbERPTYvCMBC9C/6HMAt7s6keum7XKKIIelQXvI7N2Bab&#10;SWli7PrrzYLgbR7vc2aL3jQiUOdqywrGSQqCuLC65lLB73EzmoJwHlljY5kU/JGDxXw4mGGu7Z33&#10;FA6+FDGEXY4KKu/bXEpXVGTQJbYljtzFdgZ9hF0pdYf3GG4aOUnTTBqsOTZU2NKqouJ6uBkFwbXn&#10;09f2hGG5rsN1J7PH+YJKfX70yx8Qnnr/Fr/cWx3nZ+Nv+P8mniDn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4LNNX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v:textbox>
                  </v:rect>
                </v:group>
                <v:rect id="Rectangle 1620" o:spid="_x0000_s1424" style="position:absolute;left:20078;top:4510;width:12460;height:1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1X9cQA&#10;AADdAAAADwAAAGRycy9kb3ducmV2LnhtbESPQW/CMAyF75P4D5GRuI0UDt3UERAaQoLj2KReTWPa&#10;isapmhAKv34+TNrN1nt+7/NqM7pOJRpC69nAYp6BIq68bbk28PO9f30HFSKyxc4zGXhQgM168rLC&#10;wvo7f1E6xVpJCIcCDTQx9oXWoWrIYZj7nli0ix8cRlmHWtsB7xLuOr3Mslw7bFkaGuzps6Hqero5&#10;Ayn05/LtUGLa7tp0Per8eb6gMbPpuP0AFWmM/+a/64MV/Hwp/PKNjK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dV/XEAAAA3QAAAA8AAAAAAAAAAAAAAAAAmAIAAGRycy9k&#10;b3ducmV2LnhtbFBLBQYAAAAABAAEAPUAAACJ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opy Byte 0</w:t>
                        </w:r>
                      </w:p>
                    </w:txbxContent>
                  </v:textbox>
                </v:rect>
                <v:rect id="Rectangle 1621" o:spid="_x0000_s1425" style="position:absolute;left:42670;top:7558;width:12460;height:1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Hybr8A&#10;AADdAAAADwAAAGRycy9kb3ducmV2LnhtbERPTYvCMBC9L/gfwgjeNNVDlWoUUQQ9rgpex2Zsi82k&#10;NDFWf71ZEPY2j/c5i1VnahGodZVlBeNRAoI4t7riQsH5tBvOQDiPrLG2TApe5GC17P0sMNP2yb8U&#10;jr4QMYRdhgpK75tMSpeXZNCNbEMcuZttDfoI20LqFp8x3NRykiSpNFhxbCixoU1J+f34MAqCa66X&#10;6f6CYb2twv0g0/f1hkoN+t16DsJT5//FX/dex/npZAx/38QT5PI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fJuvwAAAN0AAAAPAAAAAAAAAAAAAAAAAJgCAABkcnMvZG93bnJl&#10;di54bWxQSwUGAAAAAAQABAD1AAAAhA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heck Count</w:t>
                        </w:r>
                      </w:p>
                    </w:txbxContent>
                  </v:textbox>
                </v:rect>
                <v:shape id="Straight Arrow Connector 1622" o:spid="_x0000_s1426" type="#_x0000_t32" style="position:absolute;left:3814;top:3679;width:0;height:216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OLA8IAAADdAAAADwAAAGRycy9kb3ducmV2LnhtbERPS4vCMBC+C/6HMMLeNLVLpXSNIkLZ&#10;va4P0NtsM7bFZlKaVLv/3giCt/n4nrNcD6YRN+pcbVnBfBaBIC6srrlUcNjn0xSE88gaG8uk4J8c&#10;rFfj0RIzbe/8S7edL0UIYZehgsr7NpPSFRUZdDPbEgfuYjuDPsCulLrDewg3jYyjaCEN1hwaKmxp&#10;W1Fx3fVGweflb/hO/Uam+clu+z5JkmN+VupjMmy+QHga/Fv8cv/oMH8Rx/D8Jpw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AOLA8IAAADdAAAADwAAAAAAAAAAAAAA&#10;AAChAgAAZHJzL2Rvd25yZXYueG1sUEsFBgAAAAAEAAQA+QAAAJADAAAAAA==&#10;" strokecolor="#4579b8 [3044]">
                  <v:stroke endarrow="open"/>
                </v:shape>
                <v:shape id="TextBox 67" o:spid="_x0000_s1427" type="#_x0000_t202" style="position:absolute;left:1312;top:9940;width:2838;height:1861;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fnw8MA&#10;AADdAAAADwAAAGRycy9kb3ducmV2LnhtbERPS2sCMRC+F/wPYQq91Wy3aGVrFGspeBJfF2/DZrpZ&#10;3EyWJHVXf70RhN7m43vOdN7bRpzJh9qxgrdhBoK4dLrmSsFh//M6AREissbGMSm4UID5bPA0xUK7&#10;jrd03sVKpBAOBSowMbaFlKE0ZDEMXUucuF/nLcYEfSW1xy6F20bmWTaWFmtODQZbWhoqT7s/q8C3&#10;2279df04daNcfi8zs9HHdaXUy3O/+AQRqY//4od7pdP8cf4O92/SCXJ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fnw8MAAADdAAAADwAAAAAAAAAAAAAAAACYAgAAZHJzL2Rv&#10;d25yZXYueG1sUEsFBgAAAAAEAAQA9QAAAIgDAAAAAA==&#10;" filled="f" stroked="f">
                  <v:textbox style="mso-fit-shape-to-text:t" inset="0,0,0,0">
                    <w:txbxContent>
                      <w:p w:rsidR="00C400D3" w:rsidRDefault="00C400D3" w:rsidP="009530AE">
                        <w:pPr>
                          <w:pStyle w:val="NormalWeb"/>
                          <w:spacing w:before="0" w:beforeAutospacing="0" w:after="0" w:afterAutospacing="0"/>
                        </w:pPr>
                        <w:proofErr w:type="gramStart"/>
                        <w:r>
                          <w:rPr>
                            <w:rFonts w:ascii="Calibri" w:hAnsi="Calibri"/>
                            <w:color w:val="000000"/>
                            <w:kern w:val="24"/>
                          </w:rPr>
                          <w:t>time</w:t>
                        </w:r>
                        <w:proofErr w:type="gramEnd"/>
                      </w:p>
                    </w:txbxContent>
                  </v:textbox>
                </v:shape>
                <v:shape id="TextBox 3" o:spid="_x0000_s1428" type="#_x0000_t202" style="position:absolute;left:10150;top:1914;width:5737;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hVcEA&#10;AADdAAAADwAAAGRycy9kb3ducmV2LnhtbERPTYvCMBC9C/6HMIIXWdMWKW7XKLIoiLdVL96GZrYt&#10;NpPSZNvqrzeCsLd5vM9ZbQZTi45aV1lWEM8jEMS51RUXCi7n/ccShPPIGmvLpOBODjbr8WiFmbY9&#10;/1B38oUIIewyVFB632RSurwkg25uG+LA/drWoA+wLaRusQ/hppZJFKXSYMWhocSGvkvKb6c/oyAd&#10;ds3s+ElJ/8jrjq+POPYUKzWdDNsvEJ4G/y9+uw86zE+TBby+CSfI9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fqIVXBAAAA3QAAAA8AAAAAAAAAAAAAAAAAmAIAAGRycy9kb3du&#10;cmV2LnhtbFBLBQYAAAAABAAEAPUAAACGAwAAAAA=&#10;" filled="f" stroked="f">
                  <v:textbox style="mso-fit-shape-to-text:t" inset="0,0,0,0">
                    <w:txbxContent>
                      <w:p w:rsidR="00C400D3" w:rsidRDefault="00C400D3" w:rsidP="009530AE">
                        <w:pPr>
                          <w:pStyle w:val="NormalWeb"/>
                          <w:spacing w:before="0" w:beforeAutospacing="0" w:after="0" w:afterAutospacing="0"/>
                        </w:pPr>
                        <w:r>
                          <w:rPr>
                            <w:rFonts w:ascii="Calibri" w:hAnsi="Calibri" w:cstheme="minorBidi"/>
                            <w:color w:val="000000"/>
                            <w:kern w:val="24"/>
                          </w:rPr>
                          <w:t>HW Pins</w:t>
                        </w:r>
                      </w:p>
                    </w:txbxContent>
                  </v:textbox>
                </v:shape>
                <v:shape id="TextBox 3" o:spid="_x0000_s1429" type="#_x0000_t202" style="position:absolute;left:24209;top:1825;width:5296;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aEzsEA&#10;AADdAAAADwAAAGRycy9kb3ducmV2LnhtbERPTYvCMBC9C/6HMIIXWdMWLG7XKLIoiLdVL96GZrYt&#10;NpPSZNvqrzeCsLd5vM9ZbQZTi45aV1lWEM8jEMS51RUXCi7n/ccShPPIGmvLpOBODjbr8WiFmbY9&#10;/1B38oUIIewyVFB632RSurwkg25uG+LA/drWoA+wLaRusQ/hppZJFKXSYMWhocSGvkvKb6c/oyAd&#10;ds3s+ElJ/8jrjq+POPYUKzWdDNsvEJ4G/y9+uw86zE+TBby+CSfI9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mhM7BAAAA3QAAAA8AAAAAAAAAAAAAAAAAmAIAAGRycy9kb3du&#10;cmV2LnhtbFBLBQYAAAAABAAEAPUAAACGAwAAAAA=&#10;" filled="f" stroked="f">
                  <v:textbox style="mso-fit-shape-to-text:t" inset="0,0,0,0">
                    <w:txbxContent>
                      <w:p w:rsidR="00C400D3" w:rsidRDefault="00C400D3" w:rsidP="009530AE">
                        <w:pPr>
                          <w:pStyle w:val="NormalWeb"/>
                          <w:spacing w:before="0" w:beforeAutospacing="0" w:after="0" w:afterAutospacing="0"/>
                        </w:pPr>
                        <w:r>
                          <w:rPr>
                            <w:rFonts w:ascii="Calibri" w:hAnsi="Calibri" w:cstheme="minorBidi"/>
                            <w:color w:val="000000"/>
                            <w:kern w:val="24"/>
                          </w:rPr>
                          <w:t>PRU0</w:t>
                        </w:r>
                      </w:p>
                    </w:txbxContent>
                  </v:textbox>
                </v:shape>
                <v:shape id="TextBox 3" o:spid="_x0000_s1430" type="#_x0000_t202" style="position:absolute;left:33918;top:1800;width:8096;height:1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QaucIA&#10;AADdAAAADwAAAGRycy9kb3ducmV2LnhtbERPS4vCMBC+C/6HMIIXWdP2ULTbKCIuyN58XLwNzWxb&#10;tpmUJrZdf/1GELzNx/ecfDuaRvTUudqygngZgSAurK65VHC9fH2sQDiPrLGxTAr+yMF2M53kmGk7&#10;8In6sy9FCGGXoYLK+zaT0hUVGXRL2xIH7sd2Bn2AXSl1h0MIN41MoiiVBmsODRW2tK+o+D3fjYJ0&#10;PLSL7zUlw6Noer494thTrNR8Nu4+QXga/Vv8ch91mJ8mKTy/CSf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dBq5wgAAAN0AAAAPAAAAAAAAAAAAAAAAAJgCAABkcnMvZG93&#10;bnJldi54bWxQSwUGAAAAAAQABAD1AAAAhwMAAAAA&#10;" filled="f" stroked="f">
                  <v:textbox style="mso-fit-shape-to-text:t" inset="0,0,0,0">
                    <w:txbxContent>
                      <w:p w:rsidR="00C400D3" w:rsidRDefault="00C400D3" w:rsidP="009530AE">
                        <w:pPr>
                          <w:pStyle w:val="NormalWeb"/>
                          <w:spacing w:before="0" w:beforeAutospacing="0" w:after="0" w:afterAutospacing="0"/>
                        </w:pPr>
                        <w:r>
                          <w:rPr>
                            <w:rFonts w:ascii="Calibri" w:hAnsi="Calibri" w:cstheme="minorBidi"/>
                            <w:color w:val="000000"/>
                            <w:kern w:val="24"/>
                          </w:rPr>
                          <w:t>Scratchpad</w:t>
                        </w:r>
                      </w:p>
                    </w:txbxContent>
                  </v:textbox>
                </v:shape>
                <v:shape id="TextBox 3" o:spid="_x0000_s1431" type="#_x0000_t202" style="position:absolute;left:47024;top:1996;width:8096;height:1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IsIA&#10;AADdAAAADwAAAGRycy9kb3ducmV2LnhtbERPS4vCMBC+L/gfwgheljVtD9XtGkUWBfHm4+JtaGbb&#10;YjMpTbat/nojCN7m43vOYjWYWnTUusqygngagSDOra64UHA+bb/mIJxH1lhbJgU3crBajj4WmGnb&#10;84G6oy9ECGGXoYLS+yaT0uUlGXRT2xAH7s+2Bn2AbSF1i30IN7VMoiiVBisODSU29FtSfj3+GwXp&#10;sGk+99+U9Pe87vhyj2NPsVKT8bD+AeFp8G/xy73TYX6azOD5TThB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OL8iwgAAAN0AAAAPAAAAAAAAAAAAAAAAAJgCAABkcnMvZG93&#10;bnJldi54bWxQSwUGAAAAAAQABAD1AAAAhwMAAAAA&#10;" filled="f" stroked="f">
                  <v:textbox style="mso-fit-shape-to-text:t" inset="0,0,0,0">
                    <w:txbxContent>
                      <w:p w:rsidR="00C400D3" w:rsidRDefault="00C400D3" w:rsidP="009530AE">
                        <w:pPr>
                          <w:pStyle w:val="NormalWeb"/>
                          <w:spacing w:before="0" w:beforeAutospacing="0" w:after="0" w:afterAutospacing="0"/>
                        </w:pPr>
                        <w:r>
                          <w:rPr>
                            <w:rFonts w:ascii="Calibri" w:hAnsi="Calibri" w:cstheme="minorBidi"/>
                            <w:color w:val="000000"/>
                            <w:kern w:val="24"/>
                          </w:rPr>
                          <w:t>PRU1</w:t>
                        </w:r>
                      </w:p>
                    </w:txbxContent>
                  </v:textbox>
                </v:shape>
                <v:rect id="Rectangle 1628" o:spid="_x0000_s1432" style="position:absolute;left:42670;top:9082;width:12460;height:1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tb88QA&#10;AADdAAAADwAAAGRycy9kb3ducmV2LnhtbESPQW/CMAyF75P4D5GRuI0UDt3UERAaQoLj2KReTWPa&#10;isapmhAKv34+TNrN1nt+7/NqM7pOJRpC69nAYp6BIq68bbk28PO9f30HFSKyxc4zGXhQgM168rLC&#10;wvo7f1E6xVpJCIcCDTQx9oXWoWrIYZj7nli0ix8cRlmHWtsB7xLuOr3Mslw7bFkaGuzps6Hqero5&#10;Ayn05/LtUGLa7tp0Per8eb6gMbPpuP0AFWmM/+a/64MV/HwpuPKNjK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rW/PEAAAA3QAAAA8AAAAAAAAAAAAAAAAAmAIAAGRycy9k&#10;b3ducmV2LnhtbFBLBQYAAAAABAAEAPUAAACJ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Prepare Write Byte 1</w:t>
                        </w:r>
                      </w:p>
                    </w:txbxContent>
                  </v:textbox>
                </v:rect>
                <v:rect id="Rectangle 1629" o:spid="_x0000_s1433" style="position:absolute;left:20078;top:6034;width:12460;height:1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f+aMEA&#10;AADdAAAADwAAAGRycy9kb3ducmV2LnhtbERPS4vCMBC+C/6HMMLebLoeqnaNIrsI7tEHeB2bsS02&#10;k9LE2N1fbwTB23x8z1msetOIQJ2rLSv4TFIQxIXVNZcKjofNeAbCeWSNjWVS8EcOVsvhYIG5tnfe&#10;Udj7UsQQdjkqqLxvcyldUZFBl9iWOHIX2xn0EXal1B3eY7hp5CRNM2mw5thQYUvfFRXX/c0oCK49&#10;n6bbE4b1Tx2uvzL7P19QqY9Rv/4C4an3b/HLvdVxfjaZw/ObeIJ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Bn/mj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ount++</w:t>
                        </w:r>
                      </w:p>
                    </w:txbxContent>
                  </v:textbox>
                </v:rect>
                <v:rect id="Rectangle 1630" o:spid="_x0000_s1434" style="position:absolute;left:6856;top:7558;width:12460;height:1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TBKMQA&#10;AADdAAAADwAAAGRycy9kb3ducmV2LnhtbESPQWvCQBCF7wX/wzJCb3VjhViiq4gi2GO14HXMjkkw&#10;Oxuy2zXtr+8cBG8zvDfvfbNcD65VifrQeDYwnWSgiEtvG64MfJ/2bx+gQkS22HomA78UYL0avSyx&#10;sP7OX5SOsVISwqFAA3WMXaF1KGtyGCa+Ixbt6nuHUda+0rbHu4S7Vr9nWa4dNiwNNXa0ram8HX+c&#10;gRS6y3l+OGPa7Jp0+9T53+WKxryOh80CVKQhPs2P64MV/Hwm/PKNjK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EwSjEAAAA3QAAAA8AAAAAAAAAAAAAAAAAmAIAAGRycy9k&#10;b3ducmV2LnhtbFBLBQYAAAAABAAEAPUAAACJ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Byte 0</w:t>
                        </w:r>
                      </w:p>
                    </w:txbxContent>
                  </v:textbox>
                </v:rect>
                <v:rect id="Rectangle 1631" o:spid="_x0000_s1435" style="position:absolute;left:20078;top:10606;width:12460;height:1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ks8AA&#10;AADdAAAADwAAAGRycy9kb3ducmV2LnhtbERPTYvCMBC9C/6HMII3TV2hK9Uo4iK4R13B69iMbbGZ&#10;lCbG6q/fCIK3ebzPWaw6U4tArassK5iMExDEudUVFwqOf9vRDITzyBpry6TgQQ5Wy35vgZm2d95T&#10;OPhCxBB2GSoovW8yKV1ekkE3tg1x5C62NegjbAupW7zHcFPLryRJpcGKY0OJDW1Kyq+Hm1EQXHM+&#10;fe9OGNY/Vbj+yvR5vqBSw0G3noPw1PmP+O3e6Tg/nU7g9U08QS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hks8AAAADdAAAADwAAAAAAAAAAAAAAAACYAgAAZHJzL2Rvd25y&#10;ZXYueG1sUEsFBgAAAAAEAAQA9QAAAIU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 xml:space="preserve">Copy Byte 1/Check Next State </w:t>
                        </w:r>
                      </w:p>
                    </w:txbxContent>
                  </v:textbox>
                </v:rect>
                <v:rect id="Rectangle 1632" o:spid="_x0000_s1436" style="position:absolute;left:20078;top:12130;width:12460;height:1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r6xMEA&#10;AADdAAAADwAAAGRycy9kb3ducmV2LnhtbERPS4vCMBC+C/6HMMLebLouVOkaRXYR9OgDvI7N2Bab&#10;SWlirP56IyzsbT6+58yXvWlEoM7VlhV8JikI4sLqmksFx8N6PAPhPLLGxjIpeJCD5WI4mGOu7Z13&#10;FPa+FDGEXY4KKu/bXEpXVGTQJbYljtzFdgZ9hF0pdYf3GG4aOUnTTBqsOTZU2NJPRcV1fzMKgmvP&#10;p+nmhGH1W4frVmbP8wWV+hj1q28Qnnr/L/5zb3Scn31N4P1NPEE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sa+sT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ount++</w:t>
                        </w:r>
                      </w:p>
                    </w:txbxContent>
                  </v:textbox>
                </v:rect>
                <v:rect id="Rectangle 1633" o:spid="_x0000_s1437" style="position:absolute;left:6856;top:13654;width:12460;height:1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ZfX8EA&#10;AADdAAAADwAAAGRycy9kb3ducmV2LnhtbERPS4vCMBC+C/6HMMLebLoKVbpGkV0W9OgDvI7N2Bab&#10;SWlirP56IyzsbT6+5yxWvWlEoM7VlhV8JikI4sLqmksFx8PveA7CeWSNjWVS8CAHq+VwsMBc2zvv&#10;KOx9KWIIuxwVVN63uZSuqMigS2xLHLmL7Qz6CLtS6g7vMdw0cpKmmTRYc2yosKXviorr/mYUBNee&#10;T7PNCcP6pw7Xrcye5wsq9THq118gPPX+X/zn3ug4P5tO4f1NPEE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RWX1/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Byte 1</w:t>
                        </w:r>
                      </w:p>
                    </w:txbxContent>
                  </v:textbox>
                </v:rect>
                <v:shape id="TextBox 187" o:spid="_x0000_s1438" type="#_x0000_t202" style="position:absolute;left:36791;top:15020;width:1575;height:27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b0NcAA&#10;AADdAAAADwAAAGRycy9kb3ducmV2LnhtbERPTYvCMBC9L/gfwgje1tRVVKpRRBDE2+qy4G1oxqbY&#10;TEqSre2/NwuCt3m8z1lvO1uLlnyoHCuYjDMQxIXTFZcKfi6HzyWIEJE11o5JQU8BtpvBxxpz7R78&#10;Te05liKFcMhRgYmxyaUMhSGLYewa4sTdnLcYE/Sl1B4fKdzW8ivL5tJixanBYEN7Q8X9/GcVLLpf&#10;R02gPV1vbeFN1S/rU6/UaNjtViAidfEtfrmPOs2fT2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Yb0NcAAAADdAAAADwAAAAAAAAAAAAAAAACYAgAAZHJzL2Rvd25y&#10;ZXYueG1sUEsFBgAAAAAEAAQA9QAAAIUDAAAAAA==&#10;" filled="f" stroked="f">
                  <v:textbox style="mso-fit-shape-to-text:t" inset="0,0,0,0">
                    <w:txbxContent>
                      <w:p w:rsidR="00C400D3" w:rsidRDefault="00C400D3" w:rsidP="009530AE">
                        <w:pPr>
                          <w:pStyle w:val="NormalWeb"/>
                          <w:spacing w:before="0" w:beforeAutospacing="0" w:after="0" w:afterAutospacing="0"/>
                        </w:pPr>
                        <w:r>
                          <w:rPr>
                            <w:rFonts w:ascii="Calibri" w:hAnsi="Calibri"/>
                            <w:color w:val="000000"/>
                            <w:kern w:val="24"/>
                            <w:sz w:val="36"/>
                            <w:szCs w:val="36"/>
                          </w:rPr>
                          <w:t>…</w:t>
                        </w:r>
                      </w:p>
                    </w:txbxContent>
                  </v:textbox>
                </v:shape>
                <v:rect id="Rectangle 1635" o:spid="_x0000_s1439" style="position:absolute;left:42670;top:13654;width:12460;height:1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NisMIA&#10;AADdAAAADwAAAGRycy9kb3ducmV2LnhtbERPTWvCQBC9F/wPywi9NRuVRomuIhYhPTYt5DpmxySY&#10;nQ3Z7Zr213cLhd7m8T5nd5hMLwKNrrOsYJGkIIhrqztuFHy8n582IJxH1thbJgVf5OCwnz3sMNf2&#10;zm8USt+IGMIuRwWt90MupatbMugSOxBH7mpHgz7CsZF6xHsMN71cpmkmDXYcG1oc6NRSfSs/jYLg&#10;hku1LioMx5cu3F5l9n25olKP8+m4BeFp8v/iP3eh4/xs9Qy/38QT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82Kw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heck Count</w:t>
                        </w:r>
                      </w:p>
                    </w:txbxContent>
                  </v:textbox>
                </v:rect>
                <v:rect id="Rectangle 1636" o:spid="_x0000_s1440" style="position:absolute;left:20078;top:7558;width:12460;height:1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H8x8IA&#10;AADdAAAADwAAAGRycy9kb3ducmV2LnhtbERPTWvCQBC9F/wPywje6sYKqURXEUshPdYKuU6yYxLM&#10;zobsdpP213cLgrd5vM/ZHSbTiUCDay0rWC0TEMSV1S3XCi5f788bEM4ja+wsk4IfcnDYz552mGk7&#10;8ieFs69FDGGXoYLG+z6T0lUNGXRL2xNH7moHgz7CoZZ6wDGGm06+JEkqDbYcGxrs6dRQdTt/GwXB&#10;9WXxmhcYjm9tuH3I9Le8olKL+XTcgvA0+Yf47s51nJ+uU/j/Jp4g9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IfzH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Write Byte 0</w:t>
                        </w:r>
                      </w:p>
                    </w:txbxContent>
                  </v:textbox>
                </v:rect>
                <v:rect id="Rectangle 1637" o:spid="_x0000_s1441" style="position:absolute;left:20078;top:13654;width:12460;height:1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1ZXMEA&#10;AADdAAAADwAAAGRycy9kb3ducmV2LnhtbERPS4vCMBC+C/6HMII3m64LVbpGkV0W3KMP8Do2Y1ts&#10;JqWJse6vN4LgbT6+5yxWvWlEoM7VlhV8JCkI4sLqmksFh/3vZA7CeWSNjWVScCcHq+VwsMBc2xtv&#10;Kex8KWIIuxwVVN63uZSuqMigS2xLHLmz7Qz6CLtS6g5vMdw0cpqmmTRYc2yosKXviorL7moUBNee&#10;jrPNEcP6pw6XP5n9n86o1HjUr79AeOr9W/xyb3Scn33O4PlNPEE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tWVz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Write Byte 0</w:t>
                        </w:r>
                      </w:p>
                    </w:txbxContent>
                  </v:textbox>
                </v:rect>
                <v:rect id="Rectangle 1638" o:spid="_x0000_s1442" style="position:absolute;left:42670;top:19750;width:12460;height:1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LNLsQA&#10;AADdAAAADwAAAGRycy9kb3ducmV2LnhtbESPQWvCQBCF7wX/wzJCb3VjhViiq4gi2GO14HXMjkkw&#10;Oxuy2zXtr+8cBG8zvDfvfbNcD65VifrQeDYwnWSgiEtvG64MfJ/2bx+gQkS22HomA78UYL0avSyx&#10;sP7OX5SOsVISwqFAA3WMXaF1KGtyGCa+Ixbt6nuHUda+0rbHu4S7Vr9nWa4dNiwNNXa0ram8HX+c&#10;gRS6y3l+OGPa7Jp0+9T53+WKxryOh80CVKQhPs2P64MV/HwmuPKNjK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yzS7EAAAA3QAAAA8AAAAAAAAAAAAAAAAAmAIAAGRycy9k&#10;b3ducmV2LnhtbFBLBQYAAAAABAAEAPUAAACJ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Prepare CRC Byte</w:t>
                        </w:r>
                      </w:p>
                    </w:txbxContent>
                  </v:textbox>
                </v:rect>
                <v:rect id="Rectangle 1639" o:spid="_x0000_s1443" style="position:absolute;left:20078;top:21274;width:12460;height:1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5otcIA&#10;AADdAAAADwAAAGRycy9kb3ducmV2LnhtbERPTWvCQBC9F/wPywi9NRsVUo2uIhYhPTYt5DpmxySY&#10;nQ3Z7Zr213cLhd7m8T5nd5hMLwKNrrOsYJGkIIhrqztuFHy8n5/WIJxH1thbJgVf5OCwnz3sMNf2&#10;zm8USt+IGMIuRwWt90MupatbMugSOxBH7mpHgz7CsZF6xHsMN71cpmkmDXYcG1oc6NRSfSs/jYLg&#10;hkv1XFQYji9duL3K7PtyRaUe59NxC8LT5P/Ff+5Cx/nZagO/38QT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vmi1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opy CRC Byte/Check State</w:t>
                        </w:r>
                      </w:p>
                    </w:txbxContent>
                  </v:textbox>
                </v:rect>
                <v:shape id="TextBox 187" o:spid="_x0000_s1444" type="#_x0000_t202" style="position:absolute;left:25285;top:15020;width:1575;height:27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uBS8MA&#10;AADdAAAADwAAAGRycy9kb3ducmV2LnhtbESPQWsCMRCF7wX/QxjBW81WxMrWKEUQxJu2FHobNuNm&#10;6WayJHHd/ffOQehthvfmvW82u8G3qqeYmsAG3uYFKOIq2IZrA99fh9c1qJSRLbaBycBICXbbycsG&#10;SxvufKb+kmslIZxKNOBy7kqtU+XIY5qHjli0a4ges6yx1jbiXcJ9qxdFsdIeG5YGhx3tHVV/l5s3&#10;8D78BOoS7en32lfRNeO6PY3GzKbD5weoTEP+Nz+vj1bwV0vhl29kBL1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uBS8MAAADdAAAADwAAAAAAAAAAAAAAAACYAgAAZHJzL2Rv&#10;d25yZXYueG1sUEsFBgAAAAAEAAQA9QAAAIgDAAAAAA==&#10;" filled="f" stroked="f">
                  <v:textbox style="mso-fit-shape-to-text:t" inset="0,0,0,0">
                    <w:txbxContent>
                      <w:p w:rsidR="00C400D3" w:rsidRDefault="00C400D3" w:rsidP="009530AE">
                        <w:pPr>
                          <w:pStyle w:val="NormalWeb"/>
                          <w:spacing w:before="0" w:beforeAutospacing="0" w:after="0" w:afterAutospacing="0"/>
                        </w:pPr>
                        <w:r>
                          <w:rPr>
                            <w:rFonts w:ascii="Calibri" w:hAnsi="Calibri"/>
                            <w:color w:val="000000"/>
                            <w:kern w:val="24"/>
                            <w:sz w:val="36"/>
                            <w:szCs w:val="36"/>
                          </w:rPr>
                          <w:t>…</w:t>
                        </w:r>
                      </w:p>
                    </w:txbxContent>
                  </v:textbox>
                </v:shape>
                <v:shape id="TextBox 187" o:spid="_x0000_s1445" type="#_x0000_t202" style="position:absolute;left:47777;top:15020;width:1574;height:27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ck0L8A&#10;AADdAAAADwAAAGRycy9kb3ducmV2LnhtbERPS4vCMBC+L/gfwgjeNFVEpRpFBEG8+WBhb0MzNsVm&#10;UpJY239vFhb2Nh/fcza7ztaiJR8qxwqmkwwEceF0xaWC++04XoEIEVlj7ZgU9BRgtx18bTDX7s0X&#10;aq+xFCmEQ44KTIxNLmUoDFkME9cQJ+7hvMWYoC+l9vhO4baWsyxbSIsVpwaDDR0MFc/ryypYdt+O&#10;mkAH+nm0hTdVv6rPvVKjYbdfg4jUxX/xn/uk0/zFfAq/36QT5PY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99yTQvwAAAN0AAAAPAAAAAAAAAAAAAAAAAJgCAABkcnMvZG93bnJl&#10;di54bWxQSwUGAAAAAAQABAD1AAAAhAMAAAAA&#10;" filled="f" stroked="f">
                  <v:textbox style="mso-fit-shape-to-text:t" inset="0,0,0,0">
                    <w:txbxContent>
                      <w:p w:rsidR="00C400D3" w:rsidRDefault="00C400D3" w:rsidP="009530AE">
                        <w:pPr>
                          <w:pStyle w:val="NormalWeb"/>
                          <w:spacing w:before="0" w:beforeAutospacing="0" w:after="0" w:afterAutospacing="0"/>
                        </w:pPr>
                        <w:r>
                          <w:rPr>
                            <w:rFonts w:ascii="Calibri" w:hAnsi="Calibri"/>
                            <w:color w:val="000000"/>
                            <w:kern w:val="24"/>
                            <w:sz w:val="36"/>
                            <w:szCs w:val="36"/>
                          </w:rPr>
                          <w:t>…</w:t>
                        </w:r>
                      </w:p>
                    </w:txbxContent>
                  </v:textbox>
                </v:shape>
                <v:shape id="TextBox 187" o:spid="_x0000_s1446" type="#_x0000_t202" style="position:absolute;left:12407;top:14258;width:1575;height:27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W6p8AA&#10;AADdAAAADwAAAGRycy9kb3ducmV2LnhtbERPS4vCMBC+C/sfwizszabKotI1iggL4s0HgrehGZuy&#10;zaQk2dr+eyMI3ubje85y3dtGdORD7VjBJMtBEJdO11wpOJ9+xwsQISJrbByTgoECrFcfoyUW2t35&#10;QN0xViKFcChQgYmxLaQMpSGLIXMtceJuzluMCfpKao/3FG4bOc3zmbRYc2ow2NLWUPl3/LcK5v3F&#10;URtoS9dbV3pTD4tmPyj19dlvfkBE6uNb/HLvdJo/+57C85t0gl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SW6p8AAAADdAAAADwAAAAAAAAAAAAAAAACYAgAAZHJzL2Rvd25y&#10;ZXYueG1sUEsFBgAAAAAEAAQA9QAAAIUDAAAAAA==&#10;" filled="f" stroked="f">
                  <v:textbox style="mso-fit-shape-to-text:t" inset="0,0,0,0">
                    <w:txbxContent>
                      <w:p w:rsidR="00C400D3" w:rsidRDefault="00C400D3" w:rsidP="009530AE">
                        <w:pPr>
                          <w:pStyle w:val="NormalWeb"/>
                          <w:spacing w:before="0" w:beforeAutospacing="0" w:after="0" w:afterAutospacing="0"/>
                        </w:pPr>
                        <w:r>
                          <w:rPr>
                            <w:rFonts w:ascii="Calibri" w:hAnsi="Calibri"/>
                            <w:color w:val="000000"/>
                            <w:kern w:val="24"/>
                            <w:sz w:val="36"/>
                            <w:szCs w:val="36"/>
                          </w:rPr>
                          <w:t>…</w:t>
                        </w:r>
                      </w:p>
                    </w:txbxContent>
                  </v:textbox>
                </v:shape>
                <v:group id="Group 1643" o:spid="_x0000_s1447" style="position:absolute;left:34556;top:19750;width:5864;height:1100" coordorigin="32756,17950"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2mMLMUAAADdAAAADwAAAGRycy9kb3ducmV2LnhtbERPTWvCQBC9F/wPyxS8&#10;NZtoGyTNKiJVPIRCVSi9DdkxCWZnQ3abxH/fLRR6m8f7nHwzmVYM1LvGsoIkikEQl1Y3XCm4nPdP&#10;KxDOI2tsLZOCOznYrGcPOWbajvxBw8lXIoSwy1BB7X2XSenKmgy6yHbEgbva3qAPsK+k7nEM4aaV&#10;izhOpcGGQ0ONHe1qKm+nb6PgMOK4XSZvQ3G77u5f55f3zyIhpeaP0/YVhKfJ/4v/3Ecd5qfPS/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9pjCzFAAAA3QAA&#10;AA8AAAAAAAAAAAAAAAAAqgIAAGRycy9kb3ducmV2LnhtbFBLBQYAAAAABAAEAPoAAACcAwAAAAA=&#10;">
                  <v:rect id="Rectangle 1644" o:spid="_x0000_s1448" style="position:absolute;left:32756;top:17950;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AFUsMA&#10;AADdAAAADwAAAGRycy9kb3ducmV2LnhtbERPS2sCMRC+C/0PYQq9abayLro1iohCj74oPQ6b6e7S&#10;zSQkcV376xuh0Nt8fM9ZrgfTiZ58aC0reJ1kIIgrq1uuFVzO+/EcRIjIGjvLpOBOAdarp9ESS21v&#10;fKT+FGuRQjiUqKCJ0ZVShqohg2FiHXHivqw3GBP0tdQebyncdHKaZYU02HJqaNDRtqHq+3Q1ChZT&#10;nc8+q53L8p9+8XEo9u7uO6VenofNG4hIQ/wX/7nfdZpf5Dk8vkkn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AFUsMAAADdAAAADwAAAAAAAAAAAAAAAACYAgAAZHJzL2Rv&#10;d25yZXYueG1sUEsFBgAAAAAEAAQA9QAAAIgDAAAAAA==&#10;" fillcolor="#92d050"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v:textbox>
                  </v:rect>
                  <v:rect id="Rectangle 1645" o:spid="_x0000_s1449" style="position:absolute;left:34280;top:17950;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URzcIA&#10;AADdAAAADwAAAGRycy9kb3ducmV2LnhtbERPTWvCQBC9F/wPywi9NRvFRomuIhYhPTYt5DpmxySY&#10;nQ3Z7Zr213cLhd7m8T5nd5hMLwKNrrOsYJGkIIhrqztuFHy8n582IJxH1thbJgVf5OCwnz3sMNf2&#10;zm8USt+IGMIuRwWt90MupatbMugSOxBH7mpHgz7CsZF6xHsMN71cpmkmDXYcG1oc6NRSfSs/jYLg&#10;hku1LioMx5cu3F5l9n25olKP8+m4BeFp8v/iP3eh4/xs9Qy/38QT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9RHN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v:textbox>
                  </v:rect>
                  <v:rect id="Rectangle 1646" o:spid="_x0000_s1450" style="position:absolute;left:35804;top:17950;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4+vsMA&#10;AADdAAAADwAAAGRycy9kb3ducmV2LnhtbERPS2sCMRC+C/0PYQq9abayLro1iohCj74oPQ6b6e7S&#10;zSQkcV376xuh0Nt8fM9ZrgfTiZ58aC0reJ1kIIgrq1uuFVzO+/EcRIjIGjvLpOBOAdarp9ESS21v&#10;fKT+FGuRQjiUqKCJ0ZVShqohg2FiHXHivqw3GBP0tdQebyncdHKaZYU02HJqaNDRtqHq+3Q1ChZT&#10;nc8+q53L8p9+8XEo9u7uO6VenofNG4hIQ/wX/7nfdZpf5AU8vkkn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4+vsMAAADdAAAADwAAAAAAAAAAAAAAAACYAgAAZHJzL2Rv&#10;d25yZXYueG1sUEsFBgAAAAAEAAQA9QAAAIgDAAAAAA==&#10;" fillcolor="#92d050"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v:textbox>
                  </v:rect>
                  <v:rect id="Rectangle 1647" o:spid="_x0000_s1451" style="position:absolute;left:37328;top:17950;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sqIcEA&#10;AADdAAAADwAAAGRycy9kb3ducmV2LnhtbERPS4vCMBC+C/6HMII3m64sVbpGkV0W3KMP8Do2Y1ts&#10;JqWJse6vN4LgbT6+5yxWvWlEoM7VlhV8JCkI4sLqmksFh/3vZA7CeWSNjWVScCcHq+VwsMBc2xtv&#10;Kex8KWIIuxwVVN63uZSuqMigS2xLHLmz7Qz6CLtS6g5vMdw0cpqmmTRYc2yosKXviorL7moUBNee&#10;jrPNEcP6pw6XP5n9n86o1HjUr79AeOr9W/xyb3Scn33O4PlNPEE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rKiH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v:textbox>
                  </v:rect>
                </v:group>
                <v:shape id="Straight Arrow Connector 1648" o:spid="_x0000_s1452" type="#_x0000_t32" style="position:absolute;left:40420;top:8108;width:22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RZScUAAADdAAAADwAAAGRycy9kb3ducmV2LnhtbESPQWvCQBCF74X+h2UKvdWNrZEQXUWE&#10;0F6rLehtzI5JMDsbshtN/33nIHib4b1575vlenStulIfGs8GppMEFHHpbcOVgZ998ZaBChHZYuuZ&#10;DPxRgPXq+WmJufU3/qbrLlZKQjjkaKCOscu1DmVNDsPEd8SinX3vMMraV9r2eJNw1+r3JJlrhw1L&#10;Q40dbWsqL7vBGfg4n8bPLG50Vhz8dhjSNP0tjsa8voybBahIY3yY79dfVvDnM8GVb2QEvf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DRZScUAAADdAAAADwAAAAAAAAAA&#10;AAAAAAChAgAAZHJzL2Rvd25yZXYueG1sUEsFBgAAAAAEAAQA+QAAAJMDAAAAAA==&#10;" strokecolor="#4579b8 [3044]">
                  <v:stroke endarrow="open"/>
                </v:shape>
                <v:shape id="Straight Arrow Connector 1649" o:spid="_x0000_s1453" type="#_x0000_t32" style="position:absolute;left:40420;top:9632;width:225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LJbccAAADdAAAADwAAAGRycy9kb3ducmV2LnhtbESPQWvCQBCF7wX/wzKF3uqmJUpNXUVa&#10;Ci2CEhXE25idJsHsbNjdmvjvXUHobYb35n1vpvPeNOJMzteWFbwMExDEhdU1lwp226/nNxA+IGts&#10;LJOCC3mYzwYPU8y07Tin8yaUIoawz1BBFUKbSemLigz6oW2Jo/ZrncEQV1dK7bCL4aaRr0kylgZr&#10;joQKW/qoqDht/kyEfKb5aLlfHlPKF+vu+HNYBXdQ6umxX7yDCNSHf/P9+lvH+uN0Ardv4ghyd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wsltxwAAAN0AAAAPAAAAAAAA&#10;AAAAAAAAAKECAABkcnMvZG93bnJldi54bWxQSwUGAAAAAAQABAD5AAAAlQMAAAAA&#10;" strokecolor="#4579b8 [3044]">
                  <v:stroke endarrow="open"/>
                </v:shape>
                <v:shape id="Straight Arrow Connector 1650" o:spid="_x0000_s1454" type="#_x0000_t32" style="position:absolute;left:32538;top:11156;width:201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H2LcYAAADdAAAADwAAAGRycy9kb3ducmV2LnhtbESPTWvCQBCG70L/wzIFb7ppUSmpq0iL&#10;YBEssYXibcxOk9DsbNhdTfrvnUOhtxnm/XhmuR5cq64UYuPZwMM0A0VcettwZeDzYzt5AhUTssXW&#10;Mxn4pQjr1d1oibn1PRd0PaZKSQjHHA3UKXW51rGsyWGc+o5Ybt8+OEyyhkrbgL2Eu1Y/ZtlCO2xY&#10;Gmrs6KWm8ud4cVLyOivm+6/9eUbF5r0/v50OKZyMGd8Pm2dQiYb0L/5z76zgL+bCL9/ICHp1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Qh9i3GAAAA3QAAAA8AAAAAAAAA&#10;AAAAAAAAoQIAAGRycy9kb3ducmV2LnhtbFBLBQYAAAAABAAEAPkAAACUAwAAAAA=&#10;" strokecolor="#4579b8 [3044]">
                  <v:stroke endarrow="open"/>
                </v:shape>
                <v:shape id="Straight Arrow Connector 1651" o:spid="_x0000_s1455" type="#_x0000_t32" style="position:absolute;left:32538;top:12680;width:20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dmCcEAAADdAAAADwAAAGRycy9kb3ducmV2LnhtbERPTYvCMBC9L/gfwgje1lSlUqpRRCh6&#10;VVfQ29iMbbGZlCbV+u83C8Le5vE+Z7nuTS2e1LrKsoLJOAJBnFtdcaHg55R9JyCcR9ZYWyYFb3Kw&#10;Xg2+lphq++IDPY++ECGEXYoKSu+bVEqXl2TQjW1DHLi7bQ36ANtC6hZfIdzUchpFc2mw4tBQYkPb&#10;kvLHsTMKZvdbv0v8RibZxW67Lo7jc3ZVajTsNwsQnnr/L/649zrMn8cT+PsmnCB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12YJwQAAAN0AAAAPAAAAAAAAAAAAAAAA&#10;AKECAABkcnMvZG93bnJldi54bWxQSwUGAAAAAAQABAD5AAAAjwMAAAAA&#10;" strokecolor="#4579b8 [3044]">
                  <v:stroke endarrow="open"/>
                </v:shape>
                <v:rect id="Rectangle 1652" o:spid="_x0000_s1456" style="position:absolute;left:42670;top:18226;width:12460;height:1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UfZMEA&#10;AADdAAAADwAAAGRycy9kb3ducmV2LnhtbERPS4vCMBC+C/6HMMLebLrCVukaRXYR9OgDvI7N2Bab&#10;SWlirP56IyzsbT6+58yXvWlEoM7VlhV8JikI4sLqmksFx8N6PAPhPLLGxjIpeJCD5WI4mGOu7Z13&#10;FPa+FDGEXY4KKu/bXEpXVGTQJbYljtzFdgZ9hF0pdYf3GG4aOUnTTBqsOTZU2NJPRcV1fzMKgmvP&#10;p+nmhGH1W4frVmbP8wWV+hj1q28Qnnr/L/5zb3Scn31N4P1NPEE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bFH2T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 xml:space="preserve">Update </w:t>
                        </w:r>
                        <w:proofErr w:type="spellStart"/>
                        <w:r>
                          <w:rPr>
                            <w:rFonts w:asciiTheme="minorHAnsi" w:hAnsi="Calibri"/>
                            <w:color w:val="000000"/>
                            <w:kern w:val="24"/>
                            <w:sz w:val="16"/>
                            <w:szCs w:val="16"/>
                          </w:rPr>
                          <w:t>Bitbang</w:t>
                        </w:r>
                        <w:proofErr w:type="spellEnd"/>
                        <w:r>
                          <w:rPr>
                            <w:rFonts w:asciiTheme="minorHAnsi" w:hAnsi="Calibri"/>
                            <w:color w:val="000000"/>
                            <w:kern w:val="24"/>
                            <w:sz w:val="16"/>
                            <w:szCs w:val="16"/>
                          </w:rPr>
                          <w:t xml:space="preserve"> State: End</w:t>
                        </w:r>
                      </w:p>
                    </w:txbxContent>
                  </v:textbox>
                </v:rect>
                <v:group id="Group 1653" o:spid="_x0000_s1457" style="position:absolute;left:34556;top:21274;width:5864;height:1100" coordorigin="32756,19474"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a8cQAAADdAAAA&#10;DwAAAAAAAAAAAAAAAACqAgAAZHJzL2Rvd25yZXYueG1sUEsFBgAAAAAEAAQA+gAAAJsDAAAAAA==&#10;">
                  <v:rect id="Rectangle 1654" o:spid="_x0000_s1458" style="position:absolute;left:32756;top:19474;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R3UsYA&#10;AADdAAAADwAAAGRycy9kb3ducmV2LnhtbESPQWsCMRCF7wX/Q5iCt5ptsSKrUUQoFKkHVw8ex2Tc&#10;LG4myyZd1/56UxC8zfDevO/NfNm7WnTUhsqzgvdRBoJYe1NxqeCw/3qbgggR2WDtmRTcKMByMXiZ&#10;Y278lXfUFbEUKYRDjgpsjE0uZdCWHIaRb4iTdvatw5jWtpSmxWsKd7X8yLKJdFhxIlhsaG1JX4pf&#10;l7haX37qY9Ftxif3d94c7Grrd0oNX/vVDESkPj7Nj+tvk+pPPsfw/00aQS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nR3UsYAAADdAAAADwAAAAAAAAAAAAAAAACYAgAAZHJz&#10;L2Rvd25yZXYueG1sUEsFBgAAAAAEAAQA9QAAAIsDAAAAAA==&#10;" fillcolor="#e5b8b7 [1301]"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v:textbox>
                  </v:rect>
                  <v:rect id="Rectangle 1655" o:spid="_x0000_s1459" style="position:absolute;left:34280;top:19474;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yHEMEA&#10;AADdAAAADwAAAGRycy9kb3ducmV2LnhtbERPS4vCMBC+C/6HMMLebLqCVbpGkV0W9OgDvI7N2Bab&#10;SWlirP56IyzsbT6+5yxWvWlEoM7VlhV8JikI4sLqmksFx8PveA7CeWSNjWVS8CAHq+VwsMBc2zvv&#10;KOx9KWIIuxwVVN63uZSuqMigS2xLHLmL7Qz6CLtS6g7vMdw0cpKmmTRYc2yosKXviorr/mYUBNee&#10;T7PNCcP6pw7Xrcye5wsq9THq118gPPX+X/zn3ug4P5tO4f1NPEE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kshxD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v:textbox>
                  </v:rect>
                  <v:rect id="Rectangle 1656" o:spid="_x0000_s1460" style="position:absolute;left:35804;top:19474;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pMvscA&#10;AADdAAAADwAAAGRycy9kb3ducmV2LnhtbESPQWvCQBCF74X+h2UK3uqmpYaSuooIQpH2YJqDx3F3&#10;zAazsyG7jbG/visI3mZ4b973Zr4cXSsG6kPjWcHLNANBrL1puFZQ/Wye30GEiGyw9UwKLhRguXh8&#10;mGNh/Jl3NJSxFimEQ4EKbIxdIWXQlhyGqe+Ik3b0vcOY1r6WpsdzCnetfM2yXDpsOBEsdrS2pE/l&#10;r0tcrU9f7b4ctm8H93fcVnb17XdKTZ7G1QeISGO8m2/XnybVz2c5XL9JI8jF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qTL7HAAAA3QAAAA8AAAAAAAAAAAAAAAAAmAIAAGRy&#10;cy9kb3ducmV2LnhtbFBLBQYAAAAABAAEAPUAAACMAwAAAAA=&#10;" fillcolor="#e5b8b7 [1301]"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v:textbox>
                  </v:rect>
                  <v:rect id="Rectangle 1657" o:spid="_x0000_s1461" style="position:absolute;left:37328;top:19474;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8/MEA&#10;AADdAAAADwAAAGRycy9kb3ducmV2LnhtbERPS4vCMBC+C/6HMII3m66wVbpGkV0W3KMP8Do2Y1ts&#10;JqWJse6vN4LgbT6+5yxWvWlEoM7VlhV8JCkI4sLqmksFh/3vZA7CeWSNjWVScCcHq+VwsMBc2xtv&#10;Kex8KWIIuxwVVN63uZSuqMigS2xLHLmz7Qz6CLtS6g5vMdw0cpqmmTRYc2yosKXviorL7moUBNee&#10;jrPNEcP6pw6XP5n9n86o1HjUr79AeOr9W/xyb3Scn33O4PlNPEE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ayvPz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v:textbox>
                  </v:rect>
                </v:group>
                <v:shape id="Straight Arrow Connector 1658" o:spid="_x0000_s1462" type="#_x0000_t32" style="position:absolute;left:40420;top:14204;width:22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3PlMUAAADdAAAADwAAAGRycy9kb3ducmV2LnhtbESPQWvCQBCF7wX/wzKCt7rREgnRVUQI&#10;9lpbob2N2TEJZmdDdqPx33cOhd5meG/e+2azG12r7tSHxrOBxTwBRVx623Bl4OuzeM1AhYhssfVM&#10;Bp4UYLedvGwwt/7BH3Q/xUpJCIccDdQxdrnWoazJYZj7jli0q+8dRln7StseHxLuWr1MkpV22LA0&#10;1NjRoabydhqcgbfrZTxmca+z4tsfhiFN03PxY8xsOu7XoCKN8d/8d/1uBX+VCq58IyPo7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e3PlMUAAADdAAAADwAAAAAAAAAA&#10;AAAAAAChAgAAZHJzL2Rvd25yZXYueG1sUEsFBgAAAAAEAAQA+QAAAJMDAAAAAA==&#10;" strokecolor="#4579b8 [3044]">
                  <v:stroke endarrow="open"/>
                </v:shape>
                <v:rect id="Rectangle 1659" o:spid="_x0000_s1463" style="position:absolute;left:20078;top:22798;width:12460;height:1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GNFcIA&#10;AADdAAAADwAAAGRycy9kb3ducmV2LnhtbERPTWvCQBC9F/wPywi9NRsFU42uIhYhPTYt5DpmxySY&#10;nQ3Z7Zr213cLhd7m8T5nd5hMLwKNrrOsYJGkIIhrqztuFHy8n5/WIJxH1thbJgVf5OCwnz3sMNf2&#10;zm8USt+IGMIuRwWt90MupatbMugSOxBH7mpHgz7CsZF6xHsMN71cpmkmDXYcG1oc6NRSfSs/jYLg&#10;hkv1XFQYji9duL3K7PtyRaUe59NxC8LT5P/Ff+5Cx/nZagO/38QT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YY0V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Write CRC Byte</w:t>
                        </w:r>
                      </w:p>
                    </w:txbxContent>
                  </v:textbox>
                </v:rect>
                <v:rect id="Rectangle 1660" o:spid="_x0000_s1464" style="position:absolute;left:20078;top:24322;width:12460;height:1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fuNcMA&#10;AADdAAAADwAAAGRycy9kb3ducmV2LnhtbESPQW/CMAyF75P4D5GRuI0UDt1UCAiBkOA4NomraUxb&#10;0ThVE0Lh18+HSbvZes/vfV6uB9eqRH1oPBuYTTNQxKW3DVcGfr7375+gQkS22HomA08KsF6N3pZY&#10;WP/gL0qnWCkJ4VCggTrGrtA6lDU5DFPfEYt29b3DKGtfadvjQ8Jdq+dZlmuHDUtDjR1taypvp7sz&#10;kEJ3OX8czpg2uybdjjp/Xa5ozGQ8bBagIg3x3/x3fbCCn+fCL9/ICHr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fuNcMAAADdAAAADwAAAAAAAAAAAAAAAACYAgAAZHJzL2Rv&#10;d25yZXYueG1sUEsFBgAAAAAEAAQA9QAAAIg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Jump Next State</w:t>
                        </w:r>
                      </w:p>
                    </w:txbxContent>
                  </v:textbox>
                </v:rect>
                <v:group id="Group 1661" o:spid="_x0000_s1465" style="position:absolute;left:34556;top:22798;width:5864;height:1100" coordorigin="32756,20998"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0LroMQAAADdAAAA&#10;DwAAAAAAAAAAAAAAAACqAgAAZHJzL2Rvd25yZXYueG1sUEsFBgAAAAAEAAQA+gAAAJsDAAAAAA==&#10;">
                  <v:rect id="Rectangle 1662" o:spid="_x0000_s1466" style="position:absolute;left:32756;top:20998;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nV2cAA&#10;AADdAAAADwAAAGRycy9kb3ducmV2LnhtbERPS4vCMBC+C/sfwizsTVM9VKmmIi4L7tEHeB2b6QOb&#10;SWmyseuvN4LgbT6+56zWg2lFoN41lhVMJwkI4sLqhisFp+PPeAHCeWSNrWVS8E8O1vnHaIWZtjfe&#10;Uzj4SsQQdhkqqL3vMildUZNBN7EdceRK2xv0EfaV1D3eYrhp5SxJUmmw4dhQY0fbmorr4c8oCK67&#10;nOe7M4bNdxOuvzK9X0pU6utz2CxBeBr8W/xy73Scn6YzeH4TT5D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KnV2cAAAADdAAAADwAAAAAAAAAAAAAAAACYAgAAZHJzL2Rvd25y&#10;ZXYueG1sUEsFBgAAAAAEAAQA9QAAAIU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v:textbox>
                  </v:rect>
                  <v:rect id="Rectangle 1663" o:spid="_x0000_s1467" style="position:absolute;left:34280;top:20998;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wQsIA&#10;AADdAAAADwAAAGRycy9kb3ducmV2LnhtbERPTWvCQBC9F/wPywje6sYKqURXEUshPdYKuU6yYxLM&#10;zobsdpP213cLgrd5vM/ZHSbTiUCDay0rWC0TEMSV1S3XCi5f788bEM4ja+wsk4IfcnDYz552mGk7&#10;8ieFs69FDGGXoYLG+z6T0lUNGXRL2xNH7moHgz7CoZZ6wDGGm06+JEkqDbYcGxrs6dRQdTt/GwXB&#10;9WXxmhcYjm9tuH3I9Le8olKL+XTcgvA0+Yf47s51nJ+ma/j/Jp4g9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5XBC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v:textbox>
                  </v:rect>
                  <v:rect id="Rectangle 1664" o:spid="_x0000_s1468" style="position:absolute;left:35804;top:20998;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oNsIA&#10;AADdAAAADwAAAGRycy9kb3ducmV2LnhtbERPTWvCQBC9F/wPywje6sYiqURXEUshPdYKuU6yYxLM&#10;zobsdpP213cLgrd5vM/ZHSbTiUCDay0rWC0TEMSV1S3XCi5f788bEM4ja+wsk4IfcnDYz552mGk7&#10;8ieFs69FDGGXoYLG+z6T0lUNGXRL2xNH7moHgz7CoZZ6wDGGm06+JEkqDbYcGxrs6dRQdTt/GwXB&#10;9WXxmhcYjm9tuH3I9Le8olKL+XTcgvA0+Yf47s51nJ+ma/j/Jp4g9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DOg2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v:textbox>
                  </v:rect>
                  <v:rect id="Rectangle 1665" o:spid="_x0000_s1469" style="position:absolute;left:37328;top:20998;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BNrcIA&#10;AADdAAAADwAAAGRycy9kb3ducmV2LnhtbERPTWvCQBC9F/wPywje6saCqURXEUshPdYKuU6yYxLM&#10;zobsdpP213cLgrd5vM/ZHSbTiUCDay0rWC0TEMSV1S3XCi5f788bEM4ja+wsk4IfcnDYz552mGk7&#10;8ieFs69FDGGXoYLG+z6T0lUNGXRL2xNH7moHgz7CoZZ6wDGGm06+JEkqDbYcGxrs6dRQdTt/GwXB&#10;9WXxmhcYjm9tuH3I9Le8olKL+XTcgvA0+Yf47s51nJ+ma/j/Jp4g9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QE2t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v:textbox>
                  </v:rect>
                </v:group>
                <v:group id="Group 1666" o:spid="_x0000_s1470" style="position:absolute;left:34556;top:24322;width:5864;height:1100" coordorigin="32756,22522" coordsize="6095,1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Ktz1MQAAADdAAAA&#10;DwAAAAAAAAAAAAAAAACqAgAAZHJzL2Rvd25yZXYueG1sUEsFBgAAAAAEAAQA+gAAAJsDAAAAAA==&#10;">
                  <v:rect id="Rectangle 1667" o:spid="_x0000_s1471" style="position:absolute;left:32756;top:22522;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52QcIA&#10;AADdAAAADwAAAGRycy9kb3ducmV2LnhtbERPS2vCQBC+F/oflin0Vjd6iCW6SrAI9ugDcp1kxySY&#10;nQ3Z7Sbtr3cFobf5+J6z3k6mE4EG11pWMJ8lIIgrq1uuFVzO+49PEM4ja+wsk4JfcrDdvL6sMdN2&#10;5COFk69FDGGXoYLG+z6T0lUNGXQz2xNH7moHgz7CoZZ6wDGGm04ukiSVBluODQ32tGuoup1+jILg&#10;+rJYHgoM+Vcbbt8y/SuvqNT725SvQHia/L/46T7oOD9Nl/D4Jp4gN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3nZB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v:textbox>
                  </v:rect>
                  <v:rect id="Rectangle 1668" o:spid="_x0000_s1472" style="position:absolute;left:34280;top:22522;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HiM8MA&#10;AADdAAAADwAAAGRycy9kb3ducmV2LnhtbESPQW/CMAyF75P4D5GRuI0UDt1UCAiBkOA4NomraUxb&#10;0ThVE0Lh18+HSbvZes/vfV6uB9eqRH1oPBuYTTNQxKW3DVcGfr7375+gQkS22HomA08KsF6N3pZY&#10;WP/gL0qnWCkJ4VCggTrGrtA6lDU5DFPfEYt29b3DKGtfadvjQ8Jdq+dZlmuHDUtDjR1taypvp7sz&#10;kEJ3OX8czpg2uybdjjp/Xa5ozGQ8bBagIg3x3/x3fbCCn+eCK9/ICHr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HiM8MAAADdAAAADwAAAAAAAAAAAAAAAACYAgAAZHJzL2Rv&#10;d25yZXYueG1sUEsFBgAAAAAEAAQA9QAAAIg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v:textbox>
                  </v:rect>
                  <v:rect id="Rectangle 1669" o:spid="_x0000_s1473" style="position:absolute;left:35804;top:22522;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1HqMIA&#10;AADdAAAADwAAAGRycy9kb3ducmV2LnhtbERPTWvCQBC9C/0Pywi96cYeYpu6htBS0GOtkOskOybB&#10;7GzIbtfUX98VBG/zeJ+zySfTi0Cj6ywrWC0TEMS11R03Co4/X4tXEM4ja+wtk4I/cpBvn2YbzLS9&#10;8DeFg29EDGGXoYLW+yGT0tUtGXRLOxBH7mRHgz7CsZF6xEsMN718SZJUGuw4NrQ40EdL9fnwaxQE&#10;N1TleldiKD67cN7L9FqdUKnn+VS8g/A0+Yf47t7pOD9N3+D2TTxBb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DUeowgAAAN0AAAAPAAAAAAAAAAAAAAAAAJgCAABkcnMvZG93&#10;bnJldi54bWxQSwUGAAAAAAQABAD1AAAAhwM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v:textbox>
                  </v:rect>
                  <v:rect id="Rectangle 1670" o:spid="_x0000_s1474" style="position:absolute;left:37328;top:22522;width:1524;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546MMA&#10;AADdAAAADwAAAGRycy9kb3ducmV2LnhtbESPQW/CMAyF75P4D5GRuEEKh4I6AkJDSHAcm8TVNKat&#10;aJyqCaHs18+HSbvZes/vfV5vB9eqRH1oPBuYzzJQxKW3DVcGvr8O0xWoEJEttp7JwIsCbDejtzUW&#10;1j/5k9I5VkpCOBRooI6xK7QOZU0Ow8x3xKLdfO8wytpX2vb4lHDX6kWW5dphw9JQY0cfNZX388MZ&#10;SKG7XpbHC6bdvkn3k85/rjc0ZjIedu+gIg3x3/x3fbSCny+FX76REf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546MMAAADdAAAADwAAAAAAAAAAAAAAAACYAgAAZHJzL2Rv&#10;d25yZXYueG1sUEsFBgAAAAAEAAQA9QAAAIg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v:textbox>
                  </v:rect>
                </v:group>
                <v:shape id="Straight Arrow Connector 1671" o:spid="_x0000_s1475" type="#_x0000_t32" style="position:absolute;left:32538;top:21824;width:201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gP1sgAAADdAAAADwAAAGRycy9kb3ducmV2LnhtbESP3WrCQBCF7wu+wzKF3tWN4k+JriKW&#10;QovQklgQ78bsNAlmZ8Pu1sS3d4VC72Y4Z853ZrnuTSMu5HxtWcFomIAgLqyuuVTwvX97fgHhA7LG&#10;xjIpuJKH9WrwsMRU244zuuShFDGEfYoKqhDaVEpfVGTQD21LHLUf6wyGuLpSaoddDDeNHCfJTBqs&#10;ORIqbGlbUXHOf02EvE6y6e6wO00o23x1p4/jZ3BHpZ4e+80CRKA+/Jv/rt91rD+bj+D+TRxBrm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NgP1sgAAADdAAAADwAAAAAA&#10;AAAAAAAAAAChAgAAZHJzL2Rvd25yZXYueG1sUEsFBgAAAAAEAAQA+QAAAJYDAAAAAA==&#10;" strokecolor="#4579b8 [3044]">
                  <v:stroke endarrow="open"/>
                </v:shape>
                <v:rect id="Rectangle 1672" o:spid="_x0000_s1476" style="position:absolute;left:6856;top:22798;width:12460;height:11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DBMAA&#10;AADdAAAADwAAAGRycy9kb3ducmV2LnhtbERPy6rCMBDdX/AfwgjuNNVFlWoUUS7o0ge4HZuxLTaT&#10;0uTG6tcbQbi7OZznLFadqUWg1lWWFYxHCQji3OqKCwXn0+9wBsJ5ZI21ZVLwJAerZe9ngZm2Dz5Q&#10;OPpCxBB2GSoovW8yKV1ekkE3sg1x5G62NegjbAupW3zEcFPLSZKk0mDFsaHEhjYl5ffjn1EQXHO9&#10;THcXDOttFe57mb6uN1Rq0O/WcxCeOv8v/rp3Os5PpxP4fBNPkM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XBDBMAAAADdAAAADwAAAAAAAAAAAAAAAACYAgAAZHJzL2Rvd25y&#10;ZXYueG1sUEsFBgAAAAAEAAQA9QAAAIU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RC Byte</w:t>
                        </w:r>
                      </w:p>
                    </w:txbxContent>
                  </v:textbox>
                </v:rect>
                <v:shape id="Straight Arrow Connector 1673" o:spid="_x0000_s1477" type="#_x0000_t32" style="position:absolute;left:40420;top:18776;width:225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Y0OscAAADdAAAADwAAAGRycy9kb3ducmV2LnhtbESPQWvCQBCF70L/wzJCb7qxWpXUVaRS&#10;qAhKbEG8jdlpEpqdDbtbE/99t1DwNsN78743i1VnanEl5yvLCkbDBARxbnXFhYLPj7fBHIQPyBpr&#10;y6TgRh5Wy4feAlNtW87oegyFiCHsU1RQhtCkUvq8JIN+aBviqH1ZZzDE1RVSO2xjuKnlU5JMpcGK&#10;I6HEhl5Lyr+PPyZCNpPseXfaXSaUrQ/tZXveB3dW6rHfrV9ABOrC3fx//a5j/elsDH/fxBHk8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RjQ6xwAAAN0AAAAPAAAAAAAA&#10;AAAAAAAAAKECAABkcnMvZG93bnJldi54bWxQSwUGAAAAAAQABAD5AAAAlQMAAAAA&#10;" strokecolor="#4579b8 [3044]">
                  <v:stroke endarrow="open"/>
                </v:shape>
                <v:shape id="Straight Arrow Connector 1674" o:spid="_x0000_s1478" type="#_x0000_t32" style="position:absolute;left:40420;top:20300;width:225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sTscAAADdAAAADwAAAGRycy9kb3ducmV2LnhtbESPQWvCQBCF7wX/wzKF3uqmJVpJXUVa&#10;Ci2CEhXE25idJsHsbNjdmvjvXUHobYb35n1vpvPeNOJMzteWFbwMExDEhdU1lwp226/nCQgfkDU2&#10;lknBhTzMZ4OHKWbadpzTeRNKEUPYZ6igCqHNpPRFRQb90LbEUfu1zmCIqyuldtjFcNPI1yQZS4M1&#10;R0KFLX1UVJw2fyZCPtN8tNwvjynli3V3/Dmsgjso9fTYL95BBOrDv/l+/a1j/fFbCrdv4ghyd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r6xOxwAAAN0AAAAPAAAAAAAA&#10;AAAAAAAAAKECAABkcnMvZG93bnJldi54bWxQSwUGAAAAAAQABAD5AAAAlQMAAAAA&#10;" strokecolor="#4579b8 [3044]">
                  <v:stroke endarrow="open"/>
                </v:shape>
                <v:shape id="Straight Arrow Connector 1675" o:spid="_x0000_s1479" type="#_x0000_t32" style="position:absolute;left:4838;top:8108;width:201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J1ccAAADdAAAADwAAAGRycy9kb3ducmV2LnhtbESP3WrCQBCF7wt9h2UKvasbi39EV5GW&#10;QkVQooJ4N2bHJDQ7G3a3Jr59tyB4N8M5c74zs0VnanEl5yvLCvq9BARxbnXFhYLD/uttAsIHZI21&#10;ZVJwIw+L+fPTDFNtW87ouguFiCHsU1RQhtCkUvq8JIO+ZxviqF2sMxji6gqpHbYx3NTyPUlG0mDF&#10;kVBiQx8l5T+7XxMhn4NsuD6uzwPKltv2vDptgjsp9frSLacgAnXhYb5ff+tYfzQewv83cQQ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4wnVxwAAAN0AAAAPAAAAAAAA&#10;AAAAAAAAAKECAABkcnMvZG93bnJldi54bWxQSwUGAAAAAAQABAD5AAAAlQMAAAAA&#10;" strokecolor="#4579b8 [3044]">
                  <v:stroke endarrow="open"/>
                </v:shape>
                <v:shape id="Straight Arrow Connector 1676" o:spid="_x0000_s1480" type="#_x0000_t32" style="position:absolute;left:4838;top:14246;width:201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GXoscAAADdAAAADwAAAGRycy9kb3ducmV2LnhtbESPQWvCQBCF7wX/wzKF3uqmRVNJXUVa&#10;Ci2CEhXE25idJsHsbNjdmvjvXUHobYb35n1vpvPeNOJMzteWFbwMExDEhdU1lwp226/nCQgfkDU2&#10;lknBhTzMZ4OHKWbadpzTeRNKEUPYZ6igCqHNpPRFRQb90LbEUfu1zmCIqyuldtjFcNPI1yRJpcGa&#10;I6HClj4qKk6bPxMhn6N8vNwvjyPKF+vu+HNYBXdQ6umxX7yDCNSHf/P9+lvH+ulbCrdv4ghyd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MZeixwAAAN0AAAAPAAAAAAAA&#10;AAAAAAAAAKECAABkcnMvZG93bnJldi54bWxQSwUGAAAAAAQABAD5AAAAlQMAAAAA&#10;" strokecolor="#4579b8 [3044]">
                  <v:stroke endarrow="open"/>
                </v:shape>
                <v:shape id="Straight Arrow Connector 1677" o:spid="_x0000_s1481" type="#_x0000_t32" style="position:absolute;left:4838;top:23390;width:201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0yOccAAADdAAAADwAAAGRycy9kb3ducmV2LnhtbESPQWvCQBCF74X+h2UKvdVNRY2kriKW&#10;QotgiQribcxOk9DsbNjdmvjvXUHobYb35n1vZoveNOJMzteWFbwOEhDEhdU1lwr2u4+XKQgfkDU2&#10;lknBhTws5o8PM8y07Tin8zaUIoawz1BBFUKbSemLigz6gW2Jo/ZjncEQV1dK7bCL4aaRwySZSIM1&#10;R0KFLa0qKn63fyZC3kf5eH1Yn0aUL7+709dxE9xRqeenfvkGIlAf/s33608d60/SFG7fxBHk/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fTI5xwAAAN0AAAAPAAAAAAAA&#10;AAAAAAAAAKECAABkcnMvZG93bnJldi54bWxQSwUGAAAAAAQABAD5AAAAlQMAAAAA&#10;" strokecolor="#4579b8 [3044]">
                  <v:stroke endarrow="open"/>
                </v:shape>
                <v:shape id="Straight Arrow Connector 1678" o:spid="_x0000_s1482" type="#_x0000_t32" style="position:absolute;left:32538;top:5060;width:201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KmS8cAAADdAAAADwAAAGRycy9kb3ducmV2LnhtbESPTWvCQBCG74X+h2UKvdVNi9oSXUVa&#10;Ci2CJVYQb2N2TEKzs2F3a+K/dw6F3maY9+OZ+XJwrTpTiI1nA4+jDBRx6W3DlYHd9/vDC6iYkC22&#10;nsnAhSIsF7c3c8yt77mg8zZVSkI45migTqnLtY5lTQ7jyHfEcjv54DDJGiptA/YS7lr9lGVT7bBh&#10;aaixo9eayp/tr5OSt3ExWe/XxzEVq6/++HnYpHAw5v5uWM1AJRrSv/jP/WEFf/osuPKNjK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R4qZLxwAAAN0AAAAPAAAAAAAA&#10;AAAAAAAAAKECAABkcnMvZG93bnJldi54bWxQSwUGAAAAAAQABAD5AAAAlQMAAAAA&#10;" strokecolor="#4579b8 [3044]">
                  <v:stroke endarrow="open"/>
                </v:shape>
                <v:rect id="Rectangle 1679" o:spid="_x0000_s1483" style="position:absolute;left:43111;top:24229;width:1465;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TRdcEA&#10;AADdAAAADwAAAGRycy9kb3ducmV2LnhtbERPS4vCMBC+C/6HMMLebLoeqnaNIrss6NEHeB2bsS02&#10;k9LEWP31RljY23x8z1msetOIQJ2rLSv4TFIQxIXVNZcKjoff8QyE88gaG8uk4EEOVsvhYIG5tnfe&#10;Udj7UsQQdjkqqLxvcyldUZFBl9iWOHIX2xn0EXal1B3eY7hp5CRNM2mw5thQYUvfFRXX/c0oCK49&#10;n6abE4b1Tx2uW5k9zxdU6mPUr79AeOr9v/jPvdFxfjadw/ubeIJ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PU0XX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D</w:t>
                        </w:r>
                      </w:p>
                    </w:txbxContent>
                  </v:textbox>
                </v:rect>
                <v:rect id="Rectangle 1680" o:spid="_x0000_s1484" style="position:absolute;left:43111;top:25753;width:1465;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sIz8MA&#10;AADdAAAADwAAAGRycy9kb3ducmV2LnhtbESPQW/CMAyF75P4D5GRuI0UDh3qCAgNIcFxgMTVNKat&#10;aJyqCaHs18+HSbvZes/vfV6uB9eqRH1oPBuYTTNQxKW3DVcGzqfd+wJUiMgWW89k4EUB1qvR2xIL&#10;65/8TekYKyUhHAo0UMfYFVqHsiaHYeo7YtFuvncYZe0rbXt8Srhr9TzLcu2wYWmosaOvmsr78eEM&#10;pNBdLx/7C6bNtkn3g85/rjc0ZjIeNp+gIg3x3/x3vbeCny+EX76REf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sIz8MAAADdAAAADwAAAAAAAAAAAAAAAACYAgAAZHJzL2Rv&#10;d25yZXYueG1sUEsFBgAAAAAEAAQA9QAAAIgDA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C</w:t>
                        </w:r>
                      </w:p>
                    </w:txbxContent>
                  </v:textbox>
                </v:rect>
                <v:rect id="Rectangle 1681" o:spid="_x0000_s1485" style="position:absolute;left:43111;top:27277;width:1465;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etVMEA&#10;AADdAAAADwAAAGRycy9kb3ducmV2LnhtbERPS4vCMBC+C/6HMMLeNHUPVaqpiMuCe/QBXsdm+sBm&#10;Upps7O6vN4LgbT6+56w3g2lFoN41lhXMZwkI4sLqhisF59P3dAnCeWSNrWVS8EcONvl4tMZM2zsf&#10;KBx9JWIIuwwV1N53mZSuqMmgm9mOOHKl7Q36CPtK6h7vMdy08jNJUmmw4dhQY0e7morb8dcoCK67&#10;Xhb7C4btVxNuPzL9v5ao1Mdk2K5AeBr8W/xy73Wcny7n8Pwmni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3rVT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S</w:t>
                        </w:r>
                      </w:p>
                    </w:txbxContent>
                  </v:textbox>
                </v:rect>
                <v:rect id="Rectangle 1682" o:spid="_x0000_s1486" style="position:absolute;left:43111;top:28801;width:1465;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UzI8EA&#10;AADdAAAADwAAAGRycy9kb3ducmV2LnhtbERPS4vCMBC+C/sfwgh701QPVaqpiIvgHn2A17GZPrCZ&#10;lCbG7v56IyzsbT6+56w3g2lFoN41lhXMpgkI4sLqhisFl/N+sgThPLLG1jIp+CEHm/xjtMZM2ycf&#10;KZx8JWIIuwwV1N53mZSuqMmgm9qOOHKl7Q36CPtK6h6fMdy0cp4kqTTYcGyosaNdTcX99DAKgutu&#10;18XhimH71YT7t0x/byUq9TketisQngb/L/5zH3Scny7n8P4mni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ilMyPBAAAA3QAAAA8AAAAAAAAAAAAAAAAAmAIAAGRycy9kb3du&#10;cmV2LnhtbFBLBQYAAAAABAAEAPUAAACGAwAAAAA=&#10;" filled="f" strokecolor="black [3213]" strokeweight="1pt">
                  <v:textbox inset="0,0,0,0">
                    <w:txbxContent>
                      <w:p w:rsidR="00C400D3" w:rsidRDefault="00C400D3" w:rsidP="009530AE">
                        <w:pPr>
                          <w:pStyle w:val="NormalWeb"/>
                          <w:spacing w:before="0" w:beforeAutospacing="0" w:after="0" w:afterAutospacing="0"/>
                          <w:jc w:val="center"/>
                        </w:pPr>
                        <w:r>
                          <w:rPr>
                            <w:rFonts w:asciiTheme="minorHAnsi" w:hAnsi="Calibri"/>
                            <w:color w:val="000000"/>
                            <w:kern w:val="24"/>
                            <w:sz w:val="16"/>
                            <w:szCs w:val="16"/>
                          </w:rPr>
                          <w:t>E</w:t>
                        </w:r>
                      </w:p>
                    </w:txbxContent>
                  </v:textbox>
                </v:rect>
                <v:rect id="Rectangle 1683" o:spid="_x0000_s1487" style="position:absolute;left:44952;top:24229;width:4514;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JoLMMA&#10;AADdAAAADwAAAGRycy9kb3ducmV2LnhtbERPTWvCQBC9F/wPywi91Y1VJERXEbHSnIpRxOOQHZNg&#10;djZk1xj99d1Cwds83ucsVr2pRUetqywrGI8iEMS51RUXCo6Hr48YhPPIGmvLpOBBDlbLwdsCE23v&#10;vKcu84UIIewSVFB63yRSurwkg25kG+LAXWxr0AfYFlK3eA/hppafUTSTBisODSU2tCkpv2Y3o+C5&#10;O6XT9JyxjcfpcXtbd9lz/6PU+7Bfz0F46v1L/O/+1mH+LJ7A3zfhBL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JoLMMAAADdAAAADwAAAAAAAAAAAAAAAACYAgAAZHJzL2Rv&#10;d25yZXYueG1sUEsFBgAAAAAEAAQA9QAAAIgDAAAAAA==&#10;" filled="f" stroked="f" strokeweight="1pt">
                  <v:textbox inset="0,0,0,0">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Data</w:t>
                        </w:r>
                      </w:p>
                    </w:txbxContent>
                  </v:textbox>
                </v:rect>
                <v:rect id="Rectangle 1684" o:spid="_x0000_s1488" style="position:absolute;left:44952;top:25753;width:4514;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vwWMMA&#10;AADdAAAADwAAAGRycy9kb3ducmV2LnhtbERPTYvCMBC9L/gfwgje1tRFpFSjiOhiT4tVxOPQjG2x&#10;mZQm1uqvNwsLe5vH+5zFqje16Kh1lWUFk3EEgji3uuJCwem4+4xBOI+ssbZMCp7kYLUcfCww0fbB&#10;B+oyX4gQwi5BBaX3TSKly0sy6Ma2IQ7c1bYGfYBtIXWLjxBuavkVRTNpsOLQUGJDm5LyW3Y3Cl7f&#10;53SaXjK28SQ9be/rLnsdfpQaDfv1HISn3v+L/9x7HebP4in8fhNOkM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SvwWMMAAADdAAAADwAAAAAAAAAAAAAAAACYAgAAZHJzL2Rv&#10;d25yZXYueG1sUEsFBgAAAAAEAAQA9QAAAIgDAAAAAA==&#10;" filled="f" stroked="f" strokeweight="1pt">
                  <v:textbox inset="0,0,0,0">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Count</w:t>
                        </w:r>
                      </w:p>
                    </w:txbxContent>
                  </v:textbox>
                </v:rect>
                <v:rect id="Rectangle 1685" o:spid="_x0000_s1489" style="position:absolute;left:44952;top:27277;width:4514;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dVw8MA&#10;AADdAAAADwAAAGRycy9kb3ducmV2LnhtbERPTWvCQBC9F/wPywi91Y1FJURXEbHSnIpRxOOQHZNg&#10;djZk1xj99d1Cwds83ucsVr2pRUetqywrGI8iEMS51RUXCo6Hr48YhPPIGmvLpOBBDlbLwdsCE23v&#10;vKcu84UIIewSVFB63yRSurwkg25kG+LAXWxr0AfYFlK3eA/hppafUTSTBisODSU2tCkpv2Y3o+C5&#10;O6WT9JyxjcfpcXtbd9lz/6PU+7Bfz0F46v1L/O/+1mH+LJ7C3zfhBL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dVw8MAAADdAAAADwAAAAAAAAAAAAAAAACYAgAAZHJzL2Rv&#10;d25yZXYueG1sUEsFBgAAAAAEAAQA9QAAAIgDAAAAAA==&#10;" filled="f" stroked="f" strokeweight="1pt">
                  <v:textbox inset="0,0,0,0">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State</w:t>
                        </w:r>
                      </w:p>
                    </w:txbxContent>
                  </v:textbox>
                </v:rect>
                <v:rect id="Rectangle 1686" o:spid="_x0000_s1490" style="position:absolute;left:44952;top:28801;width:4514;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XLtMMA&#10;AADdAAAADwAAAGRycy9kb3ducmV2LnhtbERPTWvCQBC9F/wPyxS81Y1FQkhdRYoVcyrGID0O2TEJ&#10;ZmdDdo3RX+8WCr3N433Ocj2aVgzUu8aygvksAkFcWt1wpaA4fr0lIJxH1thaJgV3crBeTV6WmGp7&#10;4wMNua9ECGGXooLa+y6V0pU1GXQz2xEH7mx7gz7AvpK6x1sIN618j6JYGmw4NNTY0WdN5SW/GgWP&#10;3SlbZD8522SeFdvrZsgfh2+lpq/j5gOEp9H/i//cex3mx0kMv9+EE+Tq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XLtMMAAADdAAAADwAAAAAAAAAAAAAAAACYAgAAZHJzL2Rv&#10;d25yZXYueG1sUEsFBgAAAAAEAAQA9QAAAIgDAAAAAA==&#10;" filled="f" stroked="f" strokeweight="1pt">
                  <v:textbox inset="0,0,0,0">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Error</w:t>
                        </w:r>
                      </w:p>
                    </w:txbxContent>
                  </v:textbox>
                </v:rect>
                <v:rect id="Rectangle 1687" o:spid="_x0000_s1491" style="position:absolute;left:48445;top:24229;width:1465;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shv8MA&#10;AADdAAAADwAAAGRycy9kb3ducmV2LnhtbERPS2sCMRC+C/0PYYTeNKvYVbdGKaWCRx+l9DhsprtL&#10;N5OQpOvqr28Ewdt8fM9ZbXrTio58aCwrmIwzEMSl1Q1XCj5P29ECRIjIGlvLpOBCATbrp8EKC23P&#10;fKDuGCuRQjgUqKCO0RVShrImg2FsHXHifqw3GBP0ldQezynctHKaZbk02HBqqNHRe03l7/HPKFhO&#10;9ezlu/xw2ezaLb/2+dZdfKvU87B/ewURqY8P8d2902l+vpjD7Zt0g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shv8MAAADdAAAADwAAAAAAAAAAAAAAAACYAgAAZHJzL2Rv&#10;d25yZXYueG1sUEsFBgAAAAAEAAQA9QAAAIgDAAAAAA==&#10;" fillcolor="#92d050" strokecolor="black [3213]" strokeweight="1pt">
                  <v:textbox inset="0,0,0,0"/>
                </v:rect>
                <v:rect id="Rectangle 1688" o:spid="_x0000_s1492" style="position:absolute;left:48445;top:25753;width:1465;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bsnsYA&#10;AADdAAAADwAAAGRycy9kb3ducmV2LnhtbESPQWvCQBCF74X+h2UK3uqmSsVGVymhxRbxoFXPQ3ZM&#10;gruzIbtq+u87h4K3Gd6b976ZL3vv1JW62AQ28DLMQBGXwTZcGdj/fD5PQcWEbNEFJgO/FGG5eHyY&#10;Y27Djbd03aVKSQjHHA3UKbW51rGsyWMchpZYtFPoPCZZu0rbDm8S7p0eZdlEe2xYGmpsqaipPO8u&#10;3sDWtmPnNh/fx2KzHhXpsHpbv7Ixg6f+fQYqUZ/u5v/rLyv4k6ngyjcygl7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DbsnsYAAADdAAAADwAAAAAAAAAAAAAAAACYAgAAZHJz&#10;L2Rvd25yZXYueG1sUEsFBgAAAAAEAAQA9QAAAIsDAAAAAA==&#10;" fillcolor="#d99594 [1941]" strokecolor="black [3213]" strokeweight="1pt">
                  <v:textbox inset="0,0,0,0"/>
                </v:rect>
                <v:rect id="Rectangle 1689" o:spid="_x0000_s1493" style="position:absolute;left:50350;top:24229;width:4514;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pfxsMA&#10;AADdAAAADwAAAGRycy9kb3ducmV2LnhtbERPTWvCQBC9F/wPywje6sYiEqOriLSlORWjiMchOybB&#10;7GzIrjH113cFwds83ucs172pRUetqywrmIwjEMS51RUXCg77r/cYhPPIGmvLpOCPHKxXg7clJtre&#10;eEdd5gsRQtglqKD0vkmkdHlJBt3YNsSBO9vWoA+wLaRu8RbCTS0/omgmDVYcGkpsaFtSfsmuRsH9&#10;+5hO01PGNp6kh8/rpsvuu1+lRsN+swDhqfcv8dP9o8P8WTyHxzfhB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pfxsMAAADdAAAADwAAAAAAAAAAAAAAAACYAgAAZHJzL2Rv&#10;d25yZXYueG1sUEsFBgAAAAAEAAQA9QAAAIgDAAAAAA==&#10;" filled="f" stroked="f" strokeweight="1pt">
                  <v:textbox inset="0,0,0,0">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Unread</w:t>
                        </w:r>
                      </w:p>
                    </w:txbxContent>
                  </v:textbox>
                </v:rect>
                <v:rect id="Rectangle 1690" o:spid="_x0000_s1494" style="position:absolute;left:50350;top:25753;width:4514;height:1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lghsYA&#10;AADdAAAADwAAAGRycy9kb3ducmV2LnhtbESPQWvCQBCF70L/wzJCb7qxFLHRVaS0pTmJqYjHITsm&#10;wexsyK4x9dc7h0JvM7w3732z2gyuUT11ofZsYDZNQBEX3tZcGjj8fE4WoEJEtth4JgO/FGCzfhqt&#10;MLX+xnvq81gqCeGQooEqxjbVOhQVOQxT3xKLdvadwyhrV2rb4U3CXaNfkmSuHdYsDRW29F5Rccmv&#10;zsD965i9Zqec/WKWHT6u2z6/73fGPI+H7RJUpCH+m/+uv63gz9+EX76REfT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8lghsYAAADdAAAADwAAAAAAAAAAAAAAAACYAgAAZHJz&#10;L2Rvd25yZXYueG1sUEsFBgAAAAAEAAQA9QAAAIsDAAAAAA==&#10;" filled="f" stroked="f" strokeweight="1pt">
                  <v:textbox inset="0,0,0,0">
                    <w:txbxContent>
                      <w:p w:rsidR="00C400D3" w:rsidRDefault="00C400D3" w:rsidP="009530AE">
                        <w:pPr>
                          <w:pStyle w:val="NormalWeb"/>
                          <w:spacing w:before="0" w:beforeAutospacing="0" w:after="0" w:afterAutospacing="0"/>
                        </w:pPr>
                        <w:r>
                          <w:rPr>
                            <w:rFonts w:asciiTheme="minorHAnsi" w:hAnsi="Calibri"/>
                            <w:color w:val="000000"/>
                            <w:kern w:val="24"/>
                            <w:sz w:val="16"/>
                            <w:szCs w:val="16"/>
                          </w:rPr>
                          <w:t>Just read</w:t>
                        </w:r>
                      </w:p>
                    </w:txbxContent>
                  </v:textbox>
                </v:rect>
                <w10:anchorlock/>
              </v:group>
            </w:pict>
          </mc:Fallback>
        </mc:AlternateContent>
      </w:r>
    </w:p>
    <w:p w:rsidR="009530AE" w:rsidRPr="002632EB" w:rsidRDefault="005D0BF8" w:rsidP="005D0BF8">
      <w:pPr>
        <w:pStyle w:val="Caption"/>
        <w:jc w:val="center"/>
      </w:pPr>
      <w:bookmarkStart w:id="144" w:name="_Toc531696900"/>
      <w:proofErr w:type="gramStart"/>
      <w:r>
        <w:t xml:space="preserve">Figure </w:t>
      </w:r>
      <w:r w:rsidR="00227E4C">
        <w:fldChar w:fldCharType="begin"/>
      </w:r>
      <w:r w:rsidR="00227E4C">
        <w:instrText xml:space="preserve"> SEQ Figure \* ARABIC </w:instrText>
      </w:r>
      <w:r w:rsidR="00227E4C">
        <w:fldChar w:fldCharType="separate"/>
      </w:r>
      <w:r w:rsidR="00D76433">
        <w:rPr>
          <w:noProof/>
        </w:rPr>
        <w:t>6</w:t>
      </w:r>
      <w:r w:rsidR="00227E4C">
        <w:rPr>
          <w:noProof/>
        </w:rPr>
        <w:fldChar w:fldCharType="end"/>
      </w:r>
      <w:r>
        <w:t>.</w:t>
      </w:r>
      <w:proofErr w:type="gramEnd"/>
      <w:r>
        <w:t xml:space="preserve"> Response Phase Timing</w:t>
      </w:r>
      <w:bookmarkEnd w:id="144"/>
    </w:p>
    <w:p w:rsidR="009530AE" w:rsidRDefault="009530AE" w:rsidP="009530AE">
      <w:pPr>
        <w:pStyle w:val="Heading2"/>
        <w:keepLines/>
        <w:numPr>
          <w:ilvl w:val="1"/>
          <w:numId w:val="16"/>
        </w:numPr>
        <w:spacing w:before="200" w:after="0" w:line="276" w:lineRule="auto"/>
        <w:ind w:left="360" w:hanging="360"/>
      </w:pPr>
      <w:bookmarkStart w:id="145" w:name="_Toc518347712"/>
      <w:bookmarkStart w:id="146" w:name="_Toc531696832"/>
      <w:r>
        <w:t>Alert Phase</w:t>
      </w:r>
      <w:bookmarkEnd w:id="145"/>
      <w:bookmarkEnd w:id="146"/>
    </w:p>
    <w:p w:rsidR="009530AE" w:rsidRPr="005F2732" w:rsidRDefault="009530AE" w:rsidP="009530AE">
      <w:r>
        <w:t xml:space="preserve">If the status register </w:t>
      </w:r>
      <w:proofErr w:type="gramStart"/>
      <w:r>
        <w:t>changes,</w:t>
      </w:r>
      <w:proofErr w:type="gramEnd"/>
      <w:r>
        <w:t xml:space="preserve"> raise the Alert# pin, update the previous STS register and return to the Ready state to wait for a CS#. Handle the read as normal, and lower the Alert# pin during the TAR or ERROR (whichever happens first).</w:t>
      </w:r>
    </w:p>
    <w:p w:rsidR="009530AE" w:rsidRDefault="009530AE" w:rsidP="009530AE">
      <w:pPr>
        <w:pStyle w:val="Heading2"/>
        <w:keepLines/>
        <w:numPr>
          <w:ilvl w:val="1"/>
          <w:numId w:val="16"/>
        </w:numPr>
        <w:spacing w:before="200" w:after="0" w:line="276" w:lineRule="auto"/>
        <w:ind w:left="360" w:hanging="360"/>
      </w:pPr>
      <w:bookmarkStart w:id="147" w:name="_Toc518347713"/>
      <w:bookmarkStart w:id="148" w:name="_Toc531696833"/>
      <w:r>
        <w:t>Wait State</w:t>
      </w:r>
      <w:bookmarkEnd w:id="147"/>
      <w:bookmarkEnd w:id="148"/>
    </w:p>
    <w:p w:rsidR="009530AE" w:rsidRPr="00CD061F" w:rsidRDefault="009530AE" w:rsidP="009530AE">
      <w:r>
        <w:t>The master can configure the maximum number WAIT_STATES allowed before a response must be returned. We are guaranteed at least one WAIT_STATE, so to simplify implementation we will always send exactly one WAIT_STATE.</w:t>
      </w:r>
    </w:p>
    <w:p w:rsidR="009530AE" w:rsidRDefault="009530AE" w:rsidP="009530AE">
      <w:pPr>
        <w:pStyle w:val="Heading1"/>
        <w:keepLines/>
        <w:numPr>
          <w:ilvl w:val="0"/>
          <w:numId w:val="16"/>
        </w:numPr>
        <w:spacing w:before="480" w:after="0" w:line="276" w:lineRule="auto"/>
        <w:ind w:left="720" w:hanging="720"/>
      </w:pPr>
      <w:bookmarkStart w:id="149" w:name="_Toc518347714"/>
      <w:bookmarkStart w:id="150" w:name="_Toc531696834"/>
      <w:r>
        <w:t>CRC Calculation</w:t>
      </w:r>
      <w:bookmarkEnd w:id="149"/>
      <w:bookmarkEnd w:id="150"/>
    </w:p>
    <w:p w:rsidR="009530AE" w:rsidRPr="00090AD2" w:rsidRDefault="009530AE" w:rsidP="009530AE">
      <w:r>
        <w:t xml:space="preserve">To quickly calculate CRC on each byte, PRU-CC memory holds a lookup table pre-computed based on the values in </w:t>
      </w:r>
      <w:r w:rsidR="00A47DCA">
        <w:t>[1]</w:t>
      </w:r>
      <w:r>
        <w:t xml:space="preserve">-6.2. Refer to </w:t>
      </w:r>
      <w:r w:rsidR="00A47DCA">
        <w:t>[2]</w:t>
      </w:r>
      <w:r>
        <w:t xml:space="preserve">-4.4 for details on pre-computing the lookup table and using the lookup table for CRC calculation. </w:t>
      </w:r>
    </w:p>
    <w:p w:rsidR="009530AE" w:rsidRPr="00AC5B23" w:rsidRDefault="009530AE" w:rsidP="009530AE">
      <w:pPr>
        <w:pStyle w:val="Heading1"/>
        <w:keepLines/>
        <w:numPr>
          <w:ilvl w:val="0"/>
          <w:numId w:val="16"/>
        </w:numPr>
        <w:spacing w:before="480" w:after="0" w:line="276" w:lineRule="auto"/>
      </w:pPr>
      <w:bookmarkStart w:id="151" w:name="_Toc518347715"/>
      <w:bookmarkStart w:id="152" w:name="_Toc531696835"/>
      <w:r>
        <w:t>Slave Registers</w:t>
      </w:r>
      <w:bookmarkEnd w:id="151"/>
      <w:bookmarkEnd w:id="152"/>
    </w:p>
    <w:p w:rsidR="009530AE" w:rsidRDefault="009530AE" w:rsidP="009530AE">
      <w:pPr>
        <w:pStyle w:val="Heading2"/>
        <w:keepLines/>
        <w:numPr>
          <w:ilvl w:val="1"/>
          <w:numId w:val="16"/>
        </w:numPr>
        <w:spacing w:before="200" w:after="0" w:line="276" w:lineRule="auto"/>
        <w:ind w:left="360" w:hanging="360"/>
      </w:pPr>
      <w:bookmarkStart w:id="153" w:name="_Toc518347716"/>
      <w:bookmarkStart w:id="154" w:name="_Toc531696836"/>
      <w:r>
        <w:t>Device Identification</w:t>
      </w:r>
      <w:bookmarkEnd w:id="153"/>
      <w:bookmarkEnd w:id="154"/>
    </w:p>
    <w:p w:rsidR="009530AE" w:rsidRPr="00B8077E" w:rsidRDefault="009530AE" w:rsidP="009530AE">
      <w:r>
        <w:t>There is only one field in this register, which is the ESPI Version ID. (Red fields indicate unsupported features that break spec)</w:t>
      </w:r>
    </w:p>
    <w:p w:rsidR="009530AE" w:rsidRPr="00AC5B23" w:rsidRDefault="009530AE" w:rsidP="009530AE">
      <w:pPr>
        <w:pStyle w:val="Heading2"/>
        <w:keepLines/>
        <w:numPr>
          <w:ilvl w:val="1"/>
          <w:numId w:val="16"/>
        </w:numPr>
        <w:spacing w:before="200" w:after="0" w:line="276" w:lineRule="auto"/>
        <w:ind w:left="360" w:hanging="360"/>
      </w:pPr>
      <w:bookmarkStart w:id="155" w:name="_Toc518347717"/>
      <w:bookmarkStart w:id="156" w:name="_Toc531696837"/>
      <w:r>
        <w:t>General Capabilities and Configurations</w:t>
      </w:r>
      <w:bookmarkEnd w:id="155"/>
      <w:bookmarkEnd w:id="156"/>
    </w:p>
    <w:tbl>
      <w:tblPr>
        <w:tblW w:w="7395" w:type="dxa"/>
        <w:tblInd w:w="93" w:type="dxa"/>
        <w:tblLook w:val="04A0" w:firstRow="1" w:lastRow="0" w:firstColumn="1" w:lastColumn="0" w:noHBand="0" w:noVBand="1"/>
      </w:tblPr>
      <w:tblGrid>
        <w:gridCol w:w="493"/>
        <w:gridCol w:w="783"/>
        <w:gridCol w:w="1175"/>
        <w:gridCol w:w="1764"/>
        <w:gridCol w:w="2250"/>
        <w:gridCol w:w="1225"/>
      </w:tblGrid>
      <w:tr w:rsidR="009530AE" w:rsidRPr="00EA79D0" w:rsidTr="009530AE">
        <w:trPr>
          <w:trHeight w:val="290"/>
        </w:trPr>
        <w:tc>
          <w:tcPr>
            <w:tcW w:w="4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b/>
                <w:bCs/>
                <w:color w:val="000000"/>
              </w:rPr>
            </w:pPr>
            <w:r w:rsidRPr="00EA79D0">
              <w:rPr>
                <w:rFonts w:ascii="Calibri" w:hAnsi="Calibri" w:cs="Calibri"/>
                <w:b/>
                <w:bCs/>
                <w:color w:val="000000"/>
              </w:rPr>
              <w:t>Bit #</w:t>
            </w:r>
          </w:p>
        </w:tc>
        <w:tc>
          <w:tcPr>
            <w:tcW w:w="736" w:type="dxa"/>
            <w:tcBorders>
              <w:top w:val="single" w:sz="4" w:space="0" w:color="auto"/>
              <w:left w:val="nil"/>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b/>
                <w:bCs/>
                <w:color w:val="000000"/>
              </w:rPr>
            </w:pPr>
            <w:r w:rsidRPr="00EA79D0">
              <w:rPr>
                <w:rFonts w:ascii="Calibri" w:hAnsi="Calibri" w:cs="Calibri"/>
                <w:b/>
                <w:bCs/>
                <w:color w:val="000000"/>
              </w:rPr>
              <w:t>R/W?</w:t>
            </w:r>
          </w:p>
        </w:tc>
        <w:tc>
          <w:tcPr>
            <w:tcW w:w="1095" w:type="dxa"/>
            <w:tcBorders>
              <w:top w:val="single" w:sz="4" w:space="0" w:color="auto"/>
              <w:left w:val="nil"/>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b/>
                <w:bCs/>
                <w:color w:val="000000"/>
              </w:rPr>
            </w:pPr>
            <w:proofErr w:type="spellStart"/>
            <w:r w:rsidRPr="00EA79D0">
              <w:rPr>
                <w:rFonts w:ascii="Calibri" w:hAnsi="Calibri" w:cs="Calibri"/>
                <w:b/>
                <w:bCs/>
                <w:color w:val="000000"/>
              </w:rPr>
              <w:t>Init</w:t>
            </w:r>
            <w:proofErr w:type="spellEnd"/>
            <w:r w:rsidRPr="00EA79D0">
              <w:rPr>
                <w:rFonts w:ascii="Calibri" w:hAnsi="Calibri" w:cs="Calibri"/>
                <w:b/>
                <w:bCs/>
                <w:color w:val="000000"/>
              </w:rPr>
              <w:t xml:space="preserve"> Val</w:t>
            </w:r>
          </w:p>
        </w:tc>
        <w:tc>
          <w:tcPr>
            <w:tcW w:w="1764" w:type="dxa"/>
            <w:tcBorders>
              <w:top w:val="single" w:sz="4" w:space="0" w:color="auto"/>
              <w:left w:val="nil"/>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b/>
                <w:bCs/>
                <w:color w:val="000000"/>
              </w:rPr>
            </w:pPr>
            <w:proofErr w:type="spellStart"/>
            <w:r w:rsidRPr="00EA79D0">
              <w:rPr>
                <w:rFonts w:ascii="Calibri" w:hAnsi="Calibri" w:cs="Calibri"/>
                <w:b/>
                <w:bCs/>
                <w:color w:val="000000"/>
              </w:rPr>
              <w:t>Init</w:t>
            </w:r>
            <w:proofErr w:type="spellEnd"/>
            <w:r w:rsidRPr="00EA79D0">
              <w:rPr>
                <w:rFonts w:ascii="Calibri" w:hAnsi="Calibri" w:cs="Calibri"/>
                <w:b/>
                <w:bCs/>
                <w:color w:val="000000"/>
              </w:rPr>
              <w:t xml:space="preserve"> Description</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b/>
                <w:bCs/>
                <w:color w:val="000000"/>
              </w:rPr>
            </w:pPr>
            <w:r w:rsidRPr="00EA79D0">
              <w:rPr>
                <w:rFonts w:ascii="Calibri" w:hAnsi="Calibri" w:cs="Calibri"/>
                <w:b/>
                <w:bCs/>
                <w:color w:val="000000"/>
              </w:rPr>
              <w:t>Register Name</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b/>
                <w:bCs/>
                <w:color w:val="000000"/>
              </w:rPr>
            </w:pPr>
            <w:r w:rsidRPr="00EA79D0">
              <w:rPr>
                <w:rFonts w:ascii="Calibri" w:hAnsi="Calibri" w:cs="Calibri"/>
                <w:b/>
                <w:bCs/>
                <w:color w:val="000000"/>
              </w:rPr>
              <w:t>Notes</w:t>
            </w:r>
          </w:p>
        </w:tc>
      </w:tr>
      <w:tr w:rsidR="009530AE" w:rsidRPr="00EA79D0" w:rsidTr="009530AE">
        <w:trPr>
          <w:trHeight w:val="290"/>
        </w:trPr>
        <w:tc>
          <w:tcPr>
            <w:tcW w:w="470" w:type="dxa"/>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31</w:t>
            </w:r>
          </w:p>
        </w:tc>
        <w:tc>
          <w:tcPr>
            <w:tcW w:w="736" w:type="dxa"/>
            <w:tcBorders>
              <w:top w:val="nil"/>
              <w:left w:val="nil"/>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RW</w:t>
            </w:r>
          </w:p>
        </w:tc>
        <w:tc>
          <w:tcPr>
            <w:tcW w:w="1095" w:type="dxa"/>
            <w:tcBorders>
              <w:top w:val="nil"/>
              <w:left w:val="nil"/>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0x0</w:t>
            </w:r>
          </w:p>
        </w:tc>
        <w:tc>
          <w:tcPr>
            <w:tcW w:w="1764" w:type="dxa"/>
            <w:tcBorders>
              <w:top w:val="nil"/>
              <w:left w:val="nil"/>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Disabled</w:t>
            </w:r>
          </w:p>
        </w:tc>
        <w:tc>
          <w:tcPr>
            <w:tcW w:w="2250" w:type="dxa"/>
            <w:tcBorders>
              <w:top w:val="nil"/>
              <w:left w:val="nil"/>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CRC Checking Enable</w:t>
            </w:r>
          </w:p>
        </w:tc>
        <w:tc>
          <w:tcPr>
            <w:tcW w:w="1080" w:type="dxa"/>
            <w:tcBorders>
              <w:top w:val="nil"/>
              <w:left w:val="nil"/>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 </w:t>
            </w:r>
          </w:p>
        </w:tc>
      </w:tr>
      <w:tr w:rsidR="009530AE" w:rsidRPr="00EA79D0" w:rsidTr="009530AE">
        <w:trPr>
          <w:trHeight w:val="290"/>
        </w:trPr>
        <w:tc>
          <w:tcPr>
            <w:tcW w:w="470" w:type="dxa"/>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lastRenderedPageBreak/>
              <w:t>30</w:t>
            </w:r>
          </w:p>
        </w:tc>
        <w:tc>
          <w:tcPr>
            <w:tcW w:w="736" w:type="dxa"/>
            <w:tcBorders>
              <w:top w:val="nil"/>
              <w:left w:val="nil"/>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RW</w:t>
            </w:r>
          </w:p>
        </w:tc>
        <w:tc>
          <w:tcPr>
            <w:tcW w:w="1095" w:type="dxa"/>
            <w:tcBorders>
              <w:top w:val="nil"/>
              <w:left w:val="nil"/>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0x0</w:t>
            </w:r>
          </w:p>
        </w:tc>
        <w:tc>
          <w:tcPr>
            <w:tcW w:w="1764" w:type="dxa"/>
            <w:tcBorders>
              <w:top w:val="nil"/>
              <w:left w:val="nil"/>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Disabled</w:t>
            </w:r>
          </w:p>
        </w:tc>
        <w:tc>
          <w:tcPr>
            <w:tcW w:w="2250" w:type="dxa"/>
            <w:tcBorders>
              <w:top w:val="nil"/>
              <w:left w:val="nil"/>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Response Modifier Enable</w:t>
            </w:r>
          </w:p>
        </w:tc>
        <w:tc>
          <w:tcPr>
            <w:tcW w:w="1080" w:type="dxa"/>
            <w:tcBorders>
              <w:top w:val="nil"/>
              <w:left w:val="nil"/>
              <w:bottom w:val="single" w:sz="4" w:space="0" w:color="auto"/>
              <w:right w:val="single" w:sz="4" w:space="0" w:color="auto"/>
            </w:tcBorders>
            <w:shd w:val="clear" w:color="000000" w:fill="FFC7CE"/>
            <w:noWrap/>
            <w:vAlign w:val="center"/>
            <w:hideMark/>
          </w:tcPr>
          <w:p w:rsidR="009530AE" w:rsidRPr="00EA79D0" w:rsidRDefault="009530AE" w:rsidP="009530AE">
            <w:pPr>
              <w:jc w:val="center"/>
              <w:rPr>
                <w:rFonts w:ascii="Calibri" w:hAnsi="Calibri" w:cs="Calibri"/>
                <w:color w:val="9C0006"/>
              </w:rPr>
            </w:pPr>
            <w:r w:rsidRPr="00EA79D0">
              <w:rPr>
                <w:rFonts w:ascii="Calibri" w:hAnsi="Calibri" w:cs="Calibri"/>
                <w:color w:val="9C0006"/>
              </w:rPr>
              <w:t>Not supported</w:t>
            </w:r>
          </w:p>
        </w:tc>
      </w:tr>
      <w:tr w:rsidR="009530AE" w:rsidRPr="00EA79D0" w:rsidTr="009530AE">
        <w:trPr>
          <w:trHeight w:val="290"/>
        </w:trPr>
        <w:tc>
          <w:tcPr>
            <w:tcW w:w="470" w:type="dxa"/>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29</w:t>
            </w:r>
          </w:p>
        </w:tc>
        <w:tc>
          <w:tcPr>
            <w:tcW w:w="736" w:type="dxa"/>
            <w:tcBorders>
              <w:top w:val="nil"/>
              <w:left w:val="nil"/>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RO</w:t>
            </w:r>
          </w:p>
        </w:tc>
        <w:tc>
          <w:tcPr>
            <w:tcW w:w="1095" w:type="dxa"/>
            <w:tcBorders>
              <w:top w:val="nil"/>
              <w:left w:val="nil"/>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0x0</w:t>
            </w:r>
          </w:p>
        </w:tc>
        <w:tc>
          <w:tcPr>
            <w:tcW w:w="1764" w:type="dxa"/>
            <w:tcBorders>
              <w:top w:val="nil"/>
              <w:left w:val="nil"/>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 </w:t>
            </w:r>
          </w:p>
        </w:tc>
        <w:tc>
          <w:tcPr>
            <w:tcW w:w="2250" w:type="dxa"/>
            <w:tcBorders>
              <w:top w:val="nil"/>
              <w:left w:val="nil"/>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RESERVED</w:t>
            </w:r>
          </w:p>
        </w:tc>
        <w:tc>
          <w:tcPr>
            <w:tcW w:w="1080" w:type="dxa"/>
            <w:tcBorders>
              <w:top w:val="nil"/>
              <w:left w:val="nil"/>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 </w:t>
            </w:r>
          </w:p>
        </w:tc>
      </w:tr>
      <w:tr w:rsidR="009530AE" w:rsidRPr="00EA79D0" w:rsidTr="009530AE">
        <w:trPr>
          <w:trHeight w:val="290"/>
        </w:trPr>
        <w:tc>
          <w:tcPr>
            <w:tcW w:w="470" w:type="dxa"/>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28</w:t>
            </w:r>
          </w:p>
        </w:tc>
        <w:tc>
          <w:tcPr>
            <w:tcW w:w="736" w:type="dxa"/>
            <w:tcBorders>
              <w:top w:val="nil"/>
              <w:left w:val="nil"/>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RW</w:t>
            </w:r>
          </w:p>
        </w:tc>
        <w:tc>
          <w:tcPr>
            <w:tcW w:w="1095" w:type="dxa"/>
            <w:tcBorders>
              <w:top w:val="nil"/>
              <w:left w:val="nil"/>
              <w:bottom w:val="single" w:sz="4" w:space="0" w:color="auto"/>
              <w:right w:val="single" w:sz="4" w:space="0" w:color="auto"/>
            </w:tcBorders>
            <w:shd w:val="clear" w:color="000000" w:fill="FFC7CE"/>
            <w:noWrap/>
            <w:vAlign w:val="center"/>
            <w:hideMark/>
          </w:tcPr>
          <w:p w:rsidR="009530AE" w:rsidRPr="00EA79D0" w:rsidRDefault="009530AE" w:rsidP="009530AE">
            <w:pPr>
              <w:jc w:val="center"/>
              <w:rPr>
                <w:rFonts w:ascii="Calibri" w:hAnsi="Calibri" w:cs="Calibri"/>
                <w:color w:val="9C0006"/>
              </w:rPr>
            </w:pPr>
            <w:r w:rsidRPr="00EA79D0">
              <w:rPr>
                <w:rFonts w:ascii="Calibri" w:hAnsi="Calibri" w:cs="Calibri"/>
                <w:color w:val="9C0006"/>
              </w:rPr>
              <w:t>0x1</w:t>
            </w:r>
            <w:r w:rsidRPr="00EA79D0">
              <w:rPr>
                <w:rFonts w:ascii="Calibri" w:hAnsi="Calibri" w:cs="Calibri"/>
                <w:color w:val="000000"/>
                <w:sz w:val="16"/>
                <w:szCs w:val="16"/>
              </w:rPr>
              <w:t> </w:t>
            </w:r>
          </w:p>
        </w:tc>
        <w:tc>
          <w:tcPr>
            <w:tcW w:w="1764" w:type="dxa"/>
            <w:tcBorders>
              <w:top w:val="nil"/>
              <w:left w:val="nil"/>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Alert# Pin</w:t>
            </w:r>
          </w:p>
        </w:tc>
        <w:tc>
          <w:tcPr>
            <w:tcW w:w="2250" w:type="dxa"/>
            <w:tcBorders>
              <w:top w:val="nil"/>
              <w:left w:val="nil"/>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Alert Mode</w:t>
            </w:r>
          </w:p>
        </w:tc>
        <w:tc>
          <w:tcPr>
            <w:tcW w:w="1080" w:type="dxa"/>
            <w:tcBorders>
              <w:top w:val="nil"/>
              <w:left w:val="nil"/>
              <w:bottom w:val="single" w:sz="4" w:space="0" w:color="auto"/>
              <w:right w:val="single" w:sz="4" w:space="0" w:color="auto"/>
            </w:tcBorders>
            <w:shd w:val="clear" w:color="000000" w:fill="FFC7CE"/>
            <w:noWrap/>
            <w:vAlign w:val="center"/>
            <w:hideMark/>
          </w:tcPr>
          <w:p w:rsidR="009530AE" w:rsidRPr="00EA79D0" w:rsidRDefault="009530AE" w:rsidP="009530AE">
            <w:pPr>
              <w:jc w:val="center"/>
              <w:rPr>
                <w:rFonts w:ascii="Calibri" w:hAnsi="Calibri" w:cs="Calibri"/>
                <w:color w:val="9C0006"/>
              </w:rPr>
            </w:pPr>
            <w:r w:rsidRPr="00EA79D0">
              <w:rPr>
                <w:rFonts w:ascii="Calibri" w:hAnsi="Calibri" w:cs="Calibri"/>
                <w:color w:val="9C0006"/>
              </w:rPr>
              <w:t>Pin Only</w:t>
            </w:r>
          </w:p>
        </w:tc>
      </w:tr>
      <w:tr w:rsidR="009530AE" w:rsidRPr="00EA79D0" w:rsidTr="009530AE">
        <w:trPr>
          <w:trHeight w:val="290"/>
        </w:trPr>
        <w:tc>
          <w:tcPr>
            <w:tcW w:w="470" w:type="dxa"/>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27</w:t>
            </w:r>
          </w:p>
        </w:tc>
        <w:tc>
          <w:tcPr>
            <w:tcW w:w="73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RW</w:t>
            </w:r>
          </w:p>
        </w:tc>
        <w:tc>
          <w:tcPr>
            <w:tcW w:w="109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0x00</w:t>
            </w:r>
          </w:p>
        </w:tc>
        <w:tc>
          <w:tcPr>
            <w:tcW w:w="17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Single I/O</w:t>
            </w:r>
          </w:p>
        </w:tc>
        <w:tc>
          <w:tcPr>
            <w:tcW w:w="22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I/O Mode Select</w:t>
            </w:r>
          </w:p>
        </w:tc>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 </w:t>
            </w:r>
          </w:p>
        </w:tc>
      </w:tr>
      <w:tr w:rsidR="009530AE" w:rsidRPr="00EA79D0" w:rsidTr="009530AE">
        <w:trPr>
          <w:trHeight w:val="290"/>
        </w:trPr>
        <w:tc>
          <w:tcPr>
            <w:tcW w:w="470" w:type="dxa"/>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26</w:t>
            </w:r>
          </w:p>
        </w:tc>
        <w:tc>
          <w:tcPr>
            <w:tcW w:w="736"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95"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764"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8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r>
      <w:tr w:rsidR="009530AE" w:rsidRPr="00EA79D0" w:rsidTr="009530AE">
        <w:trPr>
          <w:trHeight w:val="778"/>
        </w:trPr>
        <w:tc>
          <w:tcPr>
            <w:tcW w:w="470" w:type="dxa"/>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Pr>
                <w:rFonts w:ascii="Calibri" w:hAnsi="Calibri" w:cs="Calibri"/>
                <w:color w:val="000000"/>
              </w:rPr>
              <w:t>25</w:t>
            </w:r>
          </w:p>
        </w:tc>
        <w:tc>
          <w:tcPr>
            <w:tcW w:w="736" w:type="dxa"/>
            <w:vMerge w:val="restart"/>
            <w:tcBorders>
              <w:top w:val="nil"/>
              <w:left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RO</w:t>
            </w:r>
          </w:p>
        </w:tc>
        <w:tc>
          <w:tcPr>
            <w:tcW w:w="1095" w:type="dxa"/>
            <w:vMerge w:val="restart"/>
            <w:tcBorders>
              <w:top w:val="nil"/>
              <w:left w:val="single" w:sz="4" w:space="0" w:color="auto"/>
              <w:right w:val="single" w:sz="4" w:space="0" w:color="auto"/>
            </w:tcBorders>
            <w:shd w:val="clear" w:color="auto" w:fill="auto"/>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0x11</w:t>
            </w:r>
            <w:r w:rsidRPr="00EA79D0">
              <w:rPr>
                <w:rFonts w:ascii="Calibri" w:hAnsi="Calibri" w:cs="Calibri"/>
                <w:color w:val="000000"/>
              </w:rPr>
              <w:br/>
              <w:t>(AM335x)</w:t>
            </w:r>
            <w:r w:rsidRPr="00EA79D0">
              <w:rPr>
                <w:rFonts w:ascii="Calibri" w:hAnsi="Calibri" w:cs="Calibri"/>
                <w:color w:val="000000"/>
              </w:rPr>
              <w:br/>
              <w:t>0x00</w:t>
            </w:r>
            <w:r w:rsidRPr="00EA79D0">
              <w:rPr>
                <w:rFonts w:ascii="Calibri" w:hAnsi="Calibri" w:cs="Calibri"/>
                <w:color w:val="000000"/>
              </w:rPr>
              <w:br/>
              <w:t>(AM437x)</w:t>
            </w:r>
          </w:p>
        </w:tc>
        <w:tc>
          <w:tcPr>
            <w:tcW w:w="1764" w:type="dxa"/>
            <w:vMerge w:val="restart"/>
            <w:tcBorders>
              <w:top w:val="nil"/>
              <w:left w:val="single" w:sz="4" w:space="0" w:color="auto"/>
              <w:right w:val="single" w:sz="4" w:space="0" w:color="auto"/>
            </w:tcBorders>
            <w:shd w:val="clear" w:color="auto" w:fill="auto"/>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Quad I/O (AM335x)</w:t>
            </w:r>
            <w:r w:rsidRPr="00EA79D0">
              <w:rPr>
                <w:rFonts w:ascii="Calibri" w:hAnsi="Calibri" w:cs="Calibri"/>
                <w:color w:val="000000"/>
              </w:rPr>
              <w:br/>
              <w:t>Single I/O (AM437x)</w:t>
            </w:r>
          </w:p>
        </w:tc>
        <w:tc>
          <w:tcPr>
            <w:tcW w:w="2250" w:type="dxa"/>
            <w:vMerge w:val="restart"/>
            <w:tcBorders>
              <w:top w:val="nil"/>
              <w:left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I/O Mode Support</w:t>
            </w:r>
          </w:p>
        </w:tc>
        <w:tc>
          <w:tcPr>
            <w:tcW w:w="1080" w:type="dxa"/>
            <w:vMerge w:val="restart"/>
            <w:tcBorders>
              <w:top w:val="nil"/>
              <w:left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p>
        </w:tc>
      </w:tr>
      <w:tr w:rsidR="009530AE" w:rsidRPr="00EA79D0" w:rsidTr="009530AE">
        <w:trPr>
          <w:trHeight w:val="777"/>
        </w:trPr>
        <w:tc>
          <w:tcPr>
            <w:tcW w:w="470" w:type="dxa"/>
            <w:tcBorders>
              <w:top w:val="nil"/>
              <w:left w:val="single" w:sz="4" w:space="0" w:color="auto"/>
              <w:bottom w:val="single" w:sz="4" w:space="0" w:color="auto"/>
              <w:right w:val="single" w:sz="4" w:space="0" w:color="auto"/>
            </w:tcBorders>
            <w:shd w:val="clear" w:color="auto" w:fill="auto"/>
            <w:noWrap/>
            <w:vAlign w:val="center"/>
          </w:tcPr>
          <w:p w:rsidR="009530AE" w:rsidRPr="00EA79D0" w:rsidRDefault="009530AE" w:rsidP="009530AE">
            <w:pPr>
              <w:jc w:val="center"/>
              <w:rPr>
                <w:rFonts w:ascii="Calibri" w:hAnsi="Calibri" w:cs="Calibri"/>
                <w:color w:val="000000"/>
              </w:rPr>
            </w:pPr>
            <w:r>
              <w:rPr>
                <w:rFonts w:ascii="Calibri" w:hAnsi="Calibri" w:cs="Calibri"/>
                <w:color w:val="000000"/>
              </w:rPr>
              <w:t>24</w:t>
            </w:r>
          </w:p>
        </w:tc>
        <w:tc>
          <w:tcPr>
            <w:tcW w:w="736" w:type="dxa"/>
            <w:vMerge/>
            <w:tcBorders>
              <w:left w:val="single" w:sz="4" w:space="0" w:color="auto"/>
              <w:bottom w:val="single" w:sz="4" w:space="0" w:color="auto"/>
              <w:right w:val="single" w:sz="4" w:space="0" w:color="auto"/>
            </w:tcBorders>
            <w:shd w:val="clear" w:color="auto" w:fill="auto"/>
            <w:noWrap/>
            <w:vAlign w:val="center"/>
          </w:tcPr>
          <w:p w:rsidR="009530AE" w:rsidRPr="00EA79D0" w:rsidRDefault="009530AE" w:rsidP="009530AE">
            <w:pPr>
              <w:jc w:val="center"/>
              <w:rPr>
                <w:rFonts w:ascii="Calibri" w:hAnsi="Calibri" w:cs="Calibri"/>
                <w:color w:val="000000"/>
              </w:rPr>
            </w:pPr>
          </w:p>
        </w:tc>
        <w:tc>
          <w:tcPr>
            <w:tcW w:w="1095" w:type="dxa"/>
            <w:vMerge/>
            <w:tcBorders>
              <w:left w:val="single" w:sz="4" w:space="0" w:color="auto"/>
              <w:bottom w:val="single" w:sz="4" w:space="0" w:color="auto"/>
              <w:right w:val="single" w:sz="4" w:space="0" w:color="auto"/>
            </w:tcBorders>
            <w:shd w:val="clear" w:color="auto" w:fill="auto"/>
            <w:vAlign w:val="center"/>
          </w:tcPr>
          <w:p w:rsidR="009530AE" w:rsidRPr="00EA79D0" w:rsidRDefault="009530AE" w:rsidP="009530AE">
            <w:pPr>
              <w:jc w:val="center"/>
              <w:rPr>
                <w:rFonts w:ascii="Calibri" w:hAnsi="Calibri" w:cs="Calibri"/>
                <w:color w:val="000000"/>
              </w:rPr>
            </w:pPr>
          </w:p>
        </w:tc>
        <w:tc>
          <w:tcPr>
            <w:tcW w:w="1764" w:type="dxa"/>
            <w:vMerge/>
            <w:tcBorders>
              <w:left w:val="single" w:sz="4" w:space="0" w:color="auto"/>
              <w:bottom w:val="single" w:sz="4" w:space="0" w:color="auto"/>
              <w:right w:val="single" w:sz="4" w:space="0" w:color="auto"/>
            </w:tcBorders>
            <w:shd w:val="clear" w:color="auto" w:fill="auto"/>
            <w:vAlign w:val="center"/>
          </w:tcPr>
          <w:p w:rsidR="009530AE" w:rsidRPr="00EA79D0" w:rsidRDefault="009530AE" w:rsidP="009530AE">
            <w:pPr>
              <w:jc w:val="center"/>
              <w:rPr>
                <w:rFonts w:ascii="Calibri" w:hAnsi="Calibri" w:cs="Calibri"/>
                <w:color w:val="000000"/>
              </w:rPr>
            </w:pPr>
          </w:p>
        </w:tc>
        <w:tc>
          <w:tcPr>
            <w:tcW w:w="2250" w:type="dxa"/>
            <w:vMerge/>
            <w:tcBorders>
              <w:left w:val="single" w:sz="4" w:space="0" w:color="auto"/>
              <w:bottom w:val="single" w:sz="4" w:space="0" w:color="auto"/>
              <w:right w:val="single" w:sz="4" w:space="0" w:color="auto"/>
            </w:tcBorders>
            <w:shd w:val="clear" w:color="auto" w:fill="auto"/>
            <w:noWrap/>
            <w:vAlign w:val="center"/>
          </w:tcPr>
          <w:p w:rsidR="009530AE" w:rsidRPr="00EA79D0" w:rsidRDefault="009530AE" w:rsidP="009530AE">
            <w:pPr>
              <w:jc w:val="center"/>
              <w:rPr>
                <w:rFonts w:ascii="Calibri" w:hAnsi="Calibri" w:cs="Calibri"/>
                <w:color w:val="000000"/>
              </w:rPr>
            </w:pPr>
          </w:p>
        </w:tc>
        <w:tc>
          <w:tcPr>
            <w:tcW w:w="1080" w:type="dxa"/>
            <w:vMerge/>
            <w:tcBorders>
              <w:left w:val="single" w:sz="4" w:space="0" w:color="auto"/>
              <w:bottom w:val="single" w:sz="4" w:space="0" w:color="auto"/>
              <w:right w:val="single" w:sz="4" w:space="0" w:color="auto"/>
            </w:tcBorders>
            <w:shd w:val="clear" w:color="auto" w:fill="auto"/>
            <w:noWrap/>
            <w:vAlign w:val="center"/>
          </w:tcPr>
          <w:p w:rsidR="009530AE" w:rsidRPr="00EA79D0" w:rsidRDefault="009530AE" w:rsidP="009530AE">
            <w:pPr>
              <w:jc w:val="center"/>
              <w:rPr>
                <w:rFonts w:ascii="Calibri" w:hAnsi="Calibri" w:cs="Calibri"/>
                <w:color w:val="000000"/>
              </w:rPr>
            </w:pPr>
          </w:p>
        </w:tc>
      </w:tr>
      <w:tr w:rsidR="009530AE" w:rsidRPr="00EA79D0" w:rsidTr="009530AE">
        <w:trPr>
          <w:trHeight w:val="290"/>
        </w:trPr>
        <w:tc>
          <w:tcPr>
            <w:tcW w:w="4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23</w:t>
            </w:r>
          </w:p>
        </w:tc>
        <w:tc>
          <w:tcPr>
            <w:tcW w:w="736" w:type="dxa"/>
            <w:tcBorders>
              <w:top w:val="nil"/>
              <w:left w:val="nil"/>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RW</w:t>
            </w:r>
          </w:p>
        </w:tc>
        <w:tc>
          <w:tcPr>
            <w:tcW w:w="1095" w:type="dxa"/>
            <w:tcBorders>
              <w:top w:val="nil"/>
              <w:left w:val="nil"/>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0x0</w:t>
            </w:r>
          </w:p>
        </w:tc>
        <w:tc>
          <w:tcPr>
            <w:tcW w:w="1764" w:type="dxa"/>
            <w:tcBorders>
              <w:top w:val="nil"/>
              <w:left w:val="nil"/>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Driven Alert#</w:t>
            </w:r>
          </w:p>
        </w:tc>
        <w:tc>
          <w:tcPr>
            <w:tcW w:w="2250" w:type="dxa"/>
            <w:tcBorders>
              <w:top w:val="nil"/>
              <w:left w:val="nil"/>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Open Drain Alert# Select</w:t>
            </w:r>
          </w:p>
        </w:tc>
        <w:tc>
          <w:tcPr>
            <w:tcW w:w="1080" w:type="dxa"/>
            <w:tcBorders>
              <w:top w:val="nil"/>
              <w:left w:val="nil"/>
              <w:bottom w:val="single" w:sz="4" w:space="0" w:color="auto"/>
              <w:right w:val="single" w:sz="4" w:space="0" w:color="auto"/>
            </w:tcBorders>
            <w:shd w:val="clear" w:color="auto" w:fill="auto"/>
            <w:noWrap/>
            <w:vAlign w:val="center"/>
            <w:hideMark/>
          </w:tcPr>
          <w:p w:rsidR="009530AE" w:rsidRPr="00EA79D0" w:rsidRDefault="009530AE" w:rsidP="009530AE">
            <w:pPr>
              <w:rPr>
                <w:rFonts w:ascii="Calibri" w:hAnsi="Calibri" w:cs="Calibri"/>
                <w:color w:val="000000"/>
              </w:rPr>
            </w:pPr>
            <w:r w:rsidRPr="00EA79D0">
              <w:rPr>
                <w:rFonts w:ascii="Calibri" w:hAnsi="Calibri" w:cs="Calibri"/>
                <w:color w:val="000000"/>
              </w:rPr>
              <w:t> </w:t>
            </w:r>
          </w:p>
        </w:tc>
      </w:tr>
      <w:tr w:rsidR="009530AE" w:rsidRPr="00EA79D0" w:rsidTr="009530AE">
        <w:trPr>
          <w:trHeight w:val="290"/>
        </w:trPr>
        <w:tc>
          <w:tcPr>
            <w:tcW w:w="470" w:type="dxa"/>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22</w:t>
            </w:r>
          </w:p>
        </w:tc>
        <w:tc>
          <w:tcPr>
            <w:tcW w:w="73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RW</w:t>
            </w:r>
          </w:p>
        </w:tc>
        <w:tc>
          <w:tcPr>
            <w:tcW w:w="109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0x000</w:t>
            </w:r>
          </w:p>
        </w:tc>
        <w:tc>
          <w:tcPr>
            <w:tcW w:w="17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20 MHz</w:t>
            </w:r>
          </w:p>
        </w:tc>
        <w:tc>
          <w:tcPr>
            <w:tcW w:w="22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Operating Frequency</w:t>
            </w:r>
          </w:p>
        </w:tc>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 </w:t>
            </w:r>
          </w:p>
        </w:tc>
      </w:tr>
      <w:tr w:rsidR="009530AE" w:rsidRPr="00EA79D0" w:rsidTr="009530AE">
        <w:trPr>
          <w:trHeight w:val="290"/>
        </w:trPr>
        <w:tc>
          <w:tcPr>
            <w:tcW w:w="470" w:type="dxa"/>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21</w:t>
            </w:r>
          </w:p>
        </w:tc>
        <w:tc>
          <w:tcPr>
            <w:tcW w:w="736"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95"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764"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8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r>
      <w:tr w:rsidR="009530AE" w:rsidRPr="00EA79D0" w:rsidTr="009530AE">
        <w:trPr>
          <w:trHeight w:val="290"/>
        </w:trPr>
        <w:tc>
          <w:tcPr>
            <w:tcW w:w="470" w:type="dxa"/>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20</w:t>
            </w:r>
          </w:p>
        </w:tc>
        <w:tc>
          <w:tcPr>
            <w:tcW w:w="736"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95"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764"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8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r>
      <w:tr w:rsidR="009530AE" w:rsidRPr="00EA79D0" w:rsidTr="009530AE">
        <w:trPr>
          <w:trHeight w:val="290"/>
        </w:trPr>
        <w:tc>
          <w:tcPr>
            <w:tcW w:w="470" w:type="dxa"/>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19</w:t>
            </w:r>
          </w:p>
        </w:tc>
        <w:tc>
          <w:tcPr>
            <w:tcW w:w="736" w:type="dxa"/>
            <w:tcBorders>
              <w:top w:val="nil"/>
              <w:left w:val="nil"/>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RO</w:t>
            </w:r>
          </w:p>
        </w:tc>
        <w:tc>
          <w:tcPr>
            <w:tcW w:w="1095" w:type="dxa"/>
            <w:tcBorders>
              <w:top w:val="nil"/>
              <w:left w:val="nil"/>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0x0</w:t>
            </w:r>
          </w:p>
        </w:tc>
        <w:tc>
          <w:tcPr>
            <w:tcW w:w="1764" w:type="dxa"/>
            <w:tcBorders>
              <w:top w:val="nil"/>
              <w:left w:val="nil"/>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No open-drain</w:t>
            </w:r>
          </w:p>
        </w:tc>
        <w:tc>
          <w:tcPr>
            <w:tcW w:w="2250" w:type="dxa"/>
            <w:tcBorders>
              <w:top w:val="nil"/>
              <w:left w:val="nil"/>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Open Drain Alert# Supported</w:t>
            </w:r>
          </w:p>
        </w:tc>
        <w:tc>
          <w:tcPr>
            <w:tcW w:w="1080" w:type="dxa"/>
            <w:tcBorders>
              <w:top w:val="nil"/>
              <w:left w:val="nil"/>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 </w:t>
            </w:r>
          </w:p>
        </w:tc>
      </w:tr>
      <w:tr w:rsidR="009530AE" w:rsidRPr="00EA79D0" w:rsidTr="009530AE">
        <w:trPr>
          <w:trHeight w:val="290"/>
        </w:trPr>
        <w:tc>
          <w:tcPr>
            <w:tcW w:w="470" w:type="dxa"/>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18</w:t>
            </w:r>
          </w:p>
        </w:tc>
        <w:tc>
          <w:tcPr>
            <w:tcW w:w="73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RO</w:t>
            </w:r>
          </w:p>
        </w:tc>
        <w:tc>
          <w:tcPr>
            <w:tcW w:w="109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0x000</w:t>
            </w:r>
          </w:p>
        </w:tc>
        <w:tc>
          <w:tcPr>
            <w:tcW w:w="17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20MHz</w:t>
            </w:r>
          </w:p>
        </w:tc>
        <w:tc>
          <w:tcPr>
            <w:tcW w:w="22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Maximum Frequency Supported</w:t>
            </w:r>
          </w:p>
        </w:tc>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 </w:t>
            </w:r>
          </w:p>
        </w:tc>
      </w:tr>
      <w:tr w:rsidR="009530AE" w:rsidRPr="00EA79D0" w:rsidTr="009530AE">
        <w:trPr>
          <w:trHeight w:val="290"/>
        </w:trPr>
        <w:tc>
          <w:tcPr>
            <w:tcW w:w="470" w:type="dxa"/>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17</w:t>
            </w:r>
          </w:p>
        </w:tc>
        <w:tc>
          <w:tcPr>
            <w:tcW w:w="736"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95"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764"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8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r>
      <w:tr w:rsidR="009530AE" w:rsidRPr="00EA79D0" w:rsidTr="009530AE">
        <w:trPr>
          <w:trHeight w:val="290"/>
        </w:trPr>
        <w:tc>
          <w:tcPr>
            <w:tcW w:w="470" w:type="dxa"/>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16</w:t>
            </w:r>
          </w:p>
        </w:tc>
        <w:tc>
          <w:tcPr>
            <w:tcW w:w="736"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95"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764"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8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r>
      <w:tr w:rsidR="009530AE" w:rsidRPr="00EA79D0" w:rsidTr="009530AE">
        <w:trPr>
          <w:trHeight w:val="290"/>
        </w:trPr>
        <w:tc>
          <w:tcPr>
            <w:tcW w:w="470" w:type="dxa"/>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15</w:t>
            </w:r>
          </w:p>
        </w:tc>
        <w:tc>
          <w:tcPr>
            <w:tcW w:w="73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RW</w:t>
            </w:r>
          </w:p>
        </w:tc>
        <w:tc>
          <w:tcPr>
            <w:tcW w:w="109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0x0</w:t>
            </w:r>
          </w:p>
        </w:tc>
        <w:tc>
          <w:tcPr>
            <w:tcW w:w="17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16 Wait States</w:t>
            </w:r>
          </w:p>
        </w:tc>
        <w:tc>
          <w:tcPr>
            <w:tcW w:w="22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Maximum WAIT_STATE Allowed</w:t>
            </w:r>
          </w:p>
        </w:tc>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 </w:t>
            </w:r>
          </w:p>
        </w:tc>
      </w:tr>
      <w:tr w:rsidR="009530AE" w:rsidRPr="00EA79D0" w:rsidTr="009530AE">
        <w:trPr>
          <w:trHeight w:val="290"/>
        </w:trPr>
        <w:tc>
          <w:tcPr>
            <w:tcW w:w="470" w:type="dxa"/>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14</w:t>
            </w:r>
          </w:p>
        </w:tc>
        <w:tc>
          <w:tcPr>
            <w:tcW w:w="736"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95"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764"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8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r>
      <w:tr w:rsidR="009530AE" w:rsidRPr="00EA79D0" w:rsidTr="009530AE">
        <w:trPr>
          <w:trHeight w:val="290"/>
        </w:trPr>
        <w:tc>
          <w:tcPr>
            <w:tcW w:w="470" w:type="dxa"/>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13</w:t>
            </w:r>
          </w:p>
        </w:tc>
        <w:tc>
          <w:tcPr>
            <w:tcW w:w="736"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95"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764"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8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r>
      <w:tr w:rsidR="009530AE" w:rsidRPr="00EA79D0" w:rsidTr="009530AE">
        <w:trPr>
          <w:trHeight w:val="290"/>
        </w:trPr>
        <w:tc>
          <w:tcPr>
            <w:tcW w:w="470" w:type="dxa"/>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12</w:t>
            </w:r>
          </w:p>
        </w:tc>
        <w:tc>
          <w:tcPr>
            <w:tcW w:w="736"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95"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764"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8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r>
      <w:tr w:rsidR="009530AE" w:rsidRPr="00EA79D0" w:rsidTr="009530AE">
        <w:trPr>
          <w:trHeight w:val="290"/>
        </w:trPr>
        <w:tc>
          <w:tcPr>
            <w:tcW w:w="470" w:type="dxa"/>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11</w:t>
            </w:r>
          </w:p>
        </w:tc>
        <w:tc>
          <w:tcPr>
            <w:tcW w:w="73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RO</w:t>
            </w:r>
          </w:p>
        </w:tc>
        <w:tc>
          <w:tcPr>
            <w:tcW w:w="109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0x0</w:t>
            </w:r>
          </w:p>
        </w:tc>
        <w:tc>
          <w:tcPr>
            <w:tcW w:w="17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 </w:t>
            </w:r>
          </w:p>
        </w:tc>
        <w:tc>
          <w:tcPr>
            <w:tcW w:w="22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RESERVED</w:t>
            </w:r>
          </w:p>
        </w:tc>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 </w:t>
            </w:r>
          </w:p>
        </w:tc>
      </w:tr>
      <w:tr w:rsidR="009530AE" w:rsidRPr="00EA79D0" w:rsidTr="009530AE">
        <w:trPr>
          <w:trHeight w:val="290"/>
        </w:trPr>
        <w:tc>
          <w:tcPr>
            <w:tcW w:w="470" w:type="dxa"/>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10</w:t>
            </w:r>
          </w:p>
        </w:tc>
        <w:tc>
          <w:tcPr>
            <w:tcW w:w="736"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95"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764"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8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r>
      <w:tr w:rsidR="009530AE" w:rsidRPr="00EA79D0" w:rsidTr="009530AE">
        <w:trPr>
          <w:trHeight w:val="290"/>
        </w:trPr>
        <w:tc>
          <w:tcPr>
            <w:tcW w:w="470" w:type="dxa"/>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9</w:t>
            </w:r>
          </w:p>
        </w:tc>
        <w:tc>
          <w:tcPr>
            <w:tcW w:w="736"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95"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764"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8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r>
      <w:tr w:rsidR="009530AE" w:rsidRPr="00EA79D0" w:rsidTr="009530AE">
        <w:trPr>
          <w:trHeight w:val="290"/>
        </w:trPr>
        <w:tc>
          <w:tcPr>
            <w:tcW w:w="470" w:type="dxa"/>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8</w:t>
            </w:r>
          </w:p>
        </w:tc>
        <w:tc>
          <w:tcPr>
            <w:tcW w:w="736"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95"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764"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8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r>
      <w:tr w:rsidR="009530AE" w:rsidRPr="00EA79D0" w:rsidTr="009530AE">
        <w:trPr>
          <w:trHeight w:val="290"/>
        </w:trPr>
        <w:tc>
          <w:tcPr>
            <w:tcW w:w="470" w:type="dxa"/>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7</w:t>
            </w:r>
          </w:p>
        </w:tc>
        <w:tc>
          <w:tcPr>
            <w:tcW w:w="73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RO</w:t>
            </w:r>
          </w:p>
        </w:tc>
        <w:tc>
          <w:tcPr>
            <w:tcW w:w="1095" w:type="dxa"/>
            <w:vMerge w:val="restart"/>
            <w:tcBorders>
              <w:top w:val="nil"/>
              <w:left w:val="single" w:sz="4" w:space="0" w:color="auto"/>
              <w:bottom w:val="single" w:sz="4" w:space="0" w:color="auto"/>
              <w:right w:val="single" w:sz="4" w:space="0" w:color="auto"/>
            </w:tcBorders>
            <w:shd w:val="clear" w:color="auto" w:fill="auto"/>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0x0000</w:t>
            </w:r>
            <w:r w:rsidRPr="00EA79D0">
              <w:rPr>
                <w:rFonts w:ascii="Calibri" w:hAnsi="Calibri" w:cs="Calibri"/>
                <w:color w:val="000000"/>
              </w:rPr>
              <w:br/>
              <w:t>0001</w:t>
            </w:r>
          </w:p>
        </w:tc>
        <w:tc>
          <w:tcPr>
            <w:tcW w:w="17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Peripheral Only</w:t>
            </w:r>
          </w:p>
        </w:tc>
        <w:tc>
          <w:tcPr>
            <w:tcW w:w="22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Channel Supported</w:t>
            </w:r>
          </w:p>
        </w:tc>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 </w:t>
            </w:r>
          </w:p>
        </w:tc>
      </w:tr>
      <w:tr w:rsidR="009530AE" w:rsidRPr="00EA79D0" w:rsidTr="009530AE">
        <w:trPr>
          <w:trHeight w:val="290"/>
        </w:trPr>
        <w:tc>
          <w:tcPr>
            <w:tcW w:w="470" w:type="dxa"/>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6</w:t>
            </w:r>
          </w:p>
        </w:tc>
        <w:tc>
          <w:tcPr>
            <w:tcW w:w="736"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95"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764"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8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r>
      <w:tr w:rsidR="009530AE" w:rsidRPr="00EA79D0" w:rsidTr="009530AE">
        <w:trPr>
          <w:trHeight w:val="290"/>
        </w:trPr>
        <w:tc>
          <w:tcPr>
            <w:tcW w:w="470" w:type="dxa"/>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5</w:t>
            </w:r>
          </w:p>
        </w:tc>
        <w:tc>
          <w:tcPr>
            <w:tcW w:w="736"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95"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764"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8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r>
      <w:tr w:rsidR="009530AE" w:rsidRPr="00EA79D0" w:rsidTr="009530AE">
        <w:trPr>
          <w:trHeight w:val="290"/>
        </w:trPr>
        <w:tc>
          <w:tcPr>
            <w:tcW w:w="470" w:type="dxa"/>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4</w:t>
            </w:r>
          </w:p>
        </w:tc>
        <w:tc>
          <w:tcPr>
            <w:tcW w:w="736"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95"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764"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8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r>
      <w:tr w:rsidR="009530AE" w:rsidRPr="00EA79D0" w:rsidTr="009530AE">
        <w:trPr>
          <w:trHeight w:val="290"/>
        </w:trPr>
        <w:tc>
          <w:tcPr>
            <w:tcW w:w="470" w:type="dxa"/>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3</w:t>
            </w:r>
          </w:p>
        </w:tc>
        <w:tc>
          <w:tcPr>
            <w:tcW w:w="736"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95"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764"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8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r>
      <w:tr w:rsidR="009530AE" w:rsidRPr="00EA79D0" w:rsidTr="009530AE">
        <w:trPr>
          <w:trHeight w:val="290"/>
        </w:trPr>
        <w:tc>
          <w:tcPr>
            <w:tcW w:w="470" w:type="dxa"/>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2</w:t>
            </w:r>
          </w:p>
        </w:tc>
        <w:tc>
          <w:tcPr>
            <w:tcW w:w="736"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95"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764"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8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r>
      <w:tr w:rsidR="009530AE" w:rsidRPr="00EA79D0" w:rsidTr="009530AE">
        <w:trPr>
          <w:trHeight w:val="290"/>
        </w:trPr>
        <w:tc>
          <w:tcPr>
            <w:tcW w:w="470" w:type="dxa"/>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1</w:t>
            </w:r>
          </w:p>
        </w:tc>
        <w:tc>
          <w:tcPr>
            <w:tcW w:w="736"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95"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764"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8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r>
      <w:tr w:rsidR="009530AE" w:rsidRPr="00EA79D0" w:rsidTr="009530AE">
        <w:trPr>
          <w:trHeight w:val="290"/>
        </w:trPr>
        <w:tc>
          <w:tcPr>
            <w:tcW w:w="470" w:type="dxa"/>
            <w:tcBorders>
              <w:top w:val="nil"/>
              <w:left w:val="single" w:sz="4" w:space="0" w:color="auto"/>
              <w:bottom w:val="single" w:sz="4" w:space="0" w:color="auto"/>
              <w:right w:val="single" w:sz="4" w:space="0" w:color="auto"/>
            </w:tcBorders>
            <w:shd w:val="clear" w:color="auto" w:fill="auto"/>
            <w:noWrap/>
            <w:vAlign w:val="center"/>
            <w:hideMark/>
          </w:tcPr>
          <w:p w:rsidR="009530AE" w:rsidRPr="00EA79D0" w:rsidRDefault="009530AE" w:rsidP="009530AE">
            <w:pPr>
              <w:jc w:val="center"/>
              <w:rPr>
                <w:rFonts w:ascii="Calibri" w:hAnsi="Calibri" w:cs="Calibri"/>
                <w:color w:val="000000"/>
              </w:rPr>
            </w:pPr>
            <w:r w:rsidRPr="00EA79D0">
              <w:rPr>
                <w:rFonts w:ascii="Calibri" w:hAnsi="Calibri" w:cs="Calibri"/>
                <w:color w:val="000000"/>
              </w:rPr>
              <w:t>0</w:t>
            </w:r>
          </w:p>
        </w:tc>
        <w:tc>
          <w:tcPr>
            <w:tcW w:w="736"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95"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764"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9530AE">
            <w:pPr>
              <w:rPr>
                <w:rFonts w:ascii="Calibri" w:hAnsi="Calibri" w:cs="Calibri"/>
                <w:color w:val="000000"/>
              </w:rPr>
            </w:pPr>
          </w:p>
        </w:tc>
        <w:tc>
          <w:tcPr>
            <w:tcW w:w="1080" w:type="dxa"/>
            <w:vMerge/>
            <w:tcBorders>
              <w:top w:val="nil"/>
              <w:left w:val="single" w:sz="4" w:space="0" w:color="auto"/>
              <w:bottom w:val="single" w:sz="4" w:space="0" w:color="auto"/>
              <w:right w:val="single" w:sz="4" w:space="0" w:color="auto"/>
            </w:tcBorders>
            <w:vAlign w:val="center"/>
            <w:hideMark/>
          </w:tcPr>
          <w:p w:rsidR="009530AE" w:rsidRPr="00EA79D0" w:rsidRDefault="009530AE" w:rsidP="00757D25">
            <w:pPr>
              <w:keepNext/>
              <w:rPr>
                <w:rFonts w:ascii="Calibri" w:hAnsi="Calibri" w:cs="Calibri"/>
                <w:color w:val="000000"/>
              </w:rPr>
            </w:pPr>
          </w:p>
        </w:tc>
      </w:tr>
    </w:tbl>
    <w:p w:rsidR="009530AE" w:rsidRPr="00B8077E" w:rsidRDefault="00757D25" w:rsidP="00757D25">
      <w:pPr>
        <w:pStyle w:val="Caption"/>
        <w:jc w:val="center"/>
      </w:pPr>
      <w:bookmarkStart w:id="157" w:name="_Toc531696913"/>
      <w:proofErr w:type="gramStart"/>
      <w:r>
        <w:t xml:space="preserve">Table </w:t>
      </w:r>
      <w:r w:rsidR="00227E4C">
        <w:fldChar w:fldCharType="begin"/>
      </w:r>
      <w:r w:rsidR="00227E4C">
        <w:instrText xml:space="preserve"> SEQ Table \* ARABIC </w:instrText>
      </w:r>
      <w:r w:rsidR="00227E4C">
        <w:fldChar w:fldCharType="separate"/>
      </w:r>
      <w:r w:rsidR="00D76433">
        <w:rPr>
          <w:noProof/>
        </w:rPr>
        <w:t>6</w:t>
      </w:r>
      <w:r w:rsidR="00227E4C">
        <w:rPr>
          <w:noProof/>
        </w:rPr>
        <w:fldChar w:fldCharType="end"/>
      </w:r>
      <w:r>
        <w:t>.</w:t>
      </w:r>
      <w:proofErr w:type="gramEnd"/>
      <w:r>
        <w:t xml:space="preserve"> General Capabilities and Configurations Slave Register</w:t>
      </w:r>
      <w:bookmarkEnd w:id="157"/>
    </w:p>
    <w:p w:rsidR="009530AE" w:rsidRDefault="009530AE" w:rsidP="009530AE">
      <w:pPr>
        <w:pStyle w:val="Heading2"/>
        <w:keepLines/>
        <w:numPr>
          <w:ilvl w:val="1"/>
          <w:numId w:val="16"/>
        </w:numPr>
        <w:spacing w:before="200" w:after="0" w:line="276" w:lineRule="auto"/>
        <w:ind w:left="360" w:hanging="360"/>
      </w:pPr>
      <w:bookmarkStart w:id="158" w:name="_Toc518347718"/>
      <w:bookmarkStart w:id="159" w:name="_Toc531696838"/>
      <w:r>
        <w:t>Channel 0 Capabilities and Configurations</w:t>
      </w:r>
      <w:bookmarkEnd w:id="158"/>
      <w:bookmarkEnd w:id="159"/>
    </w:p>
    <w:tbl>
      <w:tblPr>
        <w:tblW w:w="7485" w:type="dxa"/>
        <w:tblInd w:w="93" w:type="dxa"/>
        <w:tblLook w:val="04A0" w:firstRow="1" w:lastRow="0" w:firstColumn="1" w:lastColumn="0" w:noHBand="0" w:noVBand="1"/>
      </w:tblPr>
      <w:tblGrid>
        <w:gridCol w:w="551"/>
        <w:gridCol w:w="814"/>
        <w:gridCol w:w="900"/>
        <w:gridCol w:w="1800"/>
        <w:gridCol w:w="2250"/>
        <w:gridCol w:w="1170"/>
      </w:tblGrid>
      <w:tr w:rsidR="009530AE" w:rsidRPr="00767178" w:rsidTr="009530AE">
        <w:trPr>
          <w:trHeight w:val="290"/>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b/>
                <w:bCs/>
                <w:color w:val="000000"/>
              </w:rPr>
            </w:pPr>
            <w:r w:rsidRPr="00767178">
              <w:rPr>
                <w:rFonts w:ascii="Calibri" w:hAnsi="Calibri" w:cs="Calibri"/>
                <w:b/>
                <w:bCs/>
                <w:color w:val="000000"/>
              </w:rPr>
              <w:t>Bit #</w:t>
            </w:r>
          </w:p>
        </w:tc>
        <w:tc>
          <w:tcPr>
            <w:tcW w:w="814" w:type="dxa"/>
            <w:tcBorders>
              <w:top w:val="single" w:sz="4" w:space="0" w:color="auto"/>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b/>
                <w:bCs/>
                <w:color w:val="000000"/>
              </w:rPr>
            </w:pPr>
            <w:r w:rsidRPr="00767178">
              <w:rPr>
                <w:rFonts w:ascii="Calibri" w:hAnsi="Calibri" w:cs="Calibri"/>
                <w:b/>
                <w:bCs/>
                <w:color w:val="000000"/>
              </w:rPr>
              <w:t>R/W?</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b/>
                <w:bCs/>
                <w:color w:val="000000"/>
              </w:rPr>
            </w:pPr>
            <w:proofErr w:type="spellStart"/>
            <w:r w:rsidRPr="00767178">
              <w:rPr>
                <w:rFonts w:ascii="Calibri" w:hAnsi="Calibri" w:cs="Calibri"/>
                <w:b/>
                <w:bCs/>
                <w:color w:val="000000"/>
              </w:rPr>
              <w:t>Init</w:t>
            </w:r>
            <w:proofErr w:type="spellEnd"/>
            <w:r w:rsidRPr="00767178">
              <w:rPr>
                <w:rFonts w:ascii="Calibri" w:hAnsi="Calibri" w:cs="Calibri"/>
                <w:b/>
                <w:bCs/>
                <w:color w:val="000000"/>
              </w:rPr>
              <w:t xml:space="preserve"> Val</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b/>
                <w:bCs/>
                <w:color w:val="000000"/>
              </w:rPr>
            </w:pPr>
            <w:proofErr w:type="spellStart"/>
            <w:r w:rsidRPr="00767178">
              <w:rPr>
                <w:rFonts w:ascii="Calibri" w:hAnsi="Calibri" w:cs="Calibri"/>
                <w:b/>
                <w:bCs/>
                <w:color w:val="000000"/>
              </w:rPr>
              <w:t>Init</w:t>
            </w:r>
            <w:proofErr w:type="spellEnd"/>
            <w:r w:rsidRPr="00767178">
              <w:rPr>
                <w:rFonts w:ascii="Calibri" w:hAnsi="Calibri" w:cs="Calibri"/>
                <w:b/>
                <w:bCs/>
                <w:color w:val="000000"/>
              </w:rPr>
              <w:t xml:space="preserve"> Description</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b/>
                <w:bCs/>
                <w:color w:val="000000"/>
              </w:rPr>
            </w:pPr>
            <w:r w:rsidRPr="00767178">
              <w:rPr>
                <w:rFonts w:ascii="Calibri" w:hAnsi="Calibri" w:cs="Calibri"/>
                <w:b/>
                <w:bCs/>
                <w:color w:val="000000"/>
              </w:rPr>
              <w:t>Register Name</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b/>
                <w:bCs/>
                <w:color w:val="000000"/>
              </w:rPr>
            </w:pPr>
            <w:r w:rsidRPr="00767178">
              <w:rPr>
                <w:rFonts w:ascii="Calibri" w:hAnsi="Calibri" w:cs="Calibri"/>
                <w:b/>
                <w:bCs/>
                <w:color w:val="000000"/>
              </w:rPr>
              <w:t>Notes</w:t>
            </w:r>
          </w:p>
        </w:tc>
      </w:tr>
      <w:tr w:rsidR="009530AE" w:rsidRPr="00767178" w:rsidTr="009530AE">
        <w:trPr>
          <w:trHeight w:val="290"/>
        </w:trPr>
        <w:tc>
          <w:tcPr>
            <w:tcW w:w="551" w:type="dxa"/>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lastRenderedPageBreak/>
              <w:t>31</w:t>
            </w:r>
          </w:p>
        </w:tc>
        <w:tc>
          <w:tcPr>
            <w:tcW w:w="81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RO</w:t>
            </w:r>
          </w:p>
        </w:tc>
        <w:tc>
          <w:tcPr>
            <w:tcW w:w="9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0x0</w:t>
            </w:r>
          </w:p>
        </w:tc>
        <w:tc>
          <w:tcPr>
            <w:tcW w:w="18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 </w:t>
            </w:r>
          </w:p>
        </w:tc>
        <w:tc>
          <w:tcPr>
            <w:tcW w:w="22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RESERVED</w:t>
            </w:r>
          </w:p>
        </w:tc>
        <w:tc>
          <w:tcPr>
            <w:tcW w:w="11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 </w:t>
            </w:r>
          </w:p>
        </w:tc>
      </w:tr>
      <w:tr w:rsidR="009530AE" w:rsidRPr="00767178" w:rsidTr="009530AE">
        <w:trPr>
          <w:trHeight w:val="290"/>
        </w:trPr>
        <w:tc>
          <w:tcPr>
            <w:tcW w:w="551" w:type="dxa"/>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30</w:t>
            </w:r>
          </w:p>
        </w:tc>
        <w:tc>
          <w:tcPr>
            <w:tcW w:w="814"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9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8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17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r>
      <w:tr w:rsidR="009530AE" w:rsidRPr="00767178" w:rsidTr="009530AE">
        <w:trPr>
          <w:trHeight w:val="290"/>
        </w:trPr>
        <w:tc>
          <w:tcPr>
            <w:tcW w:w="551" w:type="dxa"/>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29</w:t>
            </w:r>
          </w:p>
        </w:tc>
        <w:tc>
          <w:tcPr>
            <w:tcW w:w="814"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9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8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17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r>
      <w:tr w:rsidR="009530AE" w:rsidRPr="00767178" w:rsidTr="009530AE">
        <w:trPr>
          <w:trHeight w:val="290"/>
        </w:trPr>
        <w:tc>
          <w:tcPr>
            <w:tcW w:w="551" w:type="dxa"/>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28</w:t>
            </w:r>
          </w:p>
        </w:tc>
        <w:tc>
          <w:tcPr>
            <w:tcW w:w="814"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9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8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17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r>
      <w:tr w:rsidR="009530AE" w:rsidRPr="00767178" w:rsidTr="009530AE">
        <w:trPr>
          <w:trHeight w:val="290"/>
        </w:trPr>
        <w:tc>
          <w:tcPr>
            <w:tcW w:w="551" w:type="dxa"/>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27</w:t>
            </w:r>
          </w:p>
        </w:tc>
        <w:tc>
          <w:tcPr>
            <w:tcW w:w="814"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9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8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17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r>
      <w:tr w:rsidR="009530AE" w:rsidRPr="00767178" w:rsidTr="009530AE">
        <w:trPr>
          <w:trHeight w:val="290"/>
        </w:trPr>
        <w:tc>
          <w:tcPr>
            <w:tcW w:w="551" w:type="dxa"/>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26</w:t>
            </w:r>
          </w:p>
        </w:tc>
        <w:tc>
          <w:tcPr>
            <w:tcW w:w="814"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9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8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17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r>
      <w:tr w:rsidR="009530AE" w:rsidRPr="00767178" w:rsidTr="009530AE">
        <w:trPr>
          <w:trHeight w:val="290"/>
        </w:trPr>
        <w:tc>
          <w:tcPr>
            <w:tcW w:w="551" w:type="dxa"/>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25</w:t>
            </w:r>
          </w:p>
        </w:tc>
        <w:tc>
          <w:tcPr>
            <w:tcW w:w="814"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9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8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17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r>
      <w:tr w:rsidR="009530AE" w:rsidRPr="00767178" w:rsidTr="009530AE">
        <w:trPr>
          <w:trHeight w:val="290"/>
        </w:trPr>
        <w:tc>
          <w:tcPr>
            <w:tcW w:w="551" w:type="dxa"/>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24</w:t>
            </w:r>
          </w:p>
        </w:tc>
        <w:tc>
          <w:tcPr>
            <w:tcW w:w="814"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9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8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17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r>
      <w:tr w:rsidR="009530AE" w:rsidRPr="00767178" w:rsidTr="009530AE">
        <w:trPr>
          <w:trHeight w:val="290"/>
        </w:trPr>
        <w:tc>
          <w:tcPr>
            <w:tcW w:w="551" w:type="dxa"/>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23</w:t>
            </w:r>
          </w:p>
        </w:tc>
        <w:tc>
          <w:tcPr>
            <w:tcW w:w="814"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9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8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17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r>
      <w:tr w:rsidR="009530AE" w:rsidRPr="00767178" w:rsidTr="009530AE">
        <w:trPr>
          <w:trHeight w:val="290"/>
        </w:trPr>
        <w:tc>
          <w:tcPr>
            <w:tcW w:w="551" w:type="dxa"/>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22</w:t>
            </w:r>
          </w:p>
        </w:tc>
        <w:tc>
          <w:tcPr>
            <w:tcW w:w="814"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9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8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17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r>
      <w:tr w:rsidR="009530AE" w:rsidRPr="00767178" w:rsidTr="009530AE">
        <w:trPr>
          <w:trHeight w:val="290"/>
        </w:trPr>
        <w:tc>
          <w:tcPr>
            <w:tcW w:w="551" w:type="dxa"/>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21</w:t>
            </w:r>
          </w:p>
        </w:tc>
        <w:tc>
          <w:tcPr>
            <w:tcW w:w="814"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9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8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17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r>
      <w:tr w:rsidR="009530AE" w:rsidRPr="00767178" w:rsidTr="009530AE">
        <w:trPr>
          <w:trHeight w:val="290"/>
        </w:trPr>
        <w:tc>
          <w:tcPr>
            <w:tcW w:w="551" w:type="dxa"/>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20</w:t>
            </w:r>
          </w:p>
        </w:tc>
        <w:tc>
          <w:tcPr>
            <w:tcW w:w="814"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9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8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17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r>
      <w:tr w:rsidR="009530AE" w:rsidRPr="00767178" w:rsidTr="009530AE">
        <w:trPr>
          <w:trHeight w:val="290"/>
        </w:trPr>
        <w:tc>
          <w:tcPr>
            <w:tcW w:w="551" w:type="dxa"/>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19</w:t>
            </w:r>
          </w:p>
        </w:tc>
        <w:tc>
          <w:tcPr>
            <w:tcW w:w="814"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9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8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17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r>
      <w:tr w:rsidR="009530AE" w:rsidRPr="00767178" w:rsidTr="009530AE">
        <w:trPr>
          <w:trHeight w:val="290"/>
        </w:trPr>
        <w:tc>
          <w:tcPr>
            <w:tcW w:w="551" w:type="dxa"/>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18</w:t>
            </w:r>
          </w:p>
        </w:tc>
        <w:tc>
          <w:tcPr>
            <w:tcW w:w="814"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9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8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17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r>
      <w:tr w:rsidR="009530AE" w:rsidRPr="00767178" w:rsidTr="009530AE">
        <w:trPr>
          <w:trHeight w:val="290"/>
        </w:trPr>
        <w:tc>
          <w:tcPr>
            <w:tcW w:w="551" w:type="dxa"/>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17</w:t>
            </w:r>
          </w:p>
        </w:tc>
        <w:tc>
          <w:tcPr>
            <w:tcW w:w="814"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9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8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17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r>
      <w:tr w:rsidR="009530AE" w:rsidRPr="00767178" w:rsidTr="009530AE">
        <w:trPr>
          <w:trHeight w:val="290"/>
        </w:trPr>
        <w:tc>
          <w:tcPr>
            <w:tcW w:w="551" w:type="dxa"/>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16</w:t>
            </w:r>
          </w:p>
        </w:tc>
        <w:tc>
          <w:tcPr>
            <w:tcW w:w="814"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9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8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17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r>
      <w:tr w:rsidR="009530AE" w:rsidRPr="00767178" w:rsidTr="009530AE">
        <w:trPr>
          <w:trHeight w:val="290"/>
        </w:trPr>
        <w:tc>
          <w:tcPr>
            <w:tcW w:w="551" w:type="dxa"/>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15</w:t>
            </w:r>
          </w:p>
        </w:tc>
        <w:tc>
          <w:tcPr>
            <w:tcW w:w="814"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9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8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17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r>
      <w:tr w:rsidR="009530AE" w:rsidRPr="00767178" w:rsidTr="009530AE">
        <w:trPr>
          <w:trHeight w:val="290"/>
        </w:trPr>
        <w:tc>
          <w:tcPr>
            <w:tcW w:w="551" w:type="dxa"/>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14</w:t>
            </w:r>
          </w:p>
        </w:tc>
        <w:tc>
          <w:tcPr>
            <w:tcW w:w="81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RW</w:t>
            </w:r>
          </w:p>
        </w:tc>
        <w:tc>
          <w:tcPr>
            <w:tcW w:w="9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0x001</w:t>
            </w:r>
          </w:p>
        </w:tc>
        <w:tc>
          <w:tcPr>
            <w:tcW w:w="18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64 Bytes</w:t>
            </w:r>
          </w:p>
        </w:tc>
        <w:tc>
          <w:tcPr>
            <w:tcW w:w="22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Peripheral Channel Maximum Read Request Size</w:t>
            </w:r>
          </w:p>
        </w:tc>
        <w:tc>
          <w:tcPr>
            <w:tcW w:w="11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 </w:t>
            </w:r>
          </w:p>
        </w:tc>
      </w:tr>
      <w:tr w:rsidR="009530AE" w:rsidRPr="00767178" w:rsidTr="009530AE">
        <w:trPr>
          <w:trHeight w:val="290"/>
        </w:trPr>
        <w:tc>
          <w:tcPr>
            <w:tcW w:w="551" w:type="dxa"/>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13</w:t>
            </w:r>
          </w:p>
        </w:tc>
        <w:tc>
          <w:tcPr>
            <w:tcW w:w="814"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9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8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17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r>
      <w:tr w:rsidR="009530AE" w:rsidRPr="00767178" w:rsidTr="009530AE">
        <w:trPr>
          <w:trHeight w:val="290"/>
        </w:trPr>
        <w:tc>
          <w:tcPr>
            <w:tcW w:w="551" w:type="dxa"/>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12</w:t>
            </w:r>
          </w:p>
        </w:tc>
        <w:tc>
          <w:tcPr>
            <w:tcW w:w="814"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9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8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17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r>
      <w:tr w:rsidR="009530AE" w:rsidRPr="00767178" w:rsidTr="009530AE">
        <w:trPr>
          <w:trHeight w:val="290"/>
        </w:trPr>
        <w:tc>
          <w:tcPr>
            <w:tcW w:w="551" w:type="dxa"/>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11</w:t>
            </w:r>
          </w:p>
        </w:tc>
        <w:tc>
          <w:tcPr>
            <w:tcW w:w="814" w:type="dxa"/>
            <w:tcBorders>
              <w:top w:val="nil"/>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RO</w:t>
            </w:r>
          </w:p>
        </w:tc>
        <w:tc>
          <w:tcPr>
            <w:tcW w:w="900" w:type="dxa"/>
            <w:tcBorders>
              <w:top w:val="nil"/>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0x0</w:t>
            </w:r>
          </w:p>
        </w:tc>
        <w:tc>
          <w:tcPr>
            <w:tcW w:w="1800" w:type="dxa"/>
            <w:tcBorders>
              <w:top w:val="nil"/>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 </w:t>
            </w:r>
          </w:p>
        </w:tc>
        <w:tc>
          <w:tcPr>
            <w:tcW w:w="2250" w:type="dxa"/>
            <w:tcBorders>
              <w:top w:val="nil"/>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RESERVED</w:t>
            </w:r>
          </w:p>
        </w:tc>
        <w:tc>
          <w:tcPr>
            <w:tcW w:w="1170" w:type="dxa"/>
            <w:tcBorders>
              <w:top w:val="nil"/>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 </w:t>
            </w:r>
          </w:p>
        </w:tc>
      </w:tr>
      <w:tr w:rsidR="009530AE" w:rsidRPr="00767178" w:rsidTr="009530AE">
        <w:trPr>
          <w:trHeight w:val="290"/>
        </w:trPr>
        <w:tc>
          <w:tcPr>
            <w:tcW w:w="551" w:type="dxa"/>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10</w:t>
            </w:r>
          </w:p>
        </w:tc>
        <w:tc>
          <w:tcPr>
            <w:tcW w:w="81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RW</w:t>
            </w:r>
          </w:p>
        </w:tc>
        <w:tc>
          <w:tcPr>
            <w:tcW w:w="9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0x001</w:t>
            </w:r>
          </w:p>
        </w:tc>
        <w:tc>
          <w:tcPr>
            <w:tcW w:w="18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64 Bytes</w:t>
            </w:r>
          </w:p>
        </w:tc>
        <w:tc>
          <w:tcPr>
            <w:tcW w:w="22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Peripheral Channel Maximum Payload Size Selected</w:t>
            </w:r>
          </w:p>
        </w:tc>
        <w:tc>
          <w:tcPr>
            <w:tcW w:w="11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 </w:t>
            </w:r>
          </w:p>
        </w:tc>
      </w:tr>
      <w:tr w:rsidR="009530AE" w:rsidRPr="00767178" w:rsidTr="009530AE">
        <w:trPr>
          <w:trHeight w:val="290"/>
        </w:trPr>
        <w:tc>
          <w:tcPr>
            <w:tcW w:w="551" w:type="dxa"/>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9</w:t>
            </w:r>
          </w:p>
        </w:tc>
        <w:tc>
          <w:tcPr>
            <w:tcW w:w="814"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9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8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17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r>
      <w:tr w:rsidR="009530AE" w:rsidRPr="00767178" w:rsidTr="009530AE">
        <w:trPr>
          <w:trHeight w:val="290"/>
        </w:trPr>
        <w:tc>
          <w:tcPr>
            <w:tcW w:w="551" w:type="dxa"/>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8</w:t>
            </w:r>
          </w:p>
        </w:tc>
        <w:tc>
          <w:tcPr>
            <w:tcW w:w="814"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9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8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17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r>
      <w:tr w:rsidR="009530AE" w:rsidRPr="00767178" w:rsidTr="009530AE">
        <w:trPr>
          <w:trHeight w:val="290"/>
        </w:trPr>
        <w:tc>
          <w:tcPr>
            <w:tcW w:w="551" w:type="dxa"/>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7</w:t>
            </w:r>
          </w:p>
        </w:tc>
        <w:tc>
          <w:tcPr>
            <w:tcW w:w="814" w:type="dxa"/>
            <w:tcBorders>
              <w:top w:val="nil"/>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RO</w:t>
            </w:r>
          </w:p>
        </w:tc>
        <w:tc>
          <w:tcPr>
            <w:tcW w:w="900" w:type="dxa"/>
            <w:tcBorders>
              <w:top w:val="nil"/>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0x0</w:t>
            </w:r>
          </w:p>
        </w:tc>
        <w:tc>
          <w:tcPr>
            <w:tcW w:w="1800" w:type="dxa"/>
            <w:tcBorders>
              <w:top w:val="nil"/>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 </w:t>
            </w:r>
          </w:p>
        </w:tc>
        <w:tc>
          <w:tcPr>
            <w:tcW w:w="2250" w:type="dxa"/>
            <w:tcBorders>
              <w:top w:val="nil"/>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RESERVED</w:t>
            </w:r>
          </w:p>
        </w:tc>
        <w:tc>
          <w:tcPr>
            <w:tcW w:w="1170" w:type="dxa"/>
            <w:tcBorders>
              <w:top w:val="nil"/>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 </w:t>
            </w:r>
          </w:p>
        </w:tc>
      </w:tr>
      <w:tr w:rsidR="009530AE" w:rsidRPr="00767178" w:rsidTr="009530AE">
        <w:trPr>
          <w:trHeight w:val="290"/>
        </w:trPr>
        <w:tc>
          <w:tcPr>
            <w:tcW w:w="551" w:type="dxa"/>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6</w:t>
            </w:r>
          </w:p>
        </w:tc>
        <w:tc>
          <w:tcPr>
            <w:tcW w:w="81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RO</w:t>
            </w:r>
          </w:p>
        </w:tc>
        <w:tc>
          <w:tcPr>
            <w:tcW w:w="9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0x001</w:t>
            </w:r>
          </w:p>
        </w:tc>
        <w:tc>
          <w:tcPr>
            <w:tcW w:w="18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64 Bytes</w:t>
            </w:r>
          </w:p>
        </w:tc>
        <w:tc>
          <w:tcPr>
            <w:tcW w:w="22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Peripheral Channel Maximum Payload Size Supported</w:t>
            </w:r>
          </w:p>
        </w:tc>
        <w:tc>
          <w:tcPr>
            <w:tcW w:w="117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 </w:t>
            </w:r>
          </w:p>
        </w:tc>
      </w:tr>
      <w:tr w:rsidR="009530AE" w:rsidRPr="00767178" w:rsidTr="009530AE">
        <w:trPr>
          <w:trHeight w:val="290"/>
        </w:trPr>
        <w:tc>
          <w:tcPr>
            <w:tcW w:w="551" w:type="dxa"/>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5</w:t>
            </w:r>
          </w:p>
        </w:tc>
        <w:tc>
          <w:tcPr>
            <w:tcW w:w="814"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900" w:type="dxa"/>
            <w:vMerge/>
            <w:tcBorders>
              <w:top w:val="nil"/>
              <w:left w:val="single" w:sz="4" w:space="0" w:color="auto"/>
              <w:bottom w:val="single" w:sz="4" w:space="0" w:color="000000"/>
              <w:right w:val="single" w:sz="4" w:space="0" w:color="auto"/>
            </w:tcBorders>
            <w:vAlign w:val="center"/>
            <w:hideMark/>
          </w:tcPr>
          <w:p w:rsidR="009530AE" w:rsidRPr="00767178" w:rsidRDefault="009530AE" w:rsidP="009530AE">
            <w:pPr>
              <w:rPr>
                <w:rFonts w:ascii="Calibri" w:hAnsi="Calibri" w:cs="Calibri"/>
                <w:color w:val="000000"/>
              </w:rPr>
            </w:pPr>
          </w:p>
        </w:tc>
        <w:tc>
          <w:tcPr>
            <w:tcW w:w="18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17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r>
      <w:tr w:rsidR="009530AE" w:rsidRPr="00767178" w:rsidTr="009530AE">
        <w:trPr>
          <w:trHeight w:val="290"/>
        </w:trPr>
        <w:tc>
          <w:tcPr>
            <w:tcW w:w="551" w:type="dxa"/>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4</w:t>
            </w:r>
          </w:p>
        </w:tc>
        <w:tc>
          <w:tcPr>
            <w:tcW w:w="814"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900" w:type="dxa"/>
            <w:vMerge/>
            <w:tcBorders>
              <w:top w:val="nil"/>
              <w:left w:val="single" w:sz="4" w:space="0" w:color="auto"/>
              <w:bottom w:val="single" w:sz="4" w:space="0" w:color="000000"/>
              <w:right w:val="single" w:sz="4" w:space="0" w:color="auto"/>
            </w:tcBorders>
            <w:vAlign w:val="center"/>
            <w:hideMark/>
          </w:tcPr>
          <w:p w:rsidR="009530AE" w:rsidRPr="00767178" w:rsidRDefault="009530AE" w:rsidP="009530AE">
            <w:pPr>
              <w:rPr>
                <w:rFonts w:ascii="Calibri" w:hAnsi="Calibri" w:cs="Calibri"/>
                <w:color w:val="000000"/>
              </w:rPr>
            </w:pPr>
          </w:p>
        </w:tc>
        <w:tc>
          <w:tcPr>
            <w:tcW w:w="180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225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c>
          <w:tcPr>
            <w:tcW w:w="1170" w:type="dxa"/>
            <w:vMerge/>
            <w:tcBorders>
              <w:top w:val="nil"/>
              <w:left w:val="single" w:sz="4" w:space="0" w:color="auto"/>
              <w:bottom w:val="single" w:sz="4" w:space="0" w:color="auto"/>
              <w:right w:val="single" w:sz="4" w:space="0" w:color="auto"/>
            </w:tcBorders>
            <w:vAlign w:val="center"/>
            <w:hideMark/>
          </w:tcPr>
          <w:p w:rsidR="009530AE" w:rsidRPr="00767178" w:rsidRDefault="009530AE" w:rsidP="009530AE">
            <w:pPr>
              <w:rPr>
                <w:rFonts w:ascii="Calibri" w:hAnsi="Calibri" w:cs="Calibri"/>
                <w:color w:val="000000"/>
              </w:rPr>
            </w:pPr>
          </w:p>
        </w:tc>
      </w:tr>
      <w:tr w:rsidR="009530AE" w:rsidRPr="00767178" w:rsidTr="009530AE">
        <w:trPr>
          <w:trHeight w:val="290"/>
        </w:trPr>
        <w:tc>
          <w:tcPr>
            <w:tcW w:w="551" w:type="dxa"/>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3</w:t>
            </w:r>
          </w:p>
        </w:tc>
        <w:tc>
          <w:tcPr>
            <w:tcW w:w="814" w:type="dxa"/>
            <w:tcBorders>
              <w:top w:val="nil"/>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RO</w:t>
            </w:r>
          </w:p>
        </w:tc>
        <w:tc>
          <w:tcPr>
            <w:tcW w:w="900" w:type="dxa"/>
            <w:tcBorders>
              <w:top w:val="nil"/>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0x0</w:t>
            </w:r>
          </w:p>
        </w:tc>
        <w:tc>
          <w:tcPr>
            <w:tcW w:w="1800" w:type="dxa"/>
            <w:tcBorders>
              <w:top w:val="nil"/>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 </w:t>
            </w:r>
          </w:p>
        </w:tc>
        <w:tc>
          <w:tcPr>
            <w:tcW w:w="2250" w:type="dxa"/>
            <w:tcBorders>
              <w:top w:val="nil"/>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RESERVED</w:t>
            </w:r>
          </w:p>
        </w:tc>
        <w:tc>
          <w:tcPr>
            <w:tcW w:w="1170" w:type="dxa"/>
            <w:tcBorders>
              <w:top w:val="nil"/>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 </w:t>
            </w:r>
          </w:p>
        </w:tc>
      </w:tr>
      <w:tr w:rsidR="009530AE" w:rsidRPr="00767178" w:rsidTr="009530AE">
        <w:trPr>
          <w:trHeight w:val="290"/>
        </w:trPr>
        <w:tc>
          <w:tcPr>
            <w:tcW w:w="551" w:type="dxa"/>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2</w:t>
            </w:r>
          </w:p>
        </w:tc>
        <w:tc>
          <w:tcPr>
            <w:tcW w:w="814" w:type="dxa"/>
            <w:tcBorders>
              <w:top w:val="nil"/>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RW</w:t>
            </w:r>
          </w:p>
        </w:tc>
        <w:tc>
          <w:tcPr>
            <w:tcW w:w="900" w:type="dxa"/>
            <w:tcBorders>
              <w:top w:val="nil"/>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0x0</w:t>
            </w:r>
          </w:p>
        </w:tc>
        <w:tc>
          <w:tcPr>
            <w:tcW w:w="1800" w:type="dxa"/>
            <w:tcBorders>
              <w:top w:val="nil"/>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Disabled</w:t>
            </w:r>
          </w:p>
        </w:tc>
        <w:tc>
          <w:tcPr>
            <w:tcW w:w="2250" w:type="dxa"/>
            <w:tcBorders>
              <w:top w:val="nil"/>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Bus Master Enable</w:t>
            </w:r>
          </w:p>
        </w:tc>
        <w:tc>
          <w:tcPr>
            <w:tcW w:w="1170" w:type="dxa"/>
            <w:tcBorders>
              <w:top w:val="nil"/>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 </w:t>
            </w:r>
          </w:p>
        </w:tc>
      </w:tr>
      <w:tr w:rsidR="009530AE" w:rsidRPr="00767178" w:rsidTr="009530AE">
        <w:trPr>
          <w:trHeight w:val="290"/>
        </w:trPr>
        <w:tc>
          <w:tcPr>
            <w:tcW w:w="551" w:type="dxa"/>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1</w:t>
            </w:r>
          </w:p>
        </w:tc>
        <w:tc>
          <w:tcPr>
            <w:tcW w:w="814" w:type="dxa"/>
            <w:tcBorders>
              <w:top w:val="nil"/>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RO</w:t>
            </w:r>
          </w:p>
        </w:tc>
        <w:tc>
          <w:tcPr>
            <w:tcW w:w="900" w:type="dxa"/>
            <w:tcBorders>
              <w:top w:val="nil"/>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0x0</w:t>
            </w:r>
          </w:p>
        </w:tc>
        <w:tc>
          <w:tcPr>
            <w:tcW w:w="1800" w:type="dxa"/>
            <w:tcBorders>
              <w:top w:val="nil"/>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Disabled</w:t>
            </w:r>
          </w:p>
        </w:tc>
        <w:tc>
          <w:tcPr>
            <w:tcW w:w="2250" w:type="dxa"/>
            <w:tcBorders>
              <w:top w:val="nil"/>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Peripheral Channel Ready</w:t>
            </w:r>
          </w:p>
        </w:tc>
        <w:tc>
          <w:tcPr>
            <w:tcW w:w="1170" w:type="dxa"/>
            <w:tcBorders>
              <w:top w:val="nil"/>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 </w:t>
            </w:r>
          </w:p>
        </w:tc>
      </w:tr>
      <w:tr w:rsidR="009530AE" w:rsidRPr="00767178" w:rsidTr="009530AE">
        <w:trPr>
          <w:trHeight w:val="290"/>
        </w:trPr>
        <w:tc>
          <w:tcPr>
            <w:tcW w:w="551" w:type="dxa"/>
            <w:tcBorders>
              <w:top w:val="nil"/>
              <w:left w:val="single" w:sz="4" w:space="0" w:color="auto"/>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0</w:t>
            </w:r>
          </w:p>
        </w:tc>
        <w:tc>
          <w:tcPr>
            <w:tcW w:w="814" w:type="dxa"/>
            <w:tcBorders>
              <w:top w:val="nil"/>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RW</w:t>
            </w:r>
          </w:p>
        </w:tc>
        <w:tc>
          <w:tcPr>
            <w:tcW w:w="900" w:type="dxa"/>
            <w:tcBorders>
              <w:top w:val="nil"/>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0x1</w:t>
            </w:r>
          </w:p>
        </w:tc>
        <w:tc>
          <w:tcPr>
            <w:tcW w:w="1800" w:type="dxa"/>
            <w:tcBorders>
              <w:top w:val="nil"/>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Enabled</w:t>
            </w:r>
          </w:p>
        </w:tc>
        <w:tc>
          <w:tcPr>
            <w:tcW w:w="2250" w:type="dxa"/>
            <w:tcBorders>
              <w:top w:val="nil"/>
              <w:left w:val="nil"/>
              <w:bottom w:val="single" w:sz="4" w:space="0" w:color="auto"/>
              <w:right w:val="single" w:sz="4" w:space="0" w:color="auto"/>
            </w:tcBorders>
            <w:shd w:val="clear" w:color="auto" w:fill="auto"/>
            <w:noWrap/>
            <w:vAlign w:val="center"/>
            <w:hideMark/>
          </w:tcPr>
          <w:p w:rsidR="009530AE" w:rsidRPr="00767178" w:rsidRDefault="009530AE" w:rsidP="009530AE">
            <w:pPr>
              <w:jc w:val="center"/>
              <w:rPr>
                <w:rFonts w:ascii="Calibri" w:hAnsi="Calibri" w:cs="Calibri"/>
                <w:color w:val="000000"/>
              </w:rPr>
            </w:pPr>
            <w:r w:rsidRPr="00767178">
              <w:rPr>
                <w:rFonts w:ascii="Calibri" w:hAnsi="Calibri" w:cs="Calibri"/>
                <w:color w:val="000000"/>
              </w:rPr>
              <w:t>Peripheral Channel Enable</w:t>
            </w:r>
          </w:p>
        </w:tc>
        <w:tc>
          <w:tcPr>
            <w:tcW w:w="1170" w:type="dxa"/>
            <w:tcBorders>
              <w:top w:val="nil"/>
              <w:left w:val="nil"/>
              <w:bottom w:val="single" w:sz="4" w:space="0" w:color="auto"/>
              <w:right w:val="single" w:sz="4" w:space="0" w:color="auto"/>
            </w:tcBorders>
            <w:shd w:val="clear" w:color="auto" w:fill="auto"/>
            <w:noWrap/>
            <w:vAlign w:val="center"/>
            <w:hideMark/>
          </w:tcPr>
          <w:p w:rsidR="009530AE" w:rsidRPr="00767178" w:rsidRDefault="009530AE" w:rsidP="00757D25">
            <w:pPr>
              <w:keepNext/>
              <w:jc w:val="center"/>
              <w:rPr>
                <w:rFonts w:ascii="Calibri" w:hAnsi="Calibri" w:cs="Calibri"/>
                <w:color w:val="000000"/>
              </w:rPr>
            </w:pPr>
            <w:r w:rsidRPr="00767178">
              <w:rPr>
                <w:rFonts w:ascii="Calibri" w:hAnsi="Calibri" w:cs="Calibri"/>
                <w:color w:val="000000"/>
              </w:rPr>
              <w:t> </w:t>
            </w:r>
          </w:p>
        </w:tc>
      </w:tr>
    </w:tbl>
    <w:p w:rsidR="009530AE" w:rsidRPr="0068045E" w:rsidRDefault="00757D25" w:rsidP="00757D25">
      <w:pPr>
        <w:pStyle w:val="Caption"/>
        <w:jc w:val="center"/>
      </w:pPr>
      <w:bookmarkStart w:id="160" w:name="_Toc531696914"/>
      <w:proofErr w:type="gramStart"/>
      <w:r>
        <w:t xml:space="preserve">Table </w:t>
      </w:r>
      <w:r w:rsidR="00227E4C">
        <w:fldChar w:fldCharType="begin"/>
      </w:r>
      <w:r w:rsidR="00227E4C">
        <w:instrText xml:space="preserve"> SEQ Table \* ARABIC </w:instrText>
      </w:r>
      <w:r w:rsidR="00227E4C">
        <w:fldChar w:fldCharType="separate"/>
      </w:r>
      <w:r w:rsidR="00D76433">
        <w:rPr>
          <w:noProof/>
        </w:rPr>
        <w:t>7</w:t>
      </w:r>
      <w:r w:rsidR="00227E4C">
        <w:rPr>
          <w:noProof/>
        </w:rPr>
        <w:fldChar w:fldCharType="end"/>
      </w:r>
      <w:r>
        <w:t>.</w:t>
      </w:r>
      <w:proofErr w:type="gramEnd"/>
      <w:r>
        <w:t xml:space="preserve"> Channel 0 Capabilities and Configurations</w:t>
      </w:r>
      <w:bookmarkEnd w:id="160"/>
    </w:p>
    <w:p w:rsidR="009530AE" w:rsidRDefault="009530AE" w:rsidP="009530AE">
      <w:pPr>
        <w:pStyle w:val="Heading2"/>
        <w:keepLines/>
        <w:numPr>
          <w:ilvl w:val="1"/>
          <w:numId w:val="16"/>
        </w:numPr>
        <w:spacing w:before="200" w:after="0" w:line="276" w:lineRule="auto"/>
        <w:ind w:left="360" w:hanging="360"/>
      </w:pPr>
      <w:bookmarkStart w:id="161" w:name="_Toc518347719"/>
      <w:bookmarkStart w:id="162" w:name="_Toc531696839"/>
      <w:r>
        <w:t>Channel 1 Capabilities and Configurations</w:t>
      </w:r>
      <w:bookmarkEnd w:id="161"/>
      <w:bookmarkEnd w:id="162"/>
    </w:p>
    <w:p w:rsidR="009530AE" w:rsidRPr="00605969" w:rsidRDefault="009530AE" w:rsidP="009530AE">
      <w:r>
        <w:t>Not supported.</w:t>
      </w:r>
    </w:p>
    <w:p w:rsidR="009530AE" w:rsidRDefault="009530AE" w:rsidP="009530AE">
      <w:pPr>
        <w:pStyle w:val="Heading2"/>
        <w:keepLines/>
        <w:numPr>
          <w:ilvl w:val="1"/>
          <w:numId w:val="16"/>
        </w:numPr>
        <w:spacing w:before="200" w:after="0" w:line="276" w:lineRule="auto"/>
        <w:ind w:left="360" w:hanging="360"/>
      </w:pPr>
      <w:bookmarkStart w:id="163" w:name="_Toc518347720"/>
      <w:bookmarkStart w:id="164" w:name="_Toc531696840"/>
      <w:r>
        <w:t>Channel 2 Capabilities and Configurations</w:t>
      </w:r>
      <w:bookmarkEnd w:id="163"/>
      <w:bookmarkEnd w:id="164"/>
    </w:p>
    <w:p w:rsidR="009530AE" w:rsidRPr="00605969" w:rsidRDefault="009530AE" w:rsidP="009530AE">
      <w:r>
        <w:t>Not supported.</w:t>
      </w:r>
    </w:p>
    <w:p w:rsidR="009530AE" w:rsidRDefault="009530AE" w:rsidP="009530AE">
      <w:pPr>
        <w:pStyle w:val="Heading2"/>
        <w:keepLines/>
        <w:numPr>
          <w:ilvl w:val="1"/>
          <w:numId w:val="16"/>
        </w:numPr>
        <w:spacing w:before="200" w:after="0" w:line="276" w:lineRule="auto"/>
        <w:ind w:left="360" w:hanging="360"/>
      </w:pPr>
      <w:bookmarkStart w:id="165" w:name="_Toc518347721"/>
      <w:bookmarkStart w:id="166" w:name="_Toc531696841"/>
      <w:r>
        <w:lastRenderedPageBreak/>
        <w:t>Channel 3 Capabilities and Configurations</w:t>
      </w:r>
      <w:bookmarkEnd w:id="165"/>
      <w:bookmarkEnd w:id="166"/>
    </w:p>
    <w:p w:rsidR="009530AE" w:rsidRPr="00C10119" w:rsidRDefault="009530AE" w:rsidP="009530AE">
      <w:r>
        <w:t>Not supported.</w:t>
      </w:r>
    </w:p>
    <w:p w:rsidR="009530AE" w:rsidRDefault="009530AE" w:rsidP="009530AE">
      <w:pPr>
        <w:pStyle w:val="Heading1"/>
        <w:keepLines/>
        <w:numPr>
          <w:ilvl w:val="0"/>
          <w:numId w:val="16"/>
        </w:numPr>
        <w:spacing w:before="480" w:after="0" w:line="276" w:lineRule="auto"/>
      </w:pPr>
      <w:bookmarkStart w:id="167" w:name="_Toc518347722"/>
      <w:bookmarkStart w:id="168" w:name="_Toc531696842"/>
      <w:r>
        <w:t>Commands</w:t>
      </w:r>
      <w:bookmarkEnd w:id="167"/>
      <w:bookmarkEnd w:id="168"/>
    </w:p>
    <w:p w:rsidR="009530AE" w:rsidRPr="00F174E5" w:rsidRDefault="009530AE" w:rsidP="009530AE">
      <w:r>
        <w:t xml:space="preserve">For a full list of </w:t>
      </w:r>
      <w:proofErr w:type="spellStart"/>
      <w:r>
        <w:t>eSPI</w:t>
      </w:r>
      <w:proofErr w:type="spellEnd"/>
      <w:r>
        <w:t xml:space="preserve"> commands see Table 3 in </w:t>
      </w:r>
      <w:r w:rsidR="00A47DCA">
        <w:t>[1]</w:t>
      </w:r>
      <w:r>
        <w:t>-4.2</w:t>
      </w:r>
      <w:r w:rsidR="000A5451">
        <w:t xml:space="preserve">. Currently we are supporting commands required for basic </w:t>
      </w:r>
      <w:proofErr w:type="spellStart"/>
      <w:r w:rsidR="000A5451">
        <w:t>eSPI</w:t>
      </w:r>
      <w:proofErr w:type="spellEnd"/>
      <w:r w:rsidR="000A5451">
        <w:t xml:space="preserve"> operation as well as commands which mimic LPC functionality (i.e. the SHORT commands). All other commands are not currently supported.</w:t>
      </w:r>
    </w:p>
    <w:p w:rsidR="000A5451" w:rsidRPr="00337348" w:rsidRDefault="000A5451" w:rsidP="000A5451">
      <w:pPr>
        <w:pStyle w:val="Heading2"/>
        <w:keepLines/>
        <w:numPr>
          <w:ilvl w:val="1"/>
          <w:numId w:val="16"/>
        </w:numPr>
        <w:spacing w:before="200" w:after="0" w:line="276" w:lineRule="auto"/>
        <w:ind w:left="360" w:hanging="360"/>
      </w:pPr>
      <w:bookmarkStart w:id="169" w:name="_Toc518347723"/>
      <w:bookmarkStart w:id="170" w:name="_Toc531696843"/>
      <w:r>
        <w:t>Supported Commands</w:t>
      </w:r>
      <w:bookmarkEnd w:id="170"/>
    </w:p>
    <w:p w:rsidR="000A5451" w:rsidRDefault="000A5451" w:rsidP="000A5451">
      <w:pPr>
        <w:pStyle w:val="ListParagraph"/>
        <w:numPr>
          <w:ilvl w:val="0"/>
          <w:numId w:val="17"/>
        </w:numPr>
        <w:spacing w:after="200" w:line="276" w:lineRule="auto"/>
      </w:pPr>
      <w:r>
        <w:t>GET_STATUS</w:t>
      </w:r>
    </w:p>
    <w:p w:rsidR="000A5451" w:rsidRDefault="000A5451" w:rsidP="000A5451">
      <w:pPr>
        <w:pStyle w:val="ListParagraph"/>
        <w:numPr>
          <w:ilvl w:val="0"/>
          <w:numId w:val="17"/>
        </w:numPr>
        <w:spacing w:after="200" w:line="276" w:lineRule="auto"/>
      </w:pPr>
      <w:r>
        <w:t>GET_CONFIGURATION</w:t>
      </w:r>
    </w:p>
    <w:p w:rsidR="000A5451" w:rsidRDefault="000A5451" w:rsidP="000A5451">
      <w:pPr>
        <w:pStyle w:val="ListParagraph"/>
        <w:numPr>
          <w:ilvl w:val="0"/>
          <w:numId w:val="17"/>
        </w:numPr>
        <w:spacing w:after="200" w:line="276" w:lineRule="auto"/>
      </w:pPr>
      <w:r>
        <w:t>SET_CONFIGURATION</w:t>
      </w:r>
    </w:p>
    <w:p w:rsidR="000A5451" w:rsidRDefault="000A5451" w:rsidP="000A5451">
      <w:pPr>
        <w:pStyle w:val="ListParagraph"/>
        <w:numPr>
          <w:ilvl w:val="0"/>
          <w:numId w:val="17"/>
        </w:numPr>
        <w:spacing w:after="200" w:line="276" w:lineRule="auto"/>
      </w:pPr>
      <w:r>
        <w:t>RESET</w:t>
      </w:r>
    </w:p>
    <w:p w:rsidR="000A5451" w:rsidRDefault="000A5451" w:rsidP="000A5451">
      <w:pPr>
        <w:pStyle w:val="ListParagraph"/>
        <w:numPr>
          <w:ilvl w:val="0"/>
          <w:numId w:val="17"/>
        </w:numPr>
        <w:spacing w:after="200" w:line="276" w:lineRule="auto"/>
      </w:pPr>
      <w:r>
        <w:t>PUT_IORD_SHORT (non-posted)</w:t>
      </w:r>
    </w:p>
    <w:p w:rsidR="000A5451" w:rsidRDefault="000A5451" w:rsidP="000A5451">
      <w:pPr>
        <w:pStyle w:val="ListParagraph"/>
        <w:numPr>
          <w:ilvl w:val="0"/>
          <w:numId w:val="17"/>
        </w:numPr>
        <w:spacing w:after="200" w:line="276" w:lineRule="auto"/>
      </w:pPr>
      <w:r>
        <w:t>PUT_IOWR_SHORT (non-posted)</w:t>
      </w:r>
    </w:p>
    <w:p w:rsidR="000A5451" w:rsidRDefault="000A5451" w:rsidP="000A5451">
      <w:pPr>
        <w:pStyle w:val="ListParagraph"/>
        <w:numPr>
          <w:ilvl w:val="0"/>
          <w:numId w:val="17"/>
        </w:numPr>
        <w:spacing w:after="200" w:line="276" w:lineRule="auto"/>
      </w:pPr>
      <w:r>
        <w:t>PUT_MEMRD32_SHORT (non-posted)</w:t>
      </w:r>
    </w:p>
    <w:p w:rsidR="000A5451" w:rsidRDefault="000A5451" w:rsidP="000A5451">
      <w:pPr>
        <w:pStyle w:val="ListParagraph"/>
        <w:numPr>
          <w:ilvl w:val="0"/>
          <w:numId w:val="17"/>
        </w:numPr>
        <w:spacing w:after="200" w:line="276" w:lineRule="auto"/>
      </w:pPr>
      <w:r>
        <w:t>PUT_MEMWR32_SHORT (posted)</w:t>
      </w:r>
    </w:p>
    <w:p w:rsidR="009530AE" w:rsidRDefault="009530AE" w:rsidP="009530AE">
      <w:pPr>
        <w:pStyle w:val="Heading2"/>
        <w:keepLines/>
        <w:numPr>
          <w:ilvl w:val="1"/>
          <w:numId w:val="16"/>
        </w:numPr>
        <w:spacing w:before="200" w:after="0" w:line="276" w:lineRule="auto"/>
        <w:ind w:left="360" w:hanging="360"/>
      </w:pPr>
      <w:bookmarkStart w:id="171" w:name="_Toc531696844"/>
      <w:r>
        <w:t>GET_STATUS</w:t>
      </w:r>
      <w:bookmarkEnd w:id="169"/>
      <w:bookmarkEnd w:id="171"/>
    </w:p>
    <w:p w:rsidR="009530AE" w:rsidRPr="00A60C17" w:rsidRDefault="009530AE" w:rsidP="009530AE">
      <w:r>
        <w:t>Simply read the STS register and send it to the master.</w:t>
      </w:r>
    </w:p>
    <w:p w:rsidR="009530AE" w:rsidRDefault="009530AE" w:rsidP="009530AE">
      <w:pPr>
        <w:pStyle w:val="Heading2"/>
        <w:keepLines/>
        <w:numPr>
          <w:ilvl w:val="1"/>
          <w:numId w:val="16"/>
        </w:numPr>
        <w:spacing w:before="200" w:after="0" w:line="276" w:lineRule="auto"/>
        <w:ind w:left="360" w:hanging="360"/>
      </w:pPr>
      <w:bookmarkStart w:id="172" w:name="_Toc518347724"/>
      <w:bookmarkStart w:id="173" w:name="_Toc531696845"/>
      <w:r>
        <w:t>GET_CONFIGURATION</w:t>
      </w:r>
      <w:bookmarkEnd w:id="172"/>
      <w:bookmarkEnd w:id="173"/>
    </w:p>
    <w:p w:rsidR="009530AE" w:rsidRPr="00A60C17" w:rsidRDefault="009530AE" w:rsidP="009530AE">
      <w:r>
        <w:t xml:space="preserve">If requested address is out of bounds (&gt; 0x3000) respond with FATAL_ERROR. If address is </w:t>
      </w:r>
      <w:proofErr w:type="gramStart"/>
      <w:r>
        <w:t>Reserved</w:t>
      </w:r>
      <w:proofErr w:type="gramEnd"/>
      <w:r>
        <w:t xml:space="preserve">, respond with 0x0000. There are only 6 valid addresses, so a jump table will be used to determine </w:t>
      </w:r>
      <w:proofErr w:type="gramStart"/>
      <w:r>
        <w:t>Reserved</w:t>
      </w:r>
      <w:proofErr w:type="gramEnd"/>
      <w:r>
        <w:t xml:space="preserve"> addresses.</w:t>
      </w:r>
    </w:p>
    <w:p w:rsidR="009530AE" w:rsidRDefault="009530AE" w:rsidP="009530AE">
      <w:pPr>
        <w:pStyle w:val="Heading2"/>
        <w:keepLines/>
        <w:numPr>
          <w:ilvl w:val="1"/>
          <w:numId w:val="16"/>
        </w:numPr>
        <w:spacing w:before="200" w:after="0" w:line="276" w:lineRule="auto"/>
        <w:ind w:left="360" w:hanging="360"/>
      </w:pPr>
      <w:bookmarkStart w:id="174" w:name="_Toc518347725"/>
      <w:bookmarkStart w:id="175" w:name="_Toc531696846"/>
      <w:r>
        <w:t>SET_CONFIGURATION</w:t>
      </w:r>
      <w:bookmarkEnd w:id="174"/>
      <w:bookmarkEnd w:id="175"/>
    </w:p>
    <w:p w:rsidR="009530AE" w:rsidRPr="005B6B7C" w:rsidRDefault="009530AE" w:rsidP="009530AE">
      <w:r>
        <w:t xml:space="preserve">If requested address is out of bounds, respond with FATAL_ERROR. If address is </w:t>
      </w:r>
      <w:proofErr w:type="gramStart"/>
      <w:r>
        <w:t>Reserved</w:t>
      </w:r>
      <w:proofErr w:type="gramEnd"/>
      <w:r>
        <w:t xml:space="preserve">, don’t update the register. There are only 6 valid addresses, so a jump table will be used to determine </w:t>
      </w:r>
      <w:proofErr w:type="gramStart"/>
      <w:r>
        <w:t>Reserved</w:t>
      </w:r>
      <w:proofErr w:type="gramEnd"/>
      <w:r>
        <w:t xml:space="preserve"> addresses.</w:t>
      </w:r>
    </w:p>
    <w:p w:rsidR="009530AE" w:rsidRDefault="009530AE" w:rsidP="009530AE">
      <w:pPr>
        <w:pStyle w:val="Heading2"/>
        <w:keepLines/>
        <w:numPr>
          <w:ilvl w:val="1"/>
          <w:numId w:val="16"/>
        </w:numPr>
        <w:spacing w:before="200" w:after="0" w:line="276" w:lineRule="auto"/>
        <w:ind w:left="360" w:hanging="360"/>
      </w:pPr>
      <w:bookmarkStart w:id="176" w:name="_Toc518347726"/>
      <w:bookmarkStart w:id="177" w:name="_Toc531696847"/>
      <w:r>
        <w:t>RESET</w:t>
      </w:r>
      <w:bookmarkEnd w:id="176"/>
      <w:bookmarkEnd w:id="177"/>
    </w:p>
    <w:p w:rsidR="009530AE" w:rsidRDefault="009530AE" w:rsidP="009530AE">
      <w:r>
        <w:t>Write default values into the slave registers and head back to Ready state.</w:t>
      </w:r>
    </w:p>
    <w:p w:rsidR="009530AE" w:rsidRDefault="009530AE" w:rsidP="000A5451">
      <w:pPr>
        <w:pStyle w:val="Heading2"/>
        <w:keepLines/>
        <w:numPr>
          <w:ilvl w:val="1"/>
          <w:numId w:val="16"/>
        </w:numPr>
        <w:spacing w:before="200" w:after="0" w:line="276" w:lineRule="auto"/>
        <w:ind w:left="360" w:hanging="360"/>
      </w:pPr>
      <w:bookmarkStart w:id="178" w:name="_Toc518347727"/>
      <w:bookmarkStart w:id="179" w:name="_Toc531696848"/>
      <w:r>
        <w:t>Posted Transaction</w:t>
      </w:r>
      <w:bookmarkEnd w:id="178"/>
      <w:bookmarkEnd w:id="179"/>
    </w:p>
    <w:p w:rsidR="009530AE" w:rsidRPr="001401B3" w:rsidRDefault="009530AE" w:rsidP="009530AE">
      <w:r>
        <w:t xml:space="preserve">Posted transactions will read each byte of the packet into the next open queue slot for the appropriate channel (if available).  If not available, immediately respond with FATAL ERROR. The header size of each packet type is known and once the variable data length is known, the firmware will read all data bytes in a loop, then update the </w:t>
      </w:r>
      <w:proofErr w:type="spellStart"/>
      <w:r>
        <w:t>bitbang</w:t>
      </w:r>
      <w:proofErr w:type="spellEnd"/>
      <w:r>
        <w:t xml:space="preserve"> state to TAR, and read/check the CRC byte. </w:t>
      </w:r>
      <w:proofErr w:type="gramStart"/>
      <w:r>
        <w:t>Check that the address is valid, if not immediately respond</w:t>
      </w:r>
      <w:proofErr w:type="gramEnd"/>
      <w:r>
        <w:t xml:space="preserve"> FATAL ERROR. At this point, the INTC can be used to send an interrupt to the Host signaling that there is data to handle. Finally, respond with ACCEPT.</w:t>
      </w:r>
    </w:p>
    <w:p w:rsidR="009530AE" w:rsidRDefault="009530AE" w:rsidP="000A5451">
      <w:pPr>
        <w:pStyle w:val="Heading2"/>
        <w:keepLines/>
        <w:numPr>
          <w:ilvl w:val="1"/>
          <w:numId w:val="16"/>
        </w:numPr>
        <w:spacing w:before="200" w:after="0" w:line="276" w:lineRule="auto"/>
        <w:ind w:left="360" w:hanging="360"/>
      </w:pPr>
      <w:bookmarkStart w:id="180" w:name="_Toc518347728"/>
      <w:bookmarkStart w:id="181" w:name="_Toc531696849"/>
      <w:r>
        <w:lastRenderedPageBreak/>
        <w:t>Non-Posted Transaction</w:t>
      </w:r>
      <w:bookmarkEnd w:id="180"/>
      <w:bookmarkEnd w:id="181"/>
    </w:p>
    <w:p w:rsidR="009530AE" w:rsidRPr="00C04F65" w:rsidRDefault="009530AE" w:rsidP="009530AE">
      <w:r>
        <w:t>The first part of a Non-Posted transaction is handled the same as a Posted transaction. But once data is available to the Host with no errors, we will respond with DEFER. Once the Host has finished processing the request, it will update the Status Register triggering an Alert# so the Master knows new data is available.</w:t>
      </w:r>
    </w:p>
    <w:p w:rsidR="009530AE" w:rsidRDefault="009530AE" w:rsidP="000A5451">
      <w:pPr>
        <w:pStyle w:val="Heading2"/>
        <w:keepLines/>
        <w:numPr>
          <w:ilvl w:val="1"/>
          <w:numId w:val="16"/>
        </w:numPr>
        <w:spacing w:before="200" w:after="0" w:line="276" w:lineRule="auto"/>
        <w:ind w:left="360" w:hanging="360"/>
      </w:pPr>
      <w:bookmarkStart w:id="182" w:name="_Toc518347730"/>
      <w:bookmarkStart w:id="183" w:name="_Toc531696850"/>
      <w:r>
        <w:t>Transaction Ordering</w:t>
      </w:r>
      <w:bookmarkEnd w:id="182"/>
      <w:bookmarkEnd w:id="183"/>
    </w:p>
    <w:p w:rsidR="009530AE" w:rsidRDefault="009530AE" w:rsidP="009530AE">
      <w:r>
        <w:t>Posted transactions must be allowed to complete before Non-Posted transactions. In the driver, each queue will be managed by its own Task The driver needs to maintain ordering and must ensure that the NP_AVAIL bit isn’t set if there are pending Posted writes ahead of any Non-Posted reads (</w:t>
      </w:r>
      <w:r w:rsidR="00A47DCA">
        <w:t>[1]</w:t>
      </w:r>
      <w:r>
        <w:t>-5.3). Currently only a single-item “queue” is supported so this will be handled by checking the PC_AVAIL bit when a new NP request arrives.</w:t>
      </w:r>
    </w:p>
    <w:p w:rsidR="009530AE" w:rsidRPr="003362B3" w:rsidRDefault="009530AE" w:rsidP="009530AE">
      <w:pPr>
        <w:pStyle w:val="Heading3"/>
        <w:keepLines/>
        <w:numPr>
          <w:ilvl w:val="2"/>
          <w:numId w:val="16"/>
        </w:numPr>
        <w:spacing w:before="200" w:after="0" w:line="276" w:lineRule="auto"/>
        <w:ind w:left="360" w:hanging="360"/>
        <w:rPr>
          <w:b/>
        </w:rPr>
      </w:pPr>
      <w:bookmarkStart w:id="184" w:name="_Toc518347731"/>
      <w:bookmarkStart w:id="185" w:name="_Toc531696851"/>
      <w:r w:rsidRPr="003362B3">
        <w:rPr>
          <w:b/>
        </w:rPr>
        <w:t>RX/TX In-Out Dependency</w:t>
      </w:r>
      <w:bookmarkEnd w:id="184"/>
      <w:bookmarkEnd w:id="185"/>
    </w:p>
    <w:p w:rsidR="009530AE" w:rsidRPr="007567AE" w:rsidRDefault="009530AE" w:rsidP="009530AE">
      <w:r>
        <w:t xml:space="preserve">“An </w:t>
      </w:r>
      <w:proofErr w:type="spellStart"/>
      <w:r>
        <w:t>eSPI</w:t>
      </w:r>
      <w:proofErr w:type="spellEnd"/>
      <w:r>
        <w:t xml:space="preserve"> agent cannot make freeing up of the RX queue for a channel dependent on the forward progress of the corresponding TX queue.” (</w:t>
      </w:r>
      <w:r w:rsidR="00A47DCA">
        <w:t>[1]</w:t>
      </w:r>
      <w:r>
        <w:t>-5.4) Currently this will be handled by responding with a NON_FATAL_ERROR when the TX queue is full (communicated via the Internal Status Register). The TXQ-full bit must be set before the RXQ-full bit is cleared. When the slave writes out a TX packet to the master, it will clear the TXQ-full bit.</w:t>
      </w:r>
    </w:p>
    <w:p w:rsidR="009530AE" w:rsidRDefault="009530AE" w:rsidP="009530AE">
      <w:pPr>
        <w:pStyle w:val="Heading1"/>
        <w:keepLines/>
        <w:numPr>
          <w:ilvl w:val="0"/>
          <w:numId w:val="16"/>
        </w:numPr>
        <w:spacing w:before="480" w:after="0" w:line="276" w:lineRule="auto"/>
      </w:pPr>
      <w:bookmarkStart w:id="186" w:name="_Toc518347732"/>
      <w:bookmarkStart w:id="187" w:name="_Toc531696852"/>
      <w:r>
        <w:t>PRU/Host Communication</w:t>
      </w:r>
      <w:bookmarkEnd w:id="186"/>
      <w:bookmarkEnd w:id="187"/>
    </w:p>
    <w:p w:rsidR="009530AE" w:rsidRDefault="009530AE" w:rsidP="009530AE">
      <w:pPr>
        <w:pStyle w:val="Heading2"/>
        <w:keepLines/>
        <w:numPr>
          <w:ilvl w:val="1"/>
          <w:numId w:val="16"/>
        </w:numPr>
        <w:spacing w:before="200" w:after="0" w:line="276" w:lineRule="auto"/>
        <w:ind w:left="360" w:hanging="360"/>
      </w:pPr>
      <w:bookmarkStart w:id="188" w:name="_Toc518347733"/>
      <w:bookmarkStart w:id="189" w:name="_Toc531696853"/>
      <w:r>
        <w:t>Memory Map</w:t>
      </w:r>
      <w:bookmarkEnd w:id="188"/>
      <w:bookmarkEnd w:id="189"/>
    </w:p>
    <w:tbl>
      <w:tblPr>
        <w:tblW w:w="9483" w:type="dxa"/>
        <w:tblInd w:w="93" w:type="dxa"/>
        <w:tblLook w:val="04A0" w:firstRow="1" w:lastRow="0" w:firstColumn="1" w:lastColumn="0" w:noHBand="0" w:noVBand="1"/>
      </w:tblPr>
      <w:tblGrid>
        <w:gridCol w:w="919"/>
        <w:gridCol w:w="8564"/>
      </w:tblGrid>
      <w:tr w:rsidR="009530AE" w:rsidRPr="002D60D7" w:rsidTr="009530AE">
        <w:trPr>
          <w:trHeight w:val="300"/>
        </w:trPr>
        <w:tc>
          <w:tcPr>
            <w:tcW w:w="919" w:type="dxa"/>
            <w:tcBorders>
              <w:top w:val="nil"/>
              <w:left w:val="nil"/>
              <w:bottom w:val="nil"/>
              <w:right w:val="nil"/>
            </w:tcBorders>
            <w:shd w:val="clear" w:color="auto" w:fill="auto"/>
            <w:noWrap/>
            <w:vAlign w:val="bottom"/>
          </w:tcPr>
          <w:p w:rsidR="009530AE" w:rsidRDefault="009530AE" w:rsidP="009530AE">
            <w:pPr>
              <w:rPr>
                <w:rFonts w:ascii="Calibri" w:hAnsi="Calibri"/>
                <w:color w:val="000000"/>
              </w:rPr>
            </w:pPr>
            <w:r>
              <w:rPr>
                <w:rFonts w:ascii="Calibri" w:hAnsi="Calibri"/>
                <w:color w:val="000000"/>
              </w:rPr>
              <w:t>0x00</w:t>
            </w:r>
          </w:p>
        </w:tc>
        <w:tc>
          <w:tcPr>
            <w:tcW w:w="8564" w:type="dxa"/>
            <w:tcBorders>
              <w:top w:val="single" w:sz="4" w:space="0" w:color="auto"/>
              <w:left w:val="single" w:sz="4" w:space="0" w:color="auto"/>
              <w:bottom w:val="single" w:sz="4" w:space="0" w:color="auto"/>
              <w:right w:val="single" w:sz="4" w:space="0" w:color="000000"/>
            </w:tcBorders>
            <w:vAlign w:val="bottom"/>
          </w:tcPr>
          <w:p w:rsidR="009530AE" w:rsidRPr="002D60D7" w:rsidRDefault="009530AE" w:rsidP="009530AE">
            <w:pPr>
              <w:jc w:val="center"/>
              <w:rPr>
                <w:rFonts w:ascii="Calibri" w:hAnsi="Calibri"/>
                <w:color w:val="000000"/>
              </w:rPr>
            </w:pPr>
            <w:r>
              <w:rPr>
                <w:rFonts w:ascii="Calibri" w:hAnsi="Calibri"/>
                <w:color w:val="000000"/>
              </w:rPr>
              <w:t>Slave Status Register</w:t>
            </w:r>
          </w:p>
        </w:tc>
      </w:tr>
      <w:tr w:rsidR="009530AE" w:rsidRPr="002D60D7" w:rsidTr="009530AE">
        <w:trPr>
          <w:trHeight w:val="300"/>
        </w:trPr>
        <w:tc>
          <w:tcPr>
            <w:tcW w:w="919" w:type="dxa"/>
            <w:tcBorders>
              <w:top w:val="nil"/>
              <w:left w:val="nil"/>
              <w:bottom w:val="nil"/>
              <w:right w:val="nil"/>
            </w:tcBorders>
            <w:shd w:val="clear" w:color="auto" w:fill="auto"/>
            <w:noWrap/>
            <w:vAlign w:val="bottom"/>
          </w:tcPr>
          <w:p w:rsidR="009530AE" w:rsidRPr="002D60D7" w:rsidRDefault="009530AE" w:rsidP="009530AE">
            <w:pPr>
              <w:rPr>
                <w:rFonts w:ascii="Calibri" w:hAnsi="Calibri"/>
                <w:color w:val="000000"/>
              </w:rPr>
            </w:pPr>
            <w:r>
              <w:rPr>
                <w:rFonts w:ascii="Calibri" w:hAnsi="Calibri"/>
                <w:color w:val="000000"/>
              </w:rPr>
              <w:t>0x04</w:t>
            </w:r>
          </w:p>
        </w:tc>
        <w:tc>
          <w:tcPr>
            <w:tcW w:w="8564" w:type="dxa"/>
            <w:tcBorders>
              <w:top w:val="single" w:sz="4" w:space="0" w:color="auto"/>
              <w:left w:val="single" w:sz="4" w:space="0" w:color="auto"/>
              <w:bottom w:val="single" w:sz="4" w:space="0" w:color="auto"/>
              <w:right w:val="single" w:sz="4" w:space="0" w:color="000000"/>
            </w:tcBorders>
            <w:vAlign w:val="bottom"/>
          </w:tcPr>
          <w:p w:rsidR="009530AE" w:rsidRPr="002D60D7" w:rsidRDefault="009530AE" w:rsidP="009530AE">
            <w:pPr>
              <w:jc w:val="center"/>
              <w:rPr>
                <w:rFonts w:ascii="Calibri" w:hAnsi="Calibri"/>
                <w:color w:val="000000"/>
              </w:rPr>
            </w:pPr>
            <w:r>
              <w:rPr>
                <w:rFonts w:ascii="Calibri" w:hAnsi="Calibri"/>
                <w:color w:val="000000"/>
              </w:rPr>
              <w:t>Internal Status Register</w:t>
            </w:r>
          </w:p>
        </w:tc>
      </w:tr>
      <w:tr w:rsidR="009530AE" w:rsidRPr="002D60D7" w:rsidTr="009530AE">
        <w:trPr>
          <w:trHeight w:val="300"/>
        </w:trPr>
        <w:tc>
          <w:tcPr>
            <w:tcW w:w="919" w:type="dxa"/>
            <w:tcBorders>
              <w:top w:val="nil"/>
              <w:left w:val="nil"/>
              <w:bottom w:val="nil"/>
              <w:right w:val="nil"/>
            </w:tcBorders>
            <w:shd w:val="clear" w:color="auto" w:fill="auto"/>
            <w:noWrap/>
            <w:vAlign w:val="bottom"/>
          </w:tcPr>
          <w:p w:rsidR="009530AE" w:rsidRDefault="009530AE" w:rsidP="009530AE">
            <w:pPr>
              <w:rPr>
                <w:rFonts w:ascii="Calibri" w:hAnsi="Calibri"/>
                <w:color w:val="000000"/>
              </w:rPr>
            </w:pPr>
            <w:r>
              <w:rPr>
                <w:rFonts w:ascii="Calibri" w:hAnsi="Calibri"/>
                <w:color w:val="000000"/>
              </w:rPr>
              <w:t>0x08</w:t>
            </w:r>
          </w:p>
        </w:tc>
        <w:tc>
          <w:tcPr>
            <w:tcW w:w="8564" w:type="dxa"/>
            <w:tcBorders>
              <w:top w:val="single" w:sz="4" w:space="0" w:color="auto"/>
              <w:left w:val="single" w:sz="4" w:space="0" w:color="auto"/>
              <w:bottom w:val="single" w:sz="4" w:space="0" w:color="auto"/>
              <w:right w:val="single" w:sz="4" w:space="0" w:color="000000"/>
            </w:tcBorders>
            <w:vAlign w:val="bottom"/>
          </w:tcPr>
          <w:p w:rsidR="009530AE" w:rsidRDefault="009530AE" w:rsidP="009530AE">
            <w:pPr>
              <w:jc w:val="center"/>
              <w:rPr>
                <w:rFonts w:ascii="Calibri" w:hAnsi="Calibri"/>
                <w:color w:val="000000"/>
              </w:rPr>
            </w:pPr>
            <w:r>
              <w:rPr>
                <w:rFonts w:ascii="Calibri" w:hAnsi="Calibri"/>
                <w:color w:val="000000"/>
              </w:rPr>
              <w:t>IPC PRU to Host</w:t>
            </w:r>
          </w:p>
        </w:tc>
      </w:tr>
      <w:tr w:rsidR="009530AE" w:rsidRPr="002D60D7" w:rsidTr="009530AE">
        <w:trPr>
          <w:trHeight w:val="300"/>
        </w:trPr>
        <w:tc>
          <w:tcPr>
            <w:tcW w:w="919" w:type="dxa"/>
            <w:tcBorders>
              <w:top w:val="nil"/>
              <w:left w:val="nil"/>
              <w:bottom w:val="nil"/>
              <w:right w:val="nil"/>
            </w:tcBorders>
            <w:shd w:val="clear" w:color="auto" w:fill="auto"/>
            <w:noWrap/>
            <w:vAlign w:val="bottom"/>
          </w:tcPr>
          <w:p w:rsidR="009530AE" w:rsidRDefault="009530AE" w:rsidP="009530AE">
            <w:pPr>
              <w:rPr>
                <w:rFonts w:ascii="Calibri" w:hAnsi="Calibri"/>
                <w:color w:val="000000"/>
              </w:rPr>
            </w:pPr>
            <w:r>
              <w:rPr>
                <w:rFonts w:ascii="Calibri" w:hAnsi="Calibri"/>
                <w:color w:val="000000"/>
              </w:rPr>
              <w:t>0x0C-0x1F</w:t>
            </w:r>
          </w:p>
        </w:tc>
        <w:tc>
          <w:tcPr>
            <w:tcW w:w="8564" w:type="dxa"/>
            <w:tcBorders>
              <w:top w:val="single" w:sz="4" w:space="0" w:color="auto"/>
              <w:left w:val="single" w:sz="4" w:space="0" w:color="auto"/>
              <w:bottom w:val="single" w:sz="4" w:space="0" w:color="auto"/>
              <w:right w:val="single" w:sz="4" w:space="0" w:color="000000"/>
            </w:tcBorders>
            <w:vAlign w:val="center"/>
          </w:tcPr>
          <w:p w:rsidR="009530AE" w:rsidRDefault="009530AE" w:rsidP="00757D25">
            <w:pPr>
              <w:keepNext/>
              <w:jc w:val="center"/>
              <w:rPr>
                <w:rFonts w:ascii="Calibri" w:hAnsi="Calibri"/>
                <w:color w:val="000000"/>
              </w:rPr>
            </w:pPr>
            <w:r>
              <w:rPr>
                <w:rFonts w:ascii="Calibri" w:hAnsi="Calibri"/>
                <w:color w:val="000000"/>
              </w:rPr>
              <w:t>RESERVED</w:t>
            </w:r>
          </w:p>
        </w:tc>
      </w:tr>
    </w:tbl>
    <w:p w:rsidR="009530AE" w:rsidRPr="00A71476" w:rsidRDefault="00757D25" w:rsidP="00757D25">
      <w:pPr>
        <w:pStyle w:val="Caption"/>
        <w:jc w:val="center"/>
      </w:pPr>
      <w:bookmarkStart w:id="190" w:name="_Toc531696915"/>
      <w:proofErr w:type="gramStart"/>
      <w:r>
        <w:t xml:space="preserve">Table </w:t>
      </w:r>
      <w:r w:rsidR="00227E4C">
        <w:fldChar w:fldCharType="begin"/>
      </w:r>
      <w:r w:rsidR="00227E4C">
        <w:instrText xml:space="preserve"> SEQ Table \* ARABIC </w:instrText>
      </w:r>
      <w:r w:rsidR="00227E4C">
        <w:fldChar w:fldCharType="separate"/>
      </w:r>
      <w:r w:rsidR="00D76433">
        <w:rPr>
          <w:noProof/>
        </w:rPr>
        <w:t>8</w:t>
      </w:r>
      <w:r w:rsidR="00227E4C">
        <w:rPr>
          <w:noProof/>
        </w:rPr>
        <w:fldChar w:fldCharType="end"/>
      </w:r>
      <w:r>
        <w:t>.</w:t>
      </w:r>
      <w:proofErr w:type="gramEnd"/>
      <w:r>
        <w:t xml:space="preserve"> Memory Map</w:t>
      </w:r>
      <w:bookmarkEnd w:id="190"/>
    </w:p>
    <w:p w:rsidR="009530AE" w:rsidRDefault="009530AE" w:rsidP="009530AE">
      <w:pPr>
        <w:pStyle w:val="Heading2"/>
        <w:keepLines/>
        <w:numPr>
          <w:ilvl w:val="1"/>
          <w:numId w:val="16"/>
        </w:numPr>
        <w:spacing w:before="200" w:after="0" w:line="276" w:lineRule="auto"/>
        <w:ind w:left="360" w:hanging="360"/>
      </w:pPr>
      <w:bookmarkStart w:id="191" w:name="_Toc518347734"/>
      <w:bookmarkStart w:id="192" w:name="_Toc531696854"/>
      <w:r>
        <w:t>Save Status Register</w:t>
      </w:r>
      <w:bookmarkEnd w:id="191"/>
      <w:bookmarkEnd w:id="192"/>
    </w:p>
    <w:p w:rsidR="009530AE" w:rsidRPr="00352BC1" w:rsidRDefault="009530AE" w:rsidP="009530AE">
      <w:r>
        <w:t>The Status Register will be held in shared DRAM and polled in the Ready state so the Alert# pin can be quickly raised when the host changes the register. This register will also be used to track the status data structures and IPC.</w:t>
      </w:r>
    </w:p>
    <w:p w:rsidR="009530AE" w:rsidRDefault="009530AE" w:rsidP="009530AE">
      <w:pPr>
        <w:pStyle w:val="Heading2"/>
        <w:keepLines/>
        <w:numPr>
          <w:ilvl w:val="1"/>
          <w:numId w:val="16"/>
        </w:numPr>
        <w:spacing w:before="200" w:after="0" w:line="276" w:lineRule="auto"/>
        <w:ind w:left="360" w:hanging="360"/>
      </w:pPr>
      <w:bookmarkStart w:id="193" w:name="_Toc518347735"/>
      <w:bookmarkStart w:id="194" w:name="_Toc531696855"/>
      <w:r>
        <w:t>Internal Status Register</w:t>
      </w:r>
      <w:bookmarkEnd w:id="193"/>
      <w:bookmarkEnd w:id="194"/>
    </w:p>
    <w:p w:rsidR="009530AE" w:rsidRDefault="009530AE" w:rsidP="009530AE">
      <w:r>
        <w:t>The host and PRU will use an internal status register to keep track of anything not covered by the Slave Status Register.</w:t>
      </w:r>
    </w:p>
    <w:tbl>
      <w:tblPr>
        <w:tblW w:w="5580" w:type="dxa"/>
        <w:jc w:val="center"/>
        <w:tblInd w:w="93" w:type="dxa"/>
        <w:tblLook w:val="04A0" w:firstRow="1" w:lastRow="0" w:firstColumn="1" w:lastColumn="0" w:noHBand="0" w:noVBand="1"/>
      </w:tblPr>
      <w:tblGrid>
        <w:gridCol w:w="1740"/>
        <w:gridCol w:w="3840"/>
      </w:tblGrid>
      <w:tr w:rsidR="009530AE" w:rsidRPr="00F56F5C" w:rsidTr="009530AE">
        <w:trPr>
          <w:trHeight w:val="285"/>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530AE" w:rsidRPr="00D1691A" w:rsidRDefault="009530AE" w:rsidP="009530AE">
            <w:pPr>
              <w:rPr>
                <w:rFonts w:ascii="Calibri" w:hAnsi="Calibri" w:cs="Calibri"/>
                <w:b/>
                <w:color w:val="000000"/>
              </w:rPr>
            </w:pPr>
            <w:r>
              <w:rPr>
                <w:rFonts w:ascii="Calibri" w:hAnsi="Calibri" w:cs="Calibri"/>
                <w:b/>
                <w:color w:val="000000"/>
              </w:rPr>
              <w:t>Bit</w:t>
            </w:r>
          </w:p>
        </w:tc>
        <w:tc>
          <w:tcPr>
            <w:tcW w:w="3840" w:type="dxa"/>
            <w:tcBorders>
              <w:top w:val="single" w:sz="4" w:space="0" w:color="auto"/>
              <w:left w:val="nil"/>
              <w:bottom w:val="single" w:sz="4" w:space="0" w:color="auto"/>
              <w:right w:val="single" w:sz="4" w:space="0" w:color="auto"/>
            </w:tcBorders>
            <w:shd w:val="clear" w:color="auto" w:fill="auto"/>
            <w:noWrap/>
            <w:vAlign w:val="bottom"/>
          </w:tcPr>
          <w:p w:rsidR="009530AE" w:rsidRPr="00D1691A" w:rsidRDefault="009530AE" w:rsidP="009530AE">
            <w:pPr>
              <w:rPr>
                <w:rFonts w:ascii="Calibri" w:hAnsi="Calibri" w:cs="Calibri"/>
                <w:b/>
                <w:color w:val="000000"/>
              </w:rPr>
            </w:pPr>
            <w:r w:rsidRPr="00D1691A">
              <w:rPr>
                <w:rFonts w:ascii="Calibri" w:hAnsi="Calibri" w:cs="Calibri"/>
                <w:b/>
                <w:color w:val="000000"/>
              </w:rPr>
              <w:t>Description</w:t>
            </w:r>
          </w:p>
        </w:tc>
      </w:tr>
      <w:tr w:rsidR="009530AE" w:rsidRPr="00F56F5C" w:rsidTr="009530AE">
        <w:trPr>
          <w:trHeight w:val="285"/>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30AE" w:rsidRPr="00F56F5C" w:rsidRDefault="009530AE" w:rsidP="009530AE">
            <w:pPr>
              <w:rPr>
                <w:rFonts w:ascii="Calibri" w:hAnsi="Calibri" w:cs="Calibri"/>
                <w:color w:val="000000"/>
              </w:rPr>
            </w:pPr>
            <w:r>
              <w:rPr>
                <w:rFonts w:ascii="Calibri" w:hAnsi="Calibri" w:cs="Calibri"/>
                <w:color w:val="000000"/>
              </w:rPr>
              <w:t>31</w:t>
            </w:r>
          </w:p>
        </w:tc>
        <w:tc>
          <w:tcPr>
            <w:tcW w:w="3840" w:type="dxa"/>
            <w:vMerge w:val="restart"/>
            <w:tcBorders>
              <w:top w:val="single" w:sz="4" w:space="0" w:color="auto"/>
              <w:left w:val="nil"/>
              <w:right w:val="single" w:sz="4" w:space="0" w:color="auto"/>
            </w:tcBorders>
            <w:shd w:val="clear" w:color="auto" w:fill="auto"/>
            <w:noWrap/>
            <w:vAlign w:val="center"/>
            <w:hideMark/>
          </w:tcPr>
          <w:p w:rsidR="009530AE" w:rsidRPr="00F56F5C" w:rsidRDefault="009530AE" w:rsidP="009530AE">
            <w:pPr>
              <w:jc w:val="center"/>
              <w:rPr>
                <w:rFonts w:ascii="Calibri" w:hAnsi="Calibri" w:cs="Calibri"/>
                <w:color w:val="000000"/>
              </w:rPr>
            </w:pPr>
            <w:r>
              <w:rPr>
                <w:rFonts w:ascii="Calibri" w:hAnsi="Calibri" w:cs="Calibri"/>
                <w:color w:val="000000"/>
              </w:rPr>
              <w:t>RESERVED</w:t>
            </w:r>
          </w:p>
        </w:tc>
      </w:tr>
      <w:tr w:rsidR="009530AE" w:rsidRPr="00F56F5C" w:rsidTr="009530AE">
        <w:trPr>
          <w:trHeight w:val="285"/>
          <w:jc w:val="center"/>
        </w:trPr>
        <w:tc>
          <w:tcPr>
            <w:tcW w:w="1740" w:type="dxa"/>
            <w:tcBorders>
              <w:top w:val="nil"/>
              <w:left w:val="single" w:sz="4" w:space="0" w:color="auto"/>
              <w:bottom w:val="single" w:sz="4" w:space="0" w:color="auto"/>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r>
              <w:rPr>
                <w:rFonts w:ascii="Calibri" w:hAnsi="Calibri" w:cs="Calibri"/>
                <w:color w:val="000000"/>
              </w:rPr>
              <w:t>30</w:t>
            </w:r>
          </w:p>
        </w:tc>
        <w:tc>
          <w:tcPr>
            <w:tcW w:w="3840" w:type="dxa"/>
            <w:vMerge/>
            <w:tcBorders>
              <w:left w:val="nil"/>
              <w:right w:val="single" w:sz="4" w:space="0" w:color="auto"/>
            </w:tcBorders>
            <w:shd w:val="clear" w:color="auto" w:fill="auto"/>
            <w:noWrap/>
            <w:vAlign w:val="bottom"/>
            <w:hideMark/>
          </w:tcPr>
          <w:p w:rsidR="009530AE" w:rsidRPr="00F56F5C" w:rsidRDefault="009530AE" w:rsidP="009530AE">
            <w:pPr>
              <w:rPr>
                <w:rFonts w:ascii="Calibri" w:hAnsi="Calibri" w:cs="Calibri"/>
                <w:color w:val="000000"/>
              </w:rPr>
            </w:pPr>
          </w:p>
        </w:tc>
      </w:tr>
      <w:tr w:rsidR="009530AE" w:rsidRPr="00F56F5C" w:rsidTr="009530AE">
        <w:trPr>
          <w:trHeight w:val="285"/>
          <w:jc w:val="center"/>
        </w:trPr>
        <w:tc>
          <w:tcPr>
            <w:tcW w:w="1740" w:type="dxa"/>
            <w:tcBorders>
              <w:top w:val="nil"/>
              <w:left w:val="single" w:sz="4" w:space="0" w:color="auto"/>
              <w:bottom w:val="single" w:sz="4" w:space="0" w:color="auto"/>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r>
              <w:rPr>
                <w:rFonts w:ascii="Calibri" w:hAnsi="Calibri" w:cs="Calibri"/>
                <w:color w:val="000000"/>
              </w:rPr>
              <w:t>29</w:t>
            </w:r>
          </w:p>
        </w:tc>
        <w:tc>
          <w:tcPr>
            <w:tcW w:w="3840" w:type="dxa"/>
            <w:vMerge/>
            <w:tcBorders>
              <w:left w:val="nil"/>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p>
        </w:tc>
      </w:tr>
      <w:tr w:rsidR="009530AE" w:rsidRPr="00F56F5C" w:rsidTr="009530AE">
        <w:trPr>
          <w:trHeight w:val="285"/>
          <w:jc w:val="center"/>
        </w:trPr>
        <w:tc>
          <w:tcPr>
            <w:tcW w:w="1740" w:type="dxa"/>
            <w:tcBorders>
              <w:top w:val="nil"/>
              <w:left w:val="single" w:sz="4" w:space="0" w:color="auto"/>
              <w:bottom w:val="single" w:sz="4" w:space="0" w:color="auto"/>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r>
              <w:rPr>
                <w:rFonts w:ascii="Calibri" w:hAnsi="Calibri" w:cs="Calibri"/>
                <w:color w:val="000000"/>
              </w:rPr>
              <w:t>28</w:t>
            </w:r>
          </w:p>
        </w:tc>
        <w:tc>
          <w:tcPr>
            <w:tcW w:w="3840" w:type="dxa"/>
            <w:vMerge/>
            <w:tcBorders>
              <w:left w:val="nil"/>
              <w:right w:val="single" w:sz="4" w:space="0" w:color="auto"/>
            </w:tcBorders>
            <w:shd w:val="clear" w:color="auto" w:fill="auto"/>
            <w:noWrap/>
            <w:vAlign w:val="bottom"/>
            <w:hideMark/>
          </w:tcPr>
          <w:p w:rsidR="009530AE" w:rsidRPr="00F56F5C" w:rsidRDefault="009530AE" w:rsidP="009530AE">
            <w:pPr>
              <w:rPr>
                <w:rFonts w:ascii="Calibri" w:hAnsi="Calibri" w:cs="Calibri"/>
                <w:color w:val="000000"/>
              </w:rPr>
            </w:pPr>
          </w:p>
        </w:tc>
      </w:tr>
      <w:tr w:rsidR="009530AE" w:rsidRPr="00F56F5C" w:rsidTr="009530AE">
        <w:trPr>
          <w:trHeight w:val="285"/>
          <w:jc w:val="center"/>
        </w:trPr>
        <w:tc>
          <w:tcPr>
            <w:tcW w:w="1740" w:type="dxa"/>
            <w:tcBorders>
              <w:top w:val="nil"/>
              <w:left w:val="single" w:sz="4" w:space="0" w:color="auto"/>
              <w:bottom w:val="single" w:sz="4" w:space="0" w:color="auto"/>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r>
              <w:rPr>
                <w:rFonts w:ascii="Calibri" w:hAnsi="Calibri" w:cs="Calibri"/>
                <w:color w:val="000000"/>
              </w:rPr>
              <w:t>27</w:t>
            </w:r>
          </w:p>
        </w:tc>
        <w:tc>
          <w:tcPr>
            <w:tcW w:w="3840" w:type="dxa"/>
            <w:vMerge/>
            <w:tcBorders>
              <w:left w:val="nil"/>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p>
        </w:tc>
      </w:tr>
      <w:tr w:rsidR="009530AE" w:rsidRPr="00F56F5C" w:rsidTr="009530AE">
        <w:trPr>
          <w:trHeight w:val="285"/>
          <w:jc w:val="center"/>
        </w:trPr>
        <w:tc>
          <w:tcPr>
            <w:tcW w:w="1740" w:type="dxa"/>
            <w:tcBorders>
              <w:top w:val="nil"/>
              <w:left w:val="single" w:sz="4" w:space="0" w:color="auto"/>
              <w:bottom w:val="single" w:sz="4" w:space="0" w:color="auto"/>
              <w:right w:val="single" w:sz="4" w:space="0" w:color="auto"/>
            </w:tcBorders>
            <w:shd w:val="clear" w:color="auto" w:fill="auto"/>
            <w:noWrap/>
            <w:vAlign w:val="bottom"/>
          </w:tcPr>
          <w:p w:rsidR="009530AE" w:rsidRDefault="009530AE" w:rsidP="009530AE">
            <w:pPr>
              <w:rPr>
                <w:rFonts w:ascii="Calibri" w:hAnsi="Calibri" w:cs="Calibri"/>
                <w:color w:val="000000"/>
              </w:rPr>
            </w:pPr>
            <w:r>
              <w:rPr>
                <w:rFonts w:ascii="Calibri" w:hAnsi="Calibri" w:cs="Calibri"/>
                <w:color w:val="000000"/>
              </w:rPr>
              <w:lastRenderedPageBreak/>
              <w:t>26</w:t>
            </w:r>
          </w:p>
        </w:tc>
        <w:tc>
          <w:tcPr>
            <w:tcW w:w="3840" w:type="dxa"/>
            <w:vMerge/>
            <w:tcBorders>
              <w:left w:val="nil"/>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p>
        </w:tc>
      </w:tr>
      <w:tr w:rsidR="009530AE" w:rsidRPr="00F56F5C" w:rsidTr="009530AE">
        <w:trPr>
          <w:trHeight w:val="285"/>
          <w:jc w:val="center"/>
        </w:trPr>
        <w:tc>
          <w:tcPr>
            <w:tcW w:w="1740" w:type="dxa"/>
            <w:tcBorders>
              <w:top w:val="nil"/>
              <w:left w:val="single" w:sz="4" w:space="0" w:color="auto"/>
              <w:bottom w:val="single" w:sz="4" w:space="0" w:color="auto"/>
              <w:right w:val="single" w:sz="4" w:space="0" w:color="auto"/>
            </w:tcBorders>
            <w:shd w:val="clear" w:color="auto" w:fill="auto"/>
            <w:noWrap/>
            <w:vAlign w:val="bottom"/>
          </w:tcPr>
          <w:p w:rsidR="009530AE" w:rsidRDefault="009530AE" w:rsidP="009530AE">
            <w:pPr>
              <w:rPr>
                <w:rFonts w:ascii="Calibri" w:hAnsi="Calibri" w:cs="Calibri"/>
                <w:color w:val="000000"/>
              </w:rPr>
            </w:pPr>
            <w:r>
              <w:rPr>
                <w:rFonts w:ascii="Calibri" w:hAnsi="Calibri" w:cs="Calibri"/>
                <w:color w:val="000000"/>
              </w:rPr>
              <w:t>25</w:t>
            </w:r>
          </w:p>
        </w:tc>
        <w:tc>
          <w:tcPr>
            <w:tcW w:w="3840" w:type="dxa"/>
            <w:vMerge/>
            <w:tcBorders>
              <w:left w:val="nil"/>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p>
        </w:tc>
      </w:tr>
      <w:tr w:rsidR="009530AE" w:rsidRPr="00F56F5C" w:rsidTr="009530AE">
        <w:trPr>
          <w:trHeight w:val="285"/>
          <w:jc w:val="center"/>
        </w:trPr>
        <w:tc>
          <w:tcPr>
            <w:tcW w:w="1740" w:type="dxa"/>
            <w:tcBorders>
              <w:top w:val="nil"/>
              <w:left w:val="single" w:sz="4" w:space="0" w:color="auto"/>
              <w:bottom w:val="single" w:sz="4" w:space="0" w:color="auto"/>
              <w:right w:val="single" w:sz="4" w:space="0" w:color="auto"/>
            </w:tcBorders>
            <w:shd w:val="clear" w:color="auto" w:fill="auto"/>
            <w:noWrap/>
            <w:vAlign w:val="bottom"/>
          </w:tcPr>
          <w:p w:rsidR="009530AE" w:rsidRDefault="009530AE" w:rsidP="009530AE">
            <w:pPr>
              <w:rPr>
                <w:rFonts w:ascii="Calibri" w:hAnsi="Calibri" w:cs="Calibri"/>
                <w:color w:val="000000"/>
              </w:rPr>
            </w:pPr>
            <w:r>
              <w:rPr>
                <w:rFonts w:ascii="Calibri" w:hAnsi="Calibri" w:cs="Calibri"/>
                <w:color w:val="000000"/>
              </w:rPr>
              <w:t>24</w:t>
            </w:r>
          </w:p>
        </w:tc>
        <w:tc>
          <w:tcPr>
            <w:tcW w:w="3840" w:type="dxa"/>
            <w:vMerge/>
            <w:tcBorders>
              <w:left w:val="nil"/>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p>
        </w:tc>
      </w:tr>
      <w:tr w:rsidR="009530AE" w:rsidRPr="00F56F5C" w:rsidTr="009530AE">
        <w:trPr>
          <w:trHeight w:val="285"/>
          <w:jc w:val="center"/>
        </w:trPr>
        <w:tc>
          <w:tcPr>
            <w:tcW w:w="1740" w:type="dxa"/>
            <w:tcBorders>
              <w:top w:val="nil"/>
              <w:left w:val="single" w:sz="4" w:space="0" w:color="auto"/>
              <w:bottom w:val="single" w:sz="4" w:space="0" w:color="auto"/>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r>
              <w:rPr>
                <w:rFonts w:ascii="Calibri" w:hAnsi="Calibri" w:cs="Calibri"/>
                <w:color w:val="000000"/>
              </w:rPr>
              <w:t>23</w:t>
            </w:r>
          </w:p>
        </w:tc>
        <w:tc>
          <w:tcPr>
            <w:tcW w:w="3840" w:type="dxa"/>
            <w:vMerge/>
            <w:tcBorders>
              <w:left w:val="nil"/>
              <w:right w:val="single" w:sz="4" w:space="0" w:color="auto"/>
            </w:tcBorders>
            <w:shd w:val="clear" w:color="auto" w:fill="auto"/>
            <w:noWrap/>
            <w:vAlign w:val="bottom"/>
            <w:hideMark/>
          </w:tcPr>
          <w:p w:rsidR="009530AE" w:rsidRPr="00F56F5C" w:rsidRDefault="009530AE" w:rsidP="009530AE">
            <w:pPr>
              <w:rPr>
                <w:rFonts w:ascii="Calibri" w:hAnsi="Calibri" w:cs="Calibri"/>
                <w:color w:val="000000"/>
              </w:rPr>
            </w:pPr>
          </w:p>
        </w:tc>
      </w:tr>
      <w:tr w:rsidR="009530AE" w:rsidRPr="00F56F5C" w:rsidTr="009530AE">
        <w:trPr>
          <w:trHeight w:val="285"/>
          <w:jc w:val="center"/>
        </w:trPr>
        <w:tc>
          <w:tcPr>
            <w:tcW w:w="1740" w:type="dxa"/>
            <w:tcBorders>
              <w:top w:val="nil"/>
              <w:left w:val="single" w:sz="4" w:space="0" w:color="auto"/>
              <w:bottom w:val="single" w:sz="4" w:space="0" w:color="auto"/>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r>
              <w:rPr>
                <w:rFonts w:ascii="Calibri" w:hAnsi="Calibri" w:cs="Calibri"/>
                <w:color w:val="000000"/>
              </w:rPr>
              <w:t>22</w:t>
            </w:r>
          </w:p>
        </w:tc>
        <w:tc>
          <w:tcPr>
            <w:tcW w:w="3840" w:type="dxa"/>
            <w:vMerge/>
            <w:tcBorders>
              <w:left w:val="nil"/>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p>
        </w:tc>
      </w:tr>
      <w:tr w:rsidR="009530AE" w:rsidRPr="00F56F5C" w:rsidTr="009530AE">
        <w:trPr>
          <w:trHeight w:val="285"/>
          <w:jc w:val="center"/>
        </w:trPr>
        <w:tc>
          <w:tcPr>
            <w:tcW w:w="1740" w:type="dxa"/>
            <w:tcBorders>
              <w:top w:val="nil"/>
              <w:left w:val="single" w:sz="4" w:space="0" w:color="auto"/>
              <w:bottom w:val="single" w:sz="4" w:space="0" w:color="auto"/>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r>
              <w:rPr>
                <w:rFonts w:ascii="Calibri" w:hAnsi="Calibri" w:cs="Calibri"/>
                <w:color w:val="000000"/>
              </w:rPr>
              <w:t>21</w:t>
            </w:r>
          </w:p>
        </w:tc>
        <w:tc>
          <w:tcPr>
            <w:tcW w:w="3840" w:type="dxa"/>
            <w:vMerge/>
            <w:tcBorders>
              <w:left w:val="nil"/>
              <w:right w:val="single" w:sz="4" w:space="0" w:color="auto"/>
            </w:tcBorders>
            <w:shd w:val="clear" w:color="auto" w:fill="auto"/>
            <w:noWrap/>
            <w:vAlign w:val="bottom"/>
            <w:hideMark/>
          </w:tcPr>
          <w:p w:rsidR="009530AE" w:rsidRPr="00F56F5C" w:rsidRDefault="009530AE" w:rsidP="009530AE">
            <w:pPr>
              <w:rPr>
                <w:rFonts w:ascii="Calibri" w:hAnsi="Calibri" w:cs="Calibri"/>
                <w:color w:val="000000"/>
              </w:rPr>
            </w:pPr>
          </w:p>
        </w:tc>
      </w:tr>
      <w:tr w:rsidR="009530AE" w:rsidRPr="00F56F5C" w:rsidTr="009530AE">
        <w:trPr>
          <w:trHeight w:val="285"/>
          <w:jc w:val="center"/>
        </w:trPr>
        <w:tc>
          <w:tcPr>
            <w:tcW w:w="1740" w:type="dxa"/>
            <w:tcBorders>
              <w:top w:val="nil"/>
              <w:left w:val="single" w:sz="4" w:space="0" w:color="auto"/>
              <w:bottom w:val="single" w:sz="4" w:space="0" w:color="auto"/>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r>
              <w:rPr>
                <w:rFonts w:ascii="Calibri" w:hAnsi="Calibri" w:cs="Calibri"/>
                <w:color w:val="000000"/>
              </w:rPr>
              <w:t>20</w:t>
            </w:r>
          </w:p>
        </w:tc>
        <w:tc>
          <w:tcPr>
            <w:tcW w:w="3840" w:type="dxa"/>
            <w:vMerge/>
            <w:tcBorders>
              <w:left w:val="nil"/>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p>
        </w:tc>
      </w:tr>
      <w:tr w:rsidR="009530AE" w:rsidRPr="00F56F5C" w:rsidTr="009530AE">
        <w:trPr>
          <w:trHeight w:val="285"/>
          <w:jc w:val="center"/>
        </w:trPr>
        <w:tc>
          <w:tcPr>
            <w:tcW w:w="1740" w:type="dxa"/>
            <w:tcBorders>
              <w:top w:val="nil"/>
              <w:left w:val="single" w:sz="4" w:space="0" w:color="auto"/>
              <w:bottom w:val="single" w:sz="4" w:space="0" w:color="auto"/>
              <w:right w:val="single" w:sz="4" w:space="0" w:color="auto"/>
            </w:tcBorders>
            <w:shd w:val="clear" w:color="auto" w:fill="auto"/>
            <w:noWrap/>
            <w:vAlign w:val="bottom"/>
          </w:tcPr>
          <w:p w:rsidR="009530AE" w:rsidRDefault="009530AE" w:rsidP="009530AE">
            <w:pPr>
              <w:rPr>
                <w:rFonts w:ascii="Calibri" w:hAnsi="Calibri" w:cs="Calibri"/>
                <w:color w:val="000000"/>
              </w:rPr>
            </w:pPr>
            <w:r>
              <w:rPr>
                <w:rFonts w:ascii="Calibri" w:hAnsi="Calibri" w:cs="Calibri"/>
                <w:color w:val="000000"/>
              </w:rPr>
              <w:t>19</w:t>
            </w:r>
          </w:p>
        </w:tc>
        <w:tc>
          <w:tcPr>
            <w:tcW w:w="3840" w:type="dxa"/>
            <w:vMerge/>
            <w:tcBorders>
              <w:left w:val="nil"/>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p>
        </w:tc>
      </w:tr>
      <w:tr w:rsidR="009530AE" w:rsidRPr="00F56F5C" w:rsidTr="009530AE">
        <w:trPr>
          <w:trHeight w:val="285"/>
          <w:jc w:val="center"/>
        </w:trPr>
        <w:tc>
          <w:tcPr>
            <w:tcW w:w="1740" w:type="dxa"/>
            <w:tcBorders>
              <w:top w:val="nil"/>
              <w:left w:val="single" w:sz="4" w:space="0" w:color="auto"/>
              <w:bottom w:val="single" w:sz="4" w:space="0" w:color="auto"/>
              <w:right w:val="single" w:sz="4" w:space="0" w:color="auto"/>
            </w:tcBorders>
            <w:shd w:val="clear" w:color="auto" w:fill="auto"/>
            <w:noWrap/>
            <w:vAlign w:val="bottom"/>
          </w:tcPr>
          <w:p w:rsidR="009530AE" w:rsidRDefault="009530AE" w:rsidP="009530AE">
            <w:pPr>
              <w:rPr>
                <w:rFonts w:ascii="Calibri" w:hAnsi="Calibri" w:cs="Calibri"/>
                <w:color w:val="000000"/>
              </w:rPr>
            </w:pPr>
            <w:r>
              <w:rPr>
                <w:rFonts w:ascii="Calibri" w:hAnsi="Calibri" w:cs="Calibri"/>
                <w:color w:val="000000"/>
              </w:rPr>
              <w:t>18</w:t>
            </w:r>
          </w:p>
        </w:tc>
        <w:tc>
          <w:tcPr>
            <w:tcW w:w="3840" w:type="dxa"/>
            <w:vMerge/>
            <w:tcBorders>
              <w:left w:val="nil"/>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p>
        </w:tc>
      </w:tr>
      <w:tr w:rsidR="009530AE" w:rsidRPr="00F56F5C" w:rsidTr="009530AE">
        <w:trPr>
          <w:trHeight w:val="285"/>
          <w:jc w:val="center"/>
        </w:trPr>
        <w:tc>
          <w:tcPr>
            <w:tcW w:w="1740" w:type="dxa"/>
            <w:tcBorders>
              <w:top w:val="nil"/>
              <w:left w:val="single" w:sz="4" w:space="0" w:color="auto"/>
              <w:bottom w:val="single" w:sz="4" w:space="0" w:color="auto"/>
              <w:right w:val="single" w:sz="4" w:space="0" w:color="auto"/>
            </w:tcBorders>
            <w:shd w:val="clear" w:color="auto" w:fill="auto"/>
            <w:noWrap/>
            <w:vAlign w:val="bottom"/>
          </w:tcPr>
          <w:p w:rsidR="009530AE" w:rsidRDefault="009530AE" w:rsidP="009530AE">
            <w:pPr>
              <w:rPr>
                <w:rFonts w:ascii="Calibri" w:hAnsi="Calibri" w:cs="Calibri"/>
                <w:color w:val="000000"/>
              </w:rPr>
            </w:pPr>
            <w:r>
              <w:rPr>
                <w:rFonts w:ascii="Calibri" w:hAnsi="Calibri" w:cs="Calibri"/>
                <w:color w:val="000000"/>
              </w:rPr>
              <w:t>17</w:t>
            </w:r>
          </w:p>
        </w:tc>
        <w:tc>
          <w:tcPr>
            <w:tcW w:w="3840" w:type="dxa"/>
            <w:vMerge/>
            <w:tcBorders>
              <w:left w:val="nil"/>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p>
        </w:tc>
      </w:tr>
      <w:tr w:rsidR="009530AE" w:rsidRPr="00F56F5C" w:rsidTr="009530AE">
        <w:trPr>
          <w:trHeight w:val="285"/>
          <w:jc w:val="center"/>
        </w:trPr>
        <w:tc>
          <w:tcPr>
            <w:tcW w:w="1740" w:type="dxa"/>
            <w:tcBorders>
              <w:top w:val="nil"/>
              <w:left w:val="single" w:sz="4" w:space="0" w:color="auto"/>
              <w:bottom w:val="single" w:sz="4" w:space="0" w:color="auto"/>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r>
              <w:rPr>
                <w:rFonts w:ascii="Calibri" w:hAnsi="Calibri" w:cs="Calibri"/>
                <w:color w:val="000000"/>
              </w:rPr>
              <w:t>16</w:t>
            </w:r>
          </w:p>
        </w:tc>
        <w:tc>
          <w:tcPr>
            <w:tcW w:w="3840" w:type="dxa"/>
            <w:vMerge/>
            <w:tcBorders>
              <w:left w:val="nil"/>
              <w:right w:val="single" w:sz="4" w:space="0" w:color="auto"/>
            </w:tcBorders>
            <w:shd w:val="clear" w:color="auto" w:fill="auto"/>
            <w:noWrap/>
            <w:vAlign w:val="bottom"/>
            <w:hideMark/>
          </w:tcPr>
          <w:p w:rsidR="009530AE" w:rsidRPr="00F56F5C" w:rsidRDefault="009530AE" w:rsidP="009530AE">
            <w:pPr>
              <w:rPr>
                <w:rFonts w:ascii="Calibri" w:hAnsi="Calibri" w:cs="Calibri"/>
                <w:color w:val="000000"/>
              </w:rPr>
            </w:pPr>
          </w:p>
        </w:tc>
      </w:tr>
      <w:tr w:rsidR="009530AE" w:rsidRPr="00F56F5C" w:rsidTr="009530AE">
        <w:trPr>
          <w:trHeight w:val="285"/>
          <w:jc w:val="center"/>
        </w:trPr>
        <w:tc>
          <w:tcPr>
            <w:tcW w:w="1740" w:type="dxa"/>
            <w:tcBorders>
              <w:top w:val="nil"/>
              <w:left w:val="single" w:sz="4" w:space="0" w:color="auto"/>
              <w:bottom w:val="single" w:sz="4" w:space="0" w:color="auto"/>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r>
              <w:rPr>
                <w:rFonts w:ascii="Calibri" w:hAnsi="Calibri" w:cs="Calibri"/>
                <w:color w:val="000000"/>
              </w:rPr>
              <w:t>15</w:t>
            </w:r>
          </w:p>
        </w:tc>
        <w:tc>
          <w:tcPr>
            <w:tcW w:w="3840" w:type="dxa"/>
            <w:vMerge/>
            <w:tcBorders>
              <w:left w:val="nil"/>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p>
        </w:tc>
      </w:tr>
      <w:tr w:rsidR="009530AE" w:rsidRPr="00F56F5C" w:rsidTr="009530AE">
        <w:trPr>
          <w:trHeight w:val="285"/>
          <w:jc w:val="center"/>
        </w:trPr>
        <w:tc>
          <w:tcPr>
            <w:tcW w:w="1740" w:type="dxa"/>
            <w:tcBorders>
              <w:top w:val="nil"/>
              <w:left w:val="single" w:sz="4" w:space="0" w:color="auto"/>
              <w:bottom w:val="single" w:sz="4" w:space="0" w:color="auto"/>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r>
              <w:rPr>
                <w:rFonts w:ascii="Calibri" w:hAnsi="Calibri" w:cs="Calibri"/>
                <w:color w:val="000000"/>
              </w:rPr>
              <w:t>14</w:t>
            </w:r>
          </w:p>
        </w:tc>
        <w:tc>
          <w:tcPr>
            <w:tcW w:w="3840" w:type="dxa"/>
            <w:vMerge/>
            <w:tcBorders>
              <w:left w:val="nil"/>
              <w:right w:val="single" w:sz="4" w:space="0" w:color="auto"/>
            </w:tcBorders>
            <w:shd w:val="clear" w:color="auto" w:fill="auto"/>
            <w:noWrap/>
            <w:vAlign w:val="bottom"/>
            <w:hideMark/>
          </w:tcPr>
          <w:p w:rsidR="009530AE" w:rsidRPr="00F56F5C" w:rsidRDefault="009530AE" w:rsidP="009530AE">
            <w:pPr>
              <w:rPr>
                <w:rFonts w:ascii="Calibri" w:hAnsi="Calibri" w:cs="Calibri"/>
                <w:color w:val="000000"/>
              </w:rPr>
            </w:pPr>
          </w:p>
        </w:tc>
      </w:tr>
      <w:tr w:rsidR="009530AE" w:rsidRPr="00F56F5C" w:rsidTr="009530AE">
        <w:trPr>
          <w:trHeight w:val="285"/>
          <w:jc w:val="center"/>
        </w:trPr>
        <w:tc>
          <w:tcPr>
            <w:tcW w:w="1740" w:type="dxa"/>
            <w:tcBorders>
              <w:top w:val="nil"/>
              <w:left w:val="single" w:sz="4" w:space="0" w:color="auto"/>
              <w:bottom w:val="single" w:sz="4" w:space="0" w:color="auto"/>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r>
              <w:rPr>
                <w:rFonts w:ascii="Calibri" w:hAnsi="Calibri" w:cs="Calibri"/>
                <w:color w:val="000000"/>
              </w:rPr>
              <w:t>13</w:t>
            </w:r>
          </w:p>
        </w:tc>
        <w:tc>
          <w:tcPr>
            <w:tcW w:w="3840" w:type="dxa"/>
            <w:vMerge/>
            <w:tcBorders>
              <w:left w:val="nil"/>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p>
        </w:tc>
      </w:tr>
      <w:tr w:rsidR="009530AE" w:rsidRPr="00F56F5C" w:rsidTr="009530AE">
        <w:trPr>
          <w:trHeight w:val="285"/>
          <w:jc w:val="center"/>
        </w:trPr>
        <w:tc>
          <w:tcPr>
            <w:tcW w:w="1740" w:type="dxa"/>
            <w:tcBorders>
              <w:top w:val="nil"/>
              <w:left w:val="single" w:sz="4" w:space="0" w:color="auto"/>
              <w:bottom w:val="single" w:sz="4" w:space="0" w:color="auto"/>
              <w:right w:val="single" w:sz="4" w:space="0" w:color="auto"/>
            </w:tcBorders>
            <w:shd w:val="clear" w:color="auto" w:fill="auto"/>
            <w:noWrap/>
            <w:vAlign w:val="bottom"/>
          </w:tcPr>
          <w:p w:rsidR="009530AE" w:rsidRDefault="009530AE" w:rsidP="009530AE">
            <w:pPr>
              <w:rPr>
                <w:rFonts w:ascii="Calibri" w:hAnsi="Calibri" w:cs="Calibri"/>
                <w:color w:val="000000"/>
              </w:rPr>
            </w:pPr>
            <w:r>
              <w:rPr>
                <w:rFonts w:ascii="Calibri" w:hAnsi="Calibri" w:cs="Calibri"/>
                <w:color w:val="000000"/>
              </w:rPr>
              <w:t>12</w:t>
            </w:r>
          </w:p>
        </w:tc>
        <w:tc>
          <w:tcPr>
            <w:tcW w:w="3840" w:type="dxa"/>
            <w:vMerge/>
            <w:tcBorders>
              <w:left w:val="nil"/>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p>
        </w:tc>
      </w:tr>
      <w:tr w:rsidR="009530AE" w:rsidRPr="00F56F5C" w:rsidTr="009530AE">
        <w:trPr>
          <w:trHeight w:val="285"/>
          <w:jc w:val="center"/>
        </w:trPr>
        <w:tc>
          <w:tcPr>
            <w:tcW w:w="1740" w:type="dxa"/>
            <w:tcBorders>
              <w:top w:val="nil"/>
              <w:left w:val="single" w:sz="4" w:space="0" w:color="auto"/>
              <w:bottom w:val="single" w:sz="4" w:space="0" w:color="auto"/>
              <w:right w:val="single" w:sz="4" w:space="0" w:color="auto"/>
            </w:tcBorders>
            <w:shd w:val="clear" w:color="auto" w:fill="auto"/>
            <w:noWrap/>
            <w:vAlign w:val="bottom"/>
          </w:tcPr>
          <w:p w:rsidR="009530AE" w:rsidRDefault="009530AE" w:rsidP="009530AE">
            <w:pPr>
              <w:rPr>
                <w:rFonts w:ascii="Calibri" w:hAnsi="Calibri" w:cs="Calibri"/>
                <w:color w:val="000000"/>
              </w:rPr>
            </w:pPr>
            <w:r>
              <w:rPr>
                <w:rFonts w:ascii="Calibri" w:hAnsi="Calibri" w:cs="Calibri"/>
                <w:color w:val="000000"/>
              </w:rPr>
              <w:t>11</w:t>
            </w:r>
          </w:p>
        </w:tc>
        <w:tc>
          <w:tcPr>
            <w:tcW w:w="3840" w:type="dxa"/>
            <w:vMerge/>
            <w:tcBorders>
              <w:left w:val="nil"/>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p>
        </w:tc>
      </w:tr>
      <w:tr w:rsidR="009530AE" w:rsidRPr="00F56F5C" w:rsidTr="009530AE">
        <w:trPr>
          <w:trHeight w:val="285"/>
          <w:jc w:val="center"/>
        </w:trPr>
        <w:tc>
          <w:tcPr>
            <w:tcW w:w="1740" w:type="dxa"/>
            <w:tcBorders>
              <w:top w:val="nil"/>
              <w:left w:val="single" w:sz="4" w:space="0" w:color="auto"/>
              <w:bottom w:val="single" w:sz="4" w:space="0" w:color="auto"/>
              <w:right w:val="single" w:sz="4" w:space="0" w:color="auto"/>
            </w:tcBorders>
            <w:shd w:val="clear" w:color="auto" w:fill="auto"/>
            <w:noWrap/>
            <w:vAlign w:val="bottom"/>
          </w:tcPr>
          <w:p w:rsidR="009530AE" w:rsidRDefault="009530AE" w:rsidP="009530AE">
            <w:pPr>
              <w:rPr>
                <w:rFonts w:ascii="Calibri" w:hAnsi="Calibri" w:cs="Calibri"/>
                <w:color w:val="000000"/>
              </w:rPr>
            </w:pPr>
            <w:r>
              <w:rPr>
                <w:rFonts w:ascii="Calibri" w:hAnsi="Calibri" w:cs="Calibri"/>
                <w:color w:val="000000"/>
              </w:rPr>
              <w:t>10</w:t>
            </w:r>
          </w:p>
        </w:tc>
        <w:tc>
          <w:tcPr>
            <w:tcW w:w="3840" w:type="dxa"/>
            <w:vMerge/>
            <w:tcBorders>
              <w:left w:val="nil"/>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p>
        </w:tc>
      </w:tr>
      <w:tr w:rsidR="009530AE" w:rsidRPr="00F56F5C" w:rsidTr="009530AE">
        <w:trPr>
          <w:trHeight w:val="285"/>
          <w:jc w:val="center"/>
        </w:trPr>
        <w:tc>
          <w:tcPr>
            <w:tcW w:w="1740" w:type="dxa"/>
            <w:tcBorders>
              <w:top w:val="nil"/>
              <w:left w:val="single" w:sz="4" w:space="0" w:color="auto"/>
              <w:bottom w:val="single" w:sz="4" w:space="0" w:color="auto"/>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r>
              <w:rPr>
                <w:rFonts w:ascii="Calibri" w:hAnsi="Calibri" w:cs="Calibri"/>
                <w:color w:val="000000"/>
              </w:rPr>
              <w:t>9</w:t>
            </w:r>
          </w:p>
        </w:tc>
        <w:tc>
          <w:tcPr>
            <w:tcW w:w="3840" w:type="dxa"/>
            <w:vMerge/>
            <w:tcBorders>
              <w:left w:val="nil"/>
              <w:right w:val="single" w:sz="4" w:space="0" w:color="auto"/>
            </w:tcBorders>
            <w:shd w:val="clear" w:color="auto" w:fill="auto"/>
            <w:noWrap/>
            <w:vAlign w:val="bottom"/>
            <w:hideMark/>
          </w:tcPr>
          <w:p w:rsidR="009530AE" w:rsidRPr="00F56F5C" w:rsidRDefault="009530AE" w:rsidP="009530AE">
            <w:pPr>
              <w:rPr>
                <w:rFonts w:ascii="Calibri" w:hAnsi="Calibri" w:cs="Calibri"/>
                <w:color w:val="000000"/>
              </w:rPr>
            </w:pPr>
          </w:p>
        </w:tc>
      </w:tr>
      <w:tr w:rsidR="009530AE" w:rsidRPr="00F56F5C" w:rsidTr="009530AE">
        <w:trPr>
          <w:trHeight w:val="285"/>
          <w:jc w:val="center"/>
        </w:trPr>
        <w:tc>
          <w:tcPr>
            <w:tcW w:w="1740" w:type="dxa"/>
            <w:tcBorders>
              <w:top w:val="nil"/>
              <w:left w:val="single" w:sz="4" w:space="0" w:color="auto"/>
              <w:bottom w:val="single" w:sz="4" w:space="0" w:color="auto"/>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r>
              <w:rPr>
                <w:rFonts w:ascii="Calibri" w:hAnsi="Calibri" w:cs="Calibri"/>
                <w:color w:val="000000"/>
              </w:rPr>
              <w:t>8</w:t>
            </w:r>
          </w:p>
        </w:tc>
        <w:tc>
          <w:tcPr>
            <w:tcW w:w="3840" w:type="dxa"/>
            <w:vMerge/>
            <w:tcBorders>
              <w:left w:val="nil"/>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p>
        </w:tc>
      </w:tr>
      <w:tr w:rsidR="009530AE" w:rsidRPr="00F56F5C" w:rsidTr="009530AE">
        <w:trPr>
          <w:trHeight w:val="285"/>
          <w:jc w:val="center"/>
        </w:trPr>
        <w:tc>
          <w:tcPr>
            <w:tcW w:w="1740" w:type="dxa"/>
            <w:tcBorders>
              <w:top w:val="nil"/>
              <w:left w:val="single" w:sz="4" w:space="0" w:color="auto"/>
              <w:bottom w:val="single" w:sz="4" w:space="0" w:color="auto"/>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r>
              <w:rPr>
                <w:rFonts w:ascii="Calibri" w:hAnsi="Calibri" w:cs="Calibri"/>
                <w:color w:val="000000"/>
              </w:rPr>
              <w:t>7</w:t>
            </w:r>
          </w:p>
        </w:tc>
        <w:tc>
          <w:tcPr>
            <w:tcW w:w="3840" w:type="dxa"/>
            <w:vMerge/>
            <w:tcBorders>
              <w:left w:val="nil"/>
              <w:right w:val="single" w:sz="4" w:space="0" w:color="auto"/>
            </w:tcBorders>
            <w:shd w:val="clear" w:color="auto" w:fill="auto"/>
            <w:noWrap/>
            <w:vAlign w:val="bottom"/>
            <w:hideMark/>
          </w:tcPr>
          <w:p w:rsidR="009530AE" w:rsidRPr="00F56F5C" w:rsidRDefault="009530AE" w:rsidP="009530AE">
            <w:pPr>
              <w:rPr>
                <w:rFonts w:ascii="Calibri" w:hAnsi="Calibri" w:cs="Calibri"/>
                <w:color w:val="000000"/>
              </w:rPr>
            </w:pPr>
          </w:p>
        </w:tc>
      </w:tr>
      <w:tr w:rsidR="009530AE" w:rsidRPr="00F56F5C" w:rsidTr="009530AE">
        <w:trPr>
          <w:trHeight w:val="285"/>
          <w:jc w:val="center"/>
        </w:trPr>
        <w:tc>
          <w:tcPr>
            <w:tcW w:w="1740" w:type="dxa"/>
            <w:tcBorders>
              <w:top w:val="nil"/>
              <w:left w:val="single" w:sz="4" w:space="0" w:color="auto"/>
              <w:bottom w:val="single" w:sz="4" w:space="0" w:color="auto"/>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r>
              <w:rPr>
                <w:rFonts w:ascii="Calibri" w:hAnsi="Calibri" w:cs="Calibri"/>
                <w:color w:val="000000"/>
              </w:rPr>
              <w:t>6</w:t>
            </w:r>
          </w:p>
        </w:tc>
        <w:tc>
          <w:tcPr>
            <w:tcW w:w="3840" w:type="dxa"/>
            <w:vMerge/>
            <w:tcBorders>
              <w:left w:val="nil"/>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p>
        </w:tc>
      </w:tr>
      <w:tr w:rsidR="009530AE" w:rsidRPr="00F56F5C" w:rsidTr="009530AE">
        <w:trPr>
          <w:trHeight w:val="285"/>
          <w:jc w:val="center"/>
        </w:trPr>
        <w:tc>
          <w:tcPr>
            <w:tcW w:w="1740" w:type="dxa"/>
            <w:tcBorders>
              <w:top w:val="nil"/>
              <w:left w:val="single" w:sz="4" w:space="0" w:color="auto"/>
              <w:bottom w:val="single" w:sz="4" w:space="0" w:color="auto"/>
              <w:right w:val="single" w:sz="4" w:space="0" w:color="auto"/>
            </w:tcBorders>
            <w:shd w:val="clear" w:color="auto" w:fill="auto"/>
            <w:noWrap/>
            <w:vAlign w:val="bottom"/>
          </w:tcPr>
          <w:p w:rsidR="009530AE" w:rsidRDefault="009530AE" w:rsidP="009530AE">
            <w:pPr>
              <w:rPr>
                <w:rFonts w:ascii="Calibri" w:hAnsi="Calibri" w:cs="Calibri"/>
                <w:color w:val="000000"/>
              </w:rPr>
            </w:pPr>
            <w:r>
              <w:rPr>
                <w:rFonts w:ascii="Calibri" w:hAnsi="Calibri" w:cs="Calibri"/>
                <w:color w:val="000000"/>
              </w:rPr>
              <w:t>5</w:t>
            </w:r>
          </w:p>
        </w:tc>
        <w:tc>
          <w:tcPr>
            <w:tcW w:w="3840" w:type="dxa"/>
            <w:vMerge/>
            <w:tcBorders>
              <w:left w:val="nil"/>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p>
        </w:tc>
      </w:tr>
      <w:tr w:rsidR="009530AE" w:rsidRPr="00F56F5C" w:rsidTr="009530AE">
        <w:trPr>
          <w:trHeight w:val="285"/>
          <w:jc w:val="center"/>
        </w:trPr>
        <w:tc>
          <w:tcPr>
            <w:tcW w:w="1740" w:type="dxa"/>
            <w:tcBorders>
              <w:top w:val="nil"/>
              <w:left w:val="single" w:sz="4" w:space="0" w:color="auto"/>
              <w:bottom w:val="single" w:sz="4" w:space="0" w:color="auto"/>
              <w:right w:val="single" w:sz="4" w:space="0" w:color="auto"/>
            </w:tcBorders>
            <w:shd w:val="clear" w:color="auto" w:fill="auto"/>
            <w:noWrap/>
            <w:vAlign w:val="bottom"/>
          </w:tcPr>
          <w:p w:rsidR="009530AE" w:rsidRDefault="009530AE" w:rsidP="009530AE">
            <w:pPr>
              <w:rPr>
                <w:rFonts w:ascii="Calibri" w:hAnsi="Calibri" w:cs="Calibri"/>
                <w:color w:val="000000"/>
              </w:rPr>
            </w:pPr>
            <w:r>
              <w:rPr>
                <w:rFonts w:ascii="Calibri" w:hAnsi="Calibri" w:cs="Calibri"/>
                <w:color w:val="000000"/>
              </w:rPr>
              <w:t>4</w:t>
            </w:r>
          </w:p>
        </w:tc>
        <w:tc>
          <w:tcPr>
            <w:tcW w:w="3840" w:type="dxa"/>
            <w:vMerge/>
            <w:tcBorders>
              <w:left w:val="nil"/>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p>
        </w:tc>
      </w:tr>
      <w:tr w:rsidR="009530AE" w:rsidRPr="00F56F5C" w:rsidTr="009530AE">
        <w:trPr>
          <w:trHeight w:val="285"/>
          <w:jc w:val="center"/>
        </w:trPr>
        <w:tc>
          <w:tcPr>
            <w:tcW w:w="1740" w:type="dxa"/>
            <w:tcBorders>
              <w:top w:val="nil"/>
              <w:left w:val="single" w:sz="4" w:space="0" w:color="auto"/>
              <w:bottom w:val="single" w:sz="4" w:space="0" w:color="auto"/>
              <w:right w:val="single" w:sz="4" w:space="0" w:color="auto"/>
            </w:tcBorders>
            <w:shd w:val="clear" w:color="auto" w:fill="auto"/>
            <w:noWrap/>
            <w:vAlign w:val="bottom"/>
          </w:tcPr>
          <w:p w:rsidR="009530AE" w:rsidRDefault="009530AE" w:rsidP="009530AE">
            <w:pPr>
              <w:rPr>
                <w:rFonts w:ascii="Calibri" w:hAnsi="Calibri" w:cs="Calibri"/>
                <w:color w:val="000000"/>
              </w:rPr>
            </w:pPr>
            <w:r>
              <w:rPr>
                <w:rFonts w:ascii="Calibri" w:hAnsi="Calibri" w:cs="Calibri"/>
                <w:color w:val="000000"/>
              </w:rPr>
              <w:t>3</w:t>
            </w:r>
          </w:p>
        </w:tc>
        <w:tc>
          <w:tcPr>
            <w:tcW w:w="3840" w:type="dxa"/>
            <w:vMerge/>
            <w:tcBorders>
              <w:left w:val="nil"/>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p>
        </w:tc>
      </w:tr>
      <w:tr w:rsidR="009530AE" w:rsidRPr="00F56F5C" w:rsidTr="009530AE">
        <w:trPr>
          <w:trHeight w:val="285"/>
          <w:jc w:val="center"/>
        </w:trPr>
        <w:tc>
          <w:tcPr>
            <w:tcW w:w="1740" w:type="dxa"/>
            <w:tcBorders>
              <w:top w:val="nil"/>
              <w:left w:val="single" w:sz="4" w:space="0" w:color="auto"/>
              <w:bottom w:val="single" w:sz="4" w:space="0" w:color="auto"/>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r>
              <w:rPr>
                <w:rFonts w:ascii="Calibri" w:hAnsi="Calibri" w:cs="Calibri"/>
                <w:color w:val="000000"/>
              </w:rPr>
              <w:t>2</w:t>
            </w:r>
          </w:p>
        </w:tc>
        <w:tc>
          <w:tcPr>
            <w:tcW w:w="3840" w:type="dxa"/>
            <w:vMerge/>
            <w:tcBorders>
              <w:left w:val="nil"/>
              <w:bottom w:val="single" w:sz="4" w:space="0" w:color="auto"/>
              <w:right w:val="single" w:sz="4" w:space="0" w:color="auto"/>
            </w:tcBorders>
            <w:shd w:val="clear" w:color="auto" w:fill="auto"/>
            <w:noWrap/>
            <w:vAlign w:val="bottom"/>
            <w:hideMark/>
          </w:tcPr>
          <w:p w:rsidR="009530AE" w:rsidRPr="00F56F5C" w:rsidRDefault="009530AE" w:rsidP="009530AE">
            <w:pPr>
              <w:rPr>
                <w:rFonts w:ascii="Calibri" w:hAnsi="Calibri" w:cs="Calibri"/>
                <w:color w:val="000000"/>
              </w:rPr>
            </w:pPr>
          </w:p>
        </w:tc>
      </w:tr>
      <w:tr w:rsidR="009530AE" w:rsidRPr="00F56F5C" w:rsidTr="009530AE">
        <w:trPr>
          <w:trHeight w:val="285"/>
          <w:jc w:val="center"/>
        </w:trPr>
        <w:tc>
          <w:tcPr>
            <w:tcW w:w="1740" w:type="dxa"/>
            <w:tcBorders>
              <w:top w:val="nil"/>
              <w:left w:val="single" w:sz="4" w:space="0" w:color="auto"/>
              <w:bottom w:val="single" w:sz="4" w:space="0" w:color="auto"/>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r>
              <w:rPr>
                <w:rFonts w:ascii="Calibri" w:hAnsi="Calibri" w:cs="Calibri"/>
                <w:color w:val="000000"/>
              </w:rPr>
              <w:t>1</w:t>
            </w:r>
          </w:p>
        </w:tc>
        <w:tc>
          <w:tcPr>
            <w:tcW w:w="3840" w:type="dxa"/>
            <w:tcBorders>
              <w:top w:val="nil"/>
              <w:left w:val="nil"/>
              <w:bottom w:val="single" w:sz="4" w:space="0" w:color="auto"/>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r>
              <w:rPr>
                <w:rFonts w:ascii="Calibri" w:hAnsi="Calibri" w:cs="Calibri"/>
                <w:color w:val="000000"/>
              </w:rPr>
              <w:t>Ch0 PC TXQ Full</w:t>
            </w:r>
          </w:p>
        </w:tc>
      </w:tr>
      <w:tr w:rsidR="009530AE" w:rsidRPr="00F56F5C" w:rsidTr="009530AE">
        <w:trPr>
          <w:trHeight w:val="285"/>
          <w:jc w:val="center"/>
        </w:trPr>
        <w:tc>
          <w:tcPr>
            <w:tcW w:w="1740" w:type="dxa"/>
            <w:tcBorders>
              <w:top w:val="nil"/>
              <w:left w:val="single" w:sz="4" w:space="0" w:color="auto"/>
              <w:bottom w:val="single" w:sz="4" w:space="0" w:color="auto"/>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r>
              <w:rPr>
                <w:rFonts w:ascii="Calibri" w:hAnsi="Calibri" w:cs="Calibri"/>
                <w:color w:val="000000"/>
              </w:rPr>
              <w:t>0</w:t>
            </w:r>
          </w:p>
        </w:tc>
        <w:tc>
          <w:tcPr>
            <w:tcW w:w="3840" w:type="dxa"/>
            <w:tcBorders>
              <w:top w:val="nil"/>
              <w:left w:val="nil"/>
              <w:bottom w:val="single" w:sz="4" w:space="0" w:color="auto"/>
              <w:right w:val="single" w:sz="4" w:space="0" w:color="auto"/>
            </w:tcBorders>
            <w:shd w:val="clear" w:color="auto" w:fill="auto"/>
            <w:noWrap/>
            <w:vAlign w:val="bottom"/>
            <w:hideMark/>
          </w:tcPr>
          <w:p w:rsidR="009530AE" w:rsidRPr="00F56F5C" w:rsidRDefault="009530AE" w:rsidP="00AC00AD">
            <w:pPr>
              <w:keepNext/>
              <w:rPr>
                <w:rFonts w:ascii="Calibri" w:hAnsi="Calibri" w:cs="Calibri"/>
                <w:color w:val="000000"/>
              </w:rPr>
            </w:pPr>
            <w:r>
              <w:rPr>
                <w:rFonts w:ascii="Calibri" w:hAnsi="Calibri" w:cs="Calibri"/>
                <w:color w:val="000000"/>
              </w:rPr>
              <w:t>Ch0 NP TXQ Full</w:t>
            </w:r>
          </w:p>
        </w:tc>
      </w:tr>
    </w:tbl>
    <w:p w:rsidR="009530AE" w:rsidRPr="00946CD0" w:rsidRDefault="00AC00AD" w:rsidP="005A4CCA">
      <w:pPr>
        <w:pStyle w:val="Caption"/>
        <w:jc w:val="center"/>
      </w:pPr>
      <w:bookmarkStart w:id="195" w:name="_Toc531696916"/>
      <w:proofErr w:type="gramStart"/>
      <w:r>
        <w:t xml:space="preserve">Table </w:t>
      </w:r>
      <w:r w:rsidR="00227E4C">
        <w:fldChar w:fldCharType="begin"/>
      </w:r>
      <w:r w:rsidR="00227E4C">
        <w:instrText xml:space="preserve"> SEQ Table \* ARABIC </w:instrText>
      </w:r>
      <w:r w:rsidR="00227E4C">
        <w:fldChar w:fldCharType="separate"/>
      </w:r>
      <w:r w:rsidR="00D76433">
        <w:rPr>
          <w:noProof/>
        </w:rPr>
        <w:t>9</w:t>
      </w:r>
      <w:r w:rsidR="00227E4C">
        <w:rPr>
          <w:noProof/>
        </w:rPr>
        <w:fldChar w:fldCharType="end"/>
      </w:r>
      <w:r>
        <w:t>.</w:t>
      </w:r>
      <w:proofErr w:type="gramEnd"/>
      <w:r>
        <w:t xml:space="preserve"> Internal Status Register</w:t>
      </w:r>
      <w:bookmarkEnd w:id="195"/>
    </w:p>
    <w:p w:rsidR="009530AE" w:rsidRDefault="009530AE" w:rsidP="009530AE">
      <w:pPr>
        <w:pStyle w:val="Heading2"/>
        <w:keepLines/>
        <w:numPr>
          <w:ilvl w:val="1"/>
          <w:numId w:val="16"/>
        </w:numPr>
        <w:spacing w:before="200" w:after="0" w:line="276" w:lineRule="auto"/>
        <w:ind w:left="360" w:hanging="360"/>
      </w:pPr>
      <w:bookmarkStart w:id="196" w:name="_Toc518347736"/>
      <w:bookmarkStart w:id="197" w:name="_Toc531696856"/>
      <w:r>
        <w:t>IPC PRU to Host</w:t>
      </w:r>
      <w:bookmarkEnd w:id="196"/>
      <w:bookmarkEnd w:id="197"/>
    </w:p>
    <w:p w:rsidR="009530AE" w:rsidRDefault="009530AE" w:rsidP="009530AE">
      <w:r>
        <w:t xml:space="preserve">There are 8 INTC channels which the PRU can use to interrupt the Host. </w:t>
      </w:r>
      <w:proofErr w:type="spellStart"/>
      <w:proofErr w:type="gramStart"/>
      <w:r>
        <w:t>eSPI</w:t>
      </w:r>
      <w:proofErr w:type="spellEnd"/>
      <w:proofErr w:type="gramEnd"/>
      <w:r>
        <w:t xml:space="preserve"> will use 2 of those interrupt channels, one to signal that RX Data is available, and another to signal Error/Reset.</w:t>
      </w:r>
    </w:p>
    <w:p w:rsidR="009530AE" w:rsidRDefault="009530AE" w:rsidP="009530AE">
      <w:pPr>
        <w:pStyle w:val="Heading3"/>
        <w:keepLines/>
        <w:numPr>
          <w:ilvl w:val="2"/>
          <w:numId w:val="16"/>
        </w:numPr>
        <w:spacing w:before="200" w:after="0" w:line="276" w:lineRule="auto"/>
        <w:ind w:left="360" w:hanging="360"/>
      </w:pPr>
      <w:bookmarkStart w:id="198" w:name="_Toc518347737"/>
      <w:bookmarkStart w:id="199" w:name="_Toc531696857"/>
      <w:r>
        <w:t>RX Data Available</w:t>
      </w:r>
      <w:bookmarkEnd w:id="198"/>
      <w:bookmarkEnd w:id="199"/>
    </w:p>
    <w:p w:rsidR="009530AE" w:rsidRPr="001D1867" w:rsidRDefault="009530AE" w:rsidP="009530AE">
      <w:r>
        <w:t>The PRU will raise this interrupt every time data has been placed into the RX queue.</w:t>
      </w:r>
    </w:p>
    <w:p w:rsidR="009530AE" w:rsidRDefault="00AC00AD" w:rsidP="009530AE">
      <w:pPr>
        <w:pStyle w:val="Heading3"/>
        <w:keepLines/>
        <w:numPr>
          <w:ilvl w:val="2"/>
          <w:numId w:val="16"/>
        </w:numPr>
        <w:spacing w:before="200" w:after="0" w:line="276" w:lineRule="auto"/>
        <w:ind w:left="360" w:hanging="360"/>
      </w:pPr>
      <w:bookmarkStart w:id="200" w:name="_Toc531696858"/>
      <w:r>
        <w:t>IPC Commands</w:t>
      </w:r>
      <w:bookmarkEnd w:id="200"/>
    </w:p>
    <w:p w:rsidR="009530AE" w:rsidRPr="00BC7FCF" w:rsidRDefault="009530AE" w:rsidP="009530AE">
      <w:r>
        <w:t>The following commands are to be written into the IPC Command register when the Error/Reset interrupt is asserted:</w:t>
      </w:r>
    </w:p>
    <w:tbl>
      <w:tblPr>
        <w:tblW w:w="5580" w:type="dxa"/>
        <w:jc w:val="center"/>
        <w:tblInd w:w="93" w:type="dxa"/>
        <w:tblLook w:val="04A0" w:firstRow="1" w:lastRow="0" w:firstColumn="1" w:lastColumn="0" w:noHBand="0" w:noVBand="1"/>
      </w:tblPr>
      <w:tblGrid>
        <w:gridCol w:w="2160"/>
        <w:gridCol w:w="3420"/>
      </w:tblGrid>
      <w:tr w:rsidR="009530AE" w:rsidRPr="00F56F5C" w:rsidTr="00AC00AD">
        <w:trPr>
          <w:trHeight w:val="285"/>
          <w:jc w:val="center"/>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530AE" w:rsidRPr="00D1691A" w:rsidRDefault="009530AE" w:rsidP="009530AE">
            <w:pPr>
              <w:rPr>
                <w:rFonts w:ascii="Calibri" w:hAnsi="Calibri" w:cs="Calibri"/>
                <w:b/>
                <w:color w:val="000000"/>
              </w:rPr>
            </w:pPr>
            <w:r w:rsidRPr="00D1691A">
              <w:rPr>
                <w:rFonts w:ascii="Calibri" w:hAnsi="Calibri" w:cs="Calibri"/>
                <w:b/>
                <w:color w:val="000000"/>
              </w:rPr>
              <w:t>Message #</w:t>
            </w:r>
          </w:p>
        </w:tc>
        <w:tc>
          <w:tcPr>
            <w:tcW w:w="3420" w:type="dxa"/>
            <w:tcBorders>
              <w:top w:val="single" w:sz="4" w:space="0" w:color="auto"/>
              <w:left w:val="nil"/>
              <w:bottom w:val="single" w:sz="4" w:space="0" w:color="auto"/>
              <w:right w:val="single" w:sz="4" w:space="0" w:color="auto"/>
            </w:tcBorders>
            <w:shd w:val="clear" w:color="auto" w:fill="auto"/>
            <w:noWrap/>
            <w:vAlign w:val="bottom"/>
          </w:tcPr>
          <w:p w:rsidR="009530AE" w:rsidRPr="00D1691A" w:rsidRDefault="009530AE" w:rsidP="009530AE">
            <w:pPr>
              <w:rPr>
                <w:rFonts w:ascii="Calibri" w:hAnsi="Calibri" w:cs="Calibri"/>
                <w:b/>
                <w:color w:val="000000"/>
              </w:rPr>
            </w:pPr>
            <w:r w:rsidRPr="00D1691A">
              <w:rPr>
                <w:rFonts w:ascii="Calibri" w:hAnsi="Calibri" w:cs="Calibri"/>
                <w:b/>
                <w:color w:val="000000"/>
              </w:rPr>
              <w:t>Description</w:t>
            </w:r>
          </w:p>
        </w:tc>
      </w:tr>
      <w:tr w:rsidR="009530AE" w:rsidRPr="00F56F5C" w:rsidTr="00AC00AD">
        <w:trPr>
          <w:trHeight w:val="285"/>
          <w:jc w:val="center"/>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30AE" w:rsidRPr="00F56F5C" w:rsidRDefault="009530AE" w:rsidP="009530AE">
            <w:pPr>
              <w:rPr>
                <w:rFonts w:ascii="Calibri" w:hAnsi="Calibri" w:cs="Calibri"/>
                <w:color w:val="000000"/>
              </w:rPr>
            </w:pPr>
            <w:r>
              <w:rPr>
                <w:rFonts w:ascii="Calibri" w:hAnsi="Calibri" w:cs="Calibri"/>
                <w:color w:val="000000"/>
              </w:rPr>
              <w:t>0x0000</w:t>
            </w:r>
          </w:p>
        </w:tc>
        <w:tc>
          <w:tcPr>
            <w:tcW w:w="3420" w:type="dxa"/>
            <w:tcBorders>
              <w:top w:val="single" w:sz="4" w:space="0" w:color="auto"/>
              <w:left w:val="nil"/>
              <w:bottom w:val="single" w:sz="4" w:space="0" w:color="auto"/>
              <w:right w:val="single" w:sz="4" w:space="0" w:color="auto"/>
            </w:tcBorders>
            <w:shd w:val="clear" w:color="auto" w:fill="auto"/>
            <w:noWrap/>
            <w:vAlign w:val="bottom"/>
            <w:hideMark/>
          </w:tcPr>
          <w:p w:rsidR="009530AE" w:rsidRPr="00F56F5C" w:rsidRDefault="009530AE" w:rsidP="009530AE">
            <w:pPr>
              <w:rPr>
                <w:rFonts w:ascii="Calibri" w:hAnsi="Calibri" w:cs="Calibri"/>
                <w:color w:val="000000"/>
              </w:rPr>
            </w:pPr>
            <w:r>
              <w:rPr>
                <w:rFonts w:ascii="Calibri" w:hAnsi="Calibri" w:cs="Calibri"/>
                <w:color w:val="000000"/>
              </w:rPr>
              <w:t>RESERVED</w:t>
            </w:r>
          </w:p>
        </w:tc>
      </w:tr>
      <w:tr w:rsidR="009530AE" w:rsidRPr="00F56F5C" w:rsidTr="00AC00AD">
        <w:trPr>
          <w:trHeight w:val="285"/>
          <w:jc w:val="center"/>
        </w:trPr>
        <w:tc>
          <w:tcPr>
            <w:tcW w:w="2160" w:type="dxa"/>
            <w:tcBorders>
              <w:top w:val="nil"/>
              <w:left w:val="single" w:sz="4" w:space="0" w:color="auto"/>
              <w:bottom w:val="single" w:sz="4" w:space="0" w:color="auto"/>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r>
              <w:rPr>
                <w:rFonts w:ascii="Calibri" w:hAnsi="Calibri" w:cs="Calibri"/>
                <w:color w:val="000000"/>
              </w:rPr>
              <w:t>0x0001</w:t>
            </w:r>
          </w:p>
        </w:tc>
        <w:tc>
          <w:tcPr>
            <w:tcW w:w="3420" w:type="dxa"/>
            <w:tcBorders>
              <w:top w:val="nil"/>
              <w:left w:val="nil"/>
              <w:bottom w:val="single" w:sz="4" w:space="0" w:color="auto"/>
              <w:right w:val="single" w:sz="4" w:space="0" w:color="auto"/>
            </w:tcBorders>
            <w:shd w:val="clear" w:color="auto" w:fill="auto"/>
            <w:noWrap/>
            <w:vAlign w:val="bottom"/>
            <w:hideMark/>
          </w:tcPr>
          <w:p w:rsidR="009530AE" w:rsidRPr="00F56F5C" w:rsidRDefault="009530AE" w:rsidP="009530AE">
            <w:pPr>
              <w:rPr>
                <w:rFonts w:ascii="Calibri" w:hAnsi="Calibri" w:cs="Calibri"/>
                <w:color w:val="000000"/>
              </w:rPr>
            </w:pPr>
            <w:r>
              <w:rPr>
                <w:rFonts w:ascii="Calibri" w:hAnsi="Calibri" w:cs="Calibri"/>
                <w:color w:val="000000"/>
              </w:rPr>
              <w:t>In-band Reset</w:t>
            </w:r>
          </w:p>
        </w:tc>
      </w:tr>
      <w:tr w:rsidR="009530AE" w:rsidRPr="00F56F5C" w:rsidTr="00AC00AD">
        <w:trPr>
          <w:trHeight w:val="285"/>
          <w:jc w:val="center"/>
        </w:trPr>
        <w:tc>
          <w:tcPr>
            <w:tcW w:w="2160" w:type="dxa"/>
            <w:tcBorders>
              <w:top w:val="nil"/>
              <w:left w:val="single" w:sz="4" w:space="0" w:color="auto"/>
              <w:bottom w:val="single" w:sz="4" w:space="0" w:color="auto"/>
              <w:right w:val="single" w:sz="4" w:space="0" w:color="auto"/>
            </w:tcBorders>
            <w:shd w:val="clear" w:color="auto" w:fill="auto"/>
            <w:noWrap/>
            <w:vAlign w:val="bottom"/>
          </w:tcPr>
          <w:p w:rsidR="009530AE" w:rsidRPr="00F56F5C" w:rsidRDefault="009530AE" w:rsidP="009530AE">
            <w:pPr>
              <w:rPr>
                <w:rFonts w:ascii="Calibri" w:hAnsi="Calibri" w:cs="Calibri"/>
                <w:color w:val="000000"/>
              </w:rPr>
            </w:pPr>
            <w:r>
              <w:rPr>
                <w:rFonts w:ascii="Calibri" w:hAnsi="Calibri" w:cs="Calibri"/>
                <w:color w:val="000000"/>
              </w:rPr>
              <w:t>0x0002</w:t>
            </w:r>
          </w:p>
        </w:tc>
        <w:tc>
          <w:tcPr>
            <w:tcW w:w="3420" w:type="dxa"/>
            <w:tcBorders>
              <w:top w:val="nil"/>
              <w:left w:val="nil"/>
              <w:bottom w:val="single" w:sz="4" w:space="0" w:color="auto"/>
              <w:right w:val="single" w:sz="4" w:space="0" w:color="auto"/>
            </w:tcBorders>
            <w:shd w:val="clear" w:color="auto" w:fill="auto"/>
            <w:noWrap/>
            <w:vAlign w:val="bottom"/>
            <w:hideMark/>
          </w:tcPr>
          <w:p w:rsidR="009530AE" w:rsidRPr="00F56F5C" w:rsidRDefault="009530AE" w:rsidP="009530AE">
            <w:pPr>
              <w:rPr>
                <w:rFonts w:ascii="Calibri" w:hAnsi="Calibri" w:cs="Calibri"/>
                <w:color w:val="000000"/>
              </w:rPr>
            </w:pPr>
            <w:r>
              <w:rPr>
                <w:rFonts w:ascii="Calibri" w:hAnsi="Calibri" w:cs="Calibri"/>
                <w:color w:val="000000"/>
              </w:rPr>
              <w:t>ERROR</w:t>
            </w:r>
          </w:p>
        </w:tc>
      </w:tr>
      <w:tr w:rsidR="00AC00AD" w:rsidRPr="00F56F5C" w:rsidTr="00AC00AD">
        <w:trPr>
          <w:trHeight w:val="285"/>
          <w:jc w:val="center"/>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C00AD" w:rsidRDefault="00AC00AD" w:rsidP="009530AE">
            <w:pPr>
              <w:rPr>
                <w:rFonts w:ascii="Calibri" w:hAnsi="Calibri" w:cs="Calibri"/>
                <w:color w:val="000000"/>
              </w:rPr>
            </w:pPr>
            <w:r>
              <w:rPr>
                <w:rFonts w:ascii="Calibri" w:hAnsi="Calibri" w:cs="Calibri"/>
                <w:color w:val="000000"/>
              </w:rPr>
              <w:lastRenderedPageBreak/>
              <w:t>0x0003 – 0xFFFF</w:t>
            </w:r>
          </w:p>
        </w:tc>
        <w:tc>
          <w:tcPr>
            <w:tcW w:w="3420" w:type="dxa"/>
            <w:tcBorders>
              <w:top w:val="single" w:sz="4" w:space="0" w:color="auto"/>
              <w:left w:val="nil"/>
              <w:bottom w:val="single" w:sz="4" w:space="0" w:color="auto"/>
              <w:right w:val="single" w:sz="4" w:space="0" w:color="auto"/>
            </w:tcBorders>
            <w:shd w:val="clear" w:color="auto" w:fill="auto"/>
            <w:noWrap/>
            <w:vAlign w:val="bottom"/>
          </w:tcPr>
          <w:p w:rsidR="00AC00AD" w:rsidRDefault="00AC00AD" w:rsidP="005A4CCA">
            <w:pPr>
              <w:keepNext/>
              <w:rPr>
                <w:rFonts w:ascii="Calibri" w:hAnsi="Calibri" w:cs="Calibri"/>
                <w:color w:val="000000"/>
              </w:rPr>
            </w:pPr>
            <w:r>
              <w:rPr>
                <w:rFonts w:ascii="Calibri" w:hAnsi="Calibri" w:cs="Calibri"/>
                <w:color w:val="000000"/>
              </w:rPr>
              <w:t>RESERVED</w:t>
            </w:r>
          </w:p>
        </w:tc>
      </w:tr>
    </w:tbl>
    <w:p w:rsidR="009530AE" w:rsidRPr="003028D4" w:rsidRDefault="005A4CCA" w:rsidP="005A4CCA">
      <w:pPr>
        <w:pStyle w:val="Caption"/>
        <w:jc w:val="center"/>
      </w:pPr>
      <w:bookmarkStart w:id="201" w:name="_Toc531696917"/>
      <w:proofErr w:type="gramStart"/>
      <w:r>
        <w:t xml:space="preserve">Table </w:t>
      </w:r>
      <w:r w:rsidR="00227E4C">
        <w:fldChar w:fldCharType="begin"/>
      </w:r>
      <w:r w:rsidR="00227E4C">
        <w:instrText xml:space="preserve"> SEQ Table \* ARABIC </w:instrText>
      </w:r>
      <w:r w:rsidR="00227E4C">
        <w:fldChar w:fldCharType="separate"/>
      </w:r>
      <w:r w:rsidR="00D76433">
        <w:rPr>
          <w:noProof/>
        </w:rPr>
        <w:t>10</w:t>
      </w:r>
      <w:r w:rsidR="00227E4C">
        <w:rPr>
          <w:noProof/>
        </w:rPr>
        <w:fldChar w:fldCharType="end"/>
      </w:r>
      <w:r>
        <w:t>.</w:t>
      </w:r>
      <w:proofErr w:type="gramEnd"/>
      <w:r>
        <w:t xml:space="preserve"> IPC Commands</w:t>
      </w:r>
      <w:bookmarkEnd w:id="201"/>
    </w:p>
    <w:p w:rsidR="009530AE" w:rsidRDefault="009530AE" w:rsidP="009530AE">
      <w:pPr>
        <w:pStyle w:val="Heading2"/>
        <w:keepLines/>
        <w:numPr>
          <w:ilvl w:val="1"/>
          <w:numId w:val="16"/>
        </w:numPr>
        <w:spacing w:before="200" w:after="0" w:line="276" w:lineRule="auto"/>
        <w:ind w:left="360" w:hanging="360"/>
      </w:pPr>
      <w:bookmarkStart w:id="202" w:name="_Toc518347739"/>
      <w:bookmarkStart w:id="203" w:name="_Toc531696859"/>
      <w:r>
        <w:t>RESERVED</w:t>
      </w:r>
      <w:bookmarkEnd w:id="202"/>
      <w:bookmarkEnd w:id="203"/>
    </w:p>
    <w:p w:rsidR="009530AE" w:rsidRPr="00184278" w:rsidRDefault="009530AE" w:rsidP="009530AE">
      <w:r>
        <w:t>20 bytes are reserved to add any new registers in the future. For example, it may be necessary to add an IPC Host to PRU register.</w:t>
      </w:r>
    </w:p>
    <w:p w:rsidR="009530AE" w:rsidRDefault="009530AE" w:rsidP="009530AE">
      <w:pPr>
        <w:pStyle w:val="Heading2"/>
        <w:keepLines/>
        <w:numPr>
          <w:ilvl w:val="1"/>
          <w:numId w:val="16"/>
        </w:numPr>
        <w:spacing w:before="200" w:after="0" w:line="276" w:lineRule="auto"/>
        <w:ind w:left="360" w:hanging="360"/>
      </w:pPr>
      <w:bookmarkStart w:id="204" w:name="_Toc518347740"/>
      <w:bookmarkStart w:id="205" w:name="_Toc531696860"/>
      <w:r>
        <w:t>IPC Host to PRU</w:t>
      </w:r>
      <w:bookmarkEnd w:id="204"/>
      <w:bookmarkEnd w:id="205"/>
    </w:p>
    <w:p w:rsidR="009530AE" w:rsidRDefault="009530AE" w:rsidP="009530AE">
      <w:r>
        <w:t xml:space="preserve">The host will primarily communicate with the PRU by changing the “channel enable” statuses or by changing the Status </w:t>
      </w:r>
      <w:r w:rsidRPr="000B302A">
        <w:t>Register. The host may</w:t>
      </w:r>
      <w:r>
        <w:t xml:space="preserve"> also disable and reset the PRU if necessary. </w:t>
      </w:r>
    </w:p>
    <w:p w:rsidR="009530AE" w:rsidRDefault="009530AE" w:rsidP="009530AE">
      <w:pPr>
        <w:pStyle w:val="Heading2"/>
        <w:keepLines/>
        <w:numPr>
          <w:ilvl w:val="1"/>
          <w:numId w:val="16"/>
        </w:numPr>
        <w:spacing w:before="200" w:after="0" w:line="276" w:lineRule="auto"/>
        <w:ind w:left="360" w:hanging="360"/>
      </w:pPr>
      <w:bookmarkStart w:id="206" w:name="_Toc518347741"/>
      <w:bookmarkStart w:id="207" w:name="_Toc531696861"/>
      <w:r>
        <w:t>RX/TX Buffers</w:t>
      </w:r>
      <w:bookmarkEnd w:id="206"/>
      <w:bookmarkEnd w:id="207"/>
    </w:p>
    <w:p w:rsidR="009530AE" w:rsidRDefault="009530AE" w:rsidP="009530AE">
      <w:r>
        <w:t xml:space="preserve">For now, each buffer will be a fixed size and broken up into fixed number of packets. Each channel tracks its own buffers, so the packet size (and thus number of packets) may be different for each channel. </w:t>
      </w:r>
      <w:r w:rsidRPr="00670DAE">
        <w:rPr>
          <w:b/>
        </w:rPr>
        <w:t>Currently only a single-depth queue is supported.</w:t>
      </w:r>
    </w:p>
    <w:p w:rsidR="009530AE" w:rsidRDefault="009530AE" w:rsidP="009530AE">
      <w:pPr>
        <w:pStyle w:val="Heading3"/>
        <w:keepLines/>
        <w:numPr>
          <w:ilvl w:val="2"/>
          <w:numId w:val="16"/>
        </w:numPr>
        <w:spacing w:before="200" w:after="0" w:line="276" w:lineRule="auto"/>
        <w:ind w:left="360" w:hanging="360"/>
      </w:pPr>
      <w:bookmarkStart w:id="208" w:name="_Toc518347742"/>
      <w:bookmarkStart w:id="209" w:name="_Toc531696862"/>
      <w:r>
        <w:t>Peripheral Channel</w:t>
      </w:r>
      <w:bookmarkEnd w:id="208"/>
      <w:bookmarkEnd w:id="209"/>
    </w:p>
    <w:p w:rsidR="009530AE" w:rsidRDefault="009530AE" w:rsidP="009530AE">
      <w:r>
        <w:t xml:space="preserve">There are separate RX/TX queues for </w:t>
      </w:r>
      <w:proofErr w:type="gramStart"/>
      <w:r>
        <w:t>Posted</w:t>
      </w:r>
      <w:proofErr w:type="gramEnd"/>
      <w:r>
        <w:t xml:space="preserve"> and Non-Posted transactions. Currently each queue is only one 256-byte-slot deep. The largest Peripheral packet header is 11 </w:t>
      </w:r>
      <w:proofErr w:type="gramStart"/>
      <w:r>
        <w:t>bytes,</w:t>
      </w:r>
      <w:proofErr w:type="gramEnd"/>
      <w:r>
        <w:t xml:space="preserve"> therefore we can support 128 byte packages.</w:t>
      </w:r>
    </w:p>
    <w:p w:rsidR="009530AE" w:rsidRDefault="009530AE" w:rsidP="009530AE">
      <w:pPr>
        <w:pStyle w:val="Heading3"/>
        <w:keepLines/>
        <w:numPr>
          <w:ilvl w:val="2"/>
          <w:numId w:val="16"/>
        </w:numPr>
        <w:spacing w:before="200" w:after="0" w:line="276" w:lineRule="auto"/>
        <w:ind w:left="360" w:hanging="360"/>
      </w:pPr>
      <w:bookmarkStart w:id="210" w:name="_Toc518347743"/>
      <w:bookmarkStart w:id="211" w:name="_Toc531696863"/>
      <w:r>
        <w:t>Virtual Wires Channel</w:t>
      </w:r>
      <w:bookmarkEnd w:id="210"/>
      <w:bookmarkEnd w:id="211"/>
    </w:p>
    <w:p w:rsidR="009530AE" w:rsidRPr="00C273F4" w:rsidRDefault="009530AE" w:rsidP="009530AE">
      <w:r>
        <w:t>Not currently supported.</w:t>
      </w:r>
    </w:p>
    <w:p w:rsidR="009530AE" w:rsidRDefault="009530AE" w:rsidP="009530AE">
      <w:pPr>
        <w:pStyle w:val="Heading3"/>
        <w:keepLines/>
        <w:numPr>
          <w:ilvl w:val="2"/>
          <w:numId w:val="16"/>
        </w:numPr>
        <w:spacing w:before="200" w:after="0" w:line="276" w:lineRule="auto"/>
        <w:ind w:left="360" w:hanging="360"/>
      </w:pPr>
      <w:bookmarkStart w:id="212" w:name="_Toc518347744"/>
      <w:bookmarkStart w:id="213" w:name="_Toc531696864"/>
      <w:r>
        <w:t>OOB Message Channel</w:t>
      </w:r>
      <w:bookmarkEnd w:id="212"/>
      <w:bookmarkEnd w:id="213"/>
    </w:p>
    <w:p w:rsidR="009530AE" w:rsidRPr="00C273F4" w:rsidRDefault="009530AE" w:rsidP="009530AE">
      <w:r>
        <w:t>Not currently supported.</w:t>
      </w:r>
    </w:p>
    <w:p w:rsidR="009530AE" w:rsidRDefault="009530AE" w:rsidP="009530AE">
      <w:pPr>
        <w:pStyle w:val="Heading3"/>
        <w:keepLines/>
        <w:numPr>
          <w:ilvl w:val="2"/>
          <w:numId w:val="16"/>
        </w:numPr>
        <w:spacing w:before="200" w:after="0" w:line="276" w:lineRule="auto"/>
        <w:ind w:left="360" w:hanging="360"/>
      </w:pPr>
      <w:bookmarkStart w:id="214" w:name="_Toc518347745"/>
      <w:bookmarkStart w:id="215" w:name="_Toc531696865"/>
      <w:r>
        <w:t>Flash Access Channel</w:t>
      </w:r>
      <w:bookmarkEnd w:id="214"/>
      <w:bookmarkEnd w:id="215"/>
    </w:p>
    <w:p w:rsidR="009530AE" w:rsidRPr="00765391" w:rsidRDefault="009530AE" w:rsidP="009530AE">
      <w:r>
        <w:t>Not currently supported.</w:t>
      </w:r>
    </w:p>
    <w:p w:rsidR="009530AE" w:rsidRDefault="009530AE" w:rsidP="009530AE">
      <w:pPr>
        <w:pStyle w:val="Heading1"/>
        <w:keepLines/>
        <w:numPr>
          <w:ilvl w:val="0"/>
          <w:numId w:val="16"/>
        </w:numPr>
        <w:spacing w:before="480" w:after="0" w:line="276" w:lineRule="auto"/>
      </w:pPr>
      <w:bookmarkStart w:id="216" w:name="_Toc518347746"/>
      <w:bookmarkStart w:id="217" w:name="_Toc531696866"/>
      <w:r>
        <w:t>RTOS Driver</w:t>
      </w:r>
      <w:bookmarkEnd w:id="216"/>
      <w:bookmarkEnd w:id="217"/>
    </w:p>
    <w:p w:rsidR="009530AE" w:rsidRDefault="009530AE" w:rsidP="009530AE">
      <w:pPr>
        <w:pStyle w:val="Heading2"/>
        <w:keepLines/>
        <w:numPr>
          <w:ilvl w:val="1"/>
          <w:numId w:val="16"/>
        </w:numPr>
        <w:spacing w:before="200" w:after="0" w:line="276" w:lineRule="auto"/>
        <w:ind w:left="360" w:hanging="360"/>
      </w:pPr>
      <w:bookmarkStart w:id="218" w:name="_Toc518347747"/>
      <w:bookmarkStart w:id="219" w:name="_Toc531696867"/>
      <w:proofErr w:type="spellStart"/>
      <w:r>
        <w:t>ESPI_init</w:t>
      </w:r>
      <w:bookmarkEnd w:id="218"/>
      <w:bookmarkEnd w:id="219"/>
      <w:proofErr w:type="spellEnd"/>
    </w:p>
    <w:p w:rsidR="009530AE" w:rsidRPr="00546A3B" w:rsidRDefault="009530AE" w:rsidP="009530AE">
      <w:r>
        <w:t>Create a semaphore for each PRU core and initialize all object fields to NULL.</w:t>
      </w:r>
    </w:p>
    <w:p w:rsidR="009530AE" w:rsidRDefault="009530AE" w:rsidP="009530AE">
      <w:pPr>
        <w:pStyle w:val="Heading2"/>
        <w:keepLines/>
        <w:numPr>
          <w:ilvl w:val="1"/>
          <w:numId w:val="16"/>
        </w:numPr>
        <w:spacing w:before="200" w:after="0" w:line="276" w:lineRule="auto"/>
        <w:ind w:left="360" w:hanging="360"/>
      </w:pPr>
      <w:bookmarkStart w:id="220" w:name="_Toc518347748"/>
      <w:bookmarkStart w:id="221" w:name="_Toc531696868"/>
      <w:proofErr w:type="spellStart"/>
      <w:r>
        <w:t>ESPI_open</w:t>
      </w:r>
      <w:bookmarkEnd w:id="220"/>
      <w:bookmarkEnd w:id="221"/>
      <w:proofErr w:type="spellEnd"/>
    </w:p>
    <w:p w:rsidR="009530AE" w:rsidRDefault="009530AE" w:rsidP="009530AE">
      <w:r>
        <w:t xml:space="preserve">Initialize the PRUs, load code to each PRU, setup </w:t>
      </w:r>
      <w:proofErr w:type="spellStart"/>
      <w:r>
        <w:t>Pinmuxing</w:t>
      </w:r>
      <w:proofErr w:type="spellEnd"/>
      <w:r>
        <w:t xml:space="preserve">, enable interrupts, setup semaphores, and finally enable active </w:t>
      </w:r>
      <w:proofErr w:type="spellStart"/>
      <w:r>
        <w:t>eSPI</w:t>
      </w:r>
      <w:proofErr w:type="spellEnd"/>
      <w:r>
        <w:t xml:space="preserve"> channels. Start IRQ handler Task.</w:t>
      </w:r>
    </w:p>
    <w:p w:rsidR="009530AE" w:rsidRDefault="009530AE" w:rsidP="009530AE">
      <w:pPr>
        <w:pStyle w:val="Heading3"/>
        <w:keepLines/>
        <w:numPr>
          <w:ilvl w:val="2"/>
          <w:numId w:val="16"/>
        </w:numPr>
        <w:spacing w:before="200" w:after="0" w:line="276" w:lineRule="auto"/>
        <w:ind w:left="360" w:hanging="360"/>
      </w:pPr>
      <w:bookmarkStart w:id="222" w:name="_Toc518347749"/>
      <w:bookmarkStart w:id="223" w:name="_Toc531696869"/>
      <w:r>
        <w:t>IRQ Handler</w:t>
      </w:r>
      <w:bookmarkEnd w:id="222"/>
      <w:bookmarkEnd w:id="223"/>
    </w:p>
    <w:p w:rsidR="009530AE" w:rsidRPr="00325FF7" w:rsidRDefault="009530AE" w:rsidP="009530AE">
      <w:r>
        <w:t>Each time an RX available interrupt is fired by the PRU, the Host must determine which channel the interrupt is associated with and Post a semaphore, opening up operation for any pending tasks on that channel.</w:t>
      </w:r>
    </w:p>
    <w:p w:rsidR="00D76433" w:rsidRDefault="009530AE" w:rsidP="00D76433">
      <w:pPr>
        <w:keepNext/>
        <w:jc w:val="center"/>
      </w:pPr>
      <w:r>
        <w:object w:dxaOrig="3747" w:dyaOrig="6808">
          <v:shape id="_x0000_i1025" type="#_x0000_t75" style="width:187.5pt;height:340.5pt" o:ole="">
            <v:imagedata r:id="rId21" o:title=""/>
          </v:shape>
          <o:OLEObject Type="Embed" ProgID="Visio.Drawing.11" ShapeID="_x0000_i1025" DrawAspect="Content" ObjectID="_1605438602" r:id="rId22"/>
        </w:object>
      </w:r>
    </w:p>
    <w:p w:rsidR="009530AE" w:rsidRPr="00325FF7" w:rsidRDefault="00D76433" w:rsidP="00D76433">
      <w:pPr>
        <w:pStyle w:val="Caption"/>
        <w:jc w:val="center"/>
      </w:pPr>
      <w:bookmarkStart w:id="224" w:name="_Toc531696901"/>
      <w:proofErr w:type="gramStart"/>
      <w:r>
        <w:t xml:space="preserve">Figure </w:t>
      </w:r>
      <w:r w:rsidR="00227E4C">
        <w:fldChar w:fldCharType="begin"/>
      </w:r>
      <w:r w:rsidR="00227E4C">
        <w:instrText xml:space="preserve"> SEQ Figure \* ARABIC </w:instrText>
      </w:r>
      <w:r w:rsidR="00227E4C">
        <w:fldChar w:fldCharType="separate"/>
      </w:r>
      <w:r>
        <w:rPr>
          <w:noProof/>
        </w:rPr>
        <w:t>7</w:t>
      </w:r>
      <w:r w:rsidR="00227E4C">
        <w:rPr>
          <w:noProof/>
        </w:rPr>
        <w:fldChar w:fldCharType="end"/>
      </w:r>
      <w:r>
        <w:t>.</w:t>
      </w:r>
      <w:proofErr w:type="gramEnd"/>
      <w:r>
        <w:t xml:space="preserve"> Driver IRQ Handler Flow</w:t>
      </w:r>
      <w:bookmarkEnd w:id="224"/>
    </w:p>
    <w:p w:rsidR="009530AE" w:rsidRPr="00546A3B" w:rsidRDefault="009530AE" w:rsidP="009530AE"/>
    <w:p w:rsidR="009530AE" w:rsidRPr="006D1987" w:rsidRDefault="009530AE" w:rsidP="009530AE">
      <w:pPr>
        <w:pStyle w:val="Heading2"/>
        <w:keepLines/>
        <w:numPr>
          <w:ilvl w:val="1"/>
          <w:numId w:val="16"/>
        </w:numPr>
        <w:spacing w:before="200" w:after="0" w:line="276" w:lineRule="auto"/>
        <w:ind w:left="360" w:hanging="360"/>
      </w:pPr>
      <w:bookmarkStart w:id="225" w:name="_Toc518347750"/>
      <w:bookmarkStart w:id="226" w:name="_Toc531696870"/>
      <w:proofErr w:type="spellStart"/>
      <w:r>
        <w:t>ESPI_transfer</w:t>
      </w:r>
      <w:bookmarkEnd w:id="225"/>
      <w:bookmarkEnd w:id="226"/>
      <w:proofErr w:type="spellEnd"/>
    </w:p>
    <w:p w:rsidR="009530AE" w:rsidRDefault="009530AE" w:rsidP="009530AE">
      <w:proofErr w:type="spellStart"/>
      <w:r>
        <w:t>SPI_</w:t>
      </w:r>
      <w:proofErr w:type="gramStart"/>
      <w:r>
        <w:t>Transfer</w:t>
      </w:r>
      <w:proofErr w:type="spellEnd"/>
      <w:r>
        <w:t>(</w:t>
      </w:r>
      <w:proofErr w:type="gramEnd"/>
      <w:r>
        <w:t xml:space="preserve">read) will check RX queues in order of priority (Posted first), if there are packets forward them to the application for processing. Else enable interrupts and </w:t>
      </w:r>
      <w:proofErr w:type="gramStart"/>
      <w:r>
        <w:t>Pend</w:t>
      </w:r>
      <w:proofErr w:type="gramEnd"/>
      <w:r>
        <w:t xml:space="preserve"> until interrupted when new data enters the queue. </w:t>
      </w:r>
      <w:proofErr w:type="spellStart"/>
      <w:r>
        <w:t>SPI_</w:t>
      </w:r>
      <w:proofErr w:type="gramStart"/>
      <w:r>
        <w:t>Transfer</w:t>
      </w:r>
      <w:proofErr w:type="spellEnd"/>
      <w:r>
        <w:t>(</w:t>
      </w:r>
      <w:proofErr w:type="gramEnd"/>
      <w:r>
        <w:t>write) will write the outgoing packet into the TX queue and update the Status Register accordingly. For now there has to be coupling between RX and TX processing where the RX operation will actually be setting the TXQ-full bit if a Non-Posted message comes in.</w:t>
      </w:r>
    </w:p>
    <w:p w:rsidR="009530AE" w:rsidRDefault="009530AE" w:rsidP="009530AE">
      <w:pPr>
        <w:pStyle w:val="Heading3"/>
        <w:keepLines/>
        <w:numPr>
          <w:ilvl w:val="2"/>
          <w:numId w:val="16"/>
        </w:numPr>
        <w:spacing w:before="200" w:after="0" w:line="276" w:lineRule="auto"/>
        <w:ind w:left="360" w:hanging="360"/>
      </w:pPr>
      <w:bookmarkStart w:id="227" w:name="_Toc518347751"/>
      <w:bookmarkStart w:id="228" w:name="_Toc531696871"/>
      <w:proofErr w:type="spellStart"/>
      <w:r>
        <w:lastRenderedPageBreak/>
        <w:t>SPI_</w:t>
      </w:r>
      <w:proofErr w:type="gramStart"/>
      <w:r>
        <w:t>Transfer</w:t>
      </w:r>
      <w:proofErr w:type="spellEnd"/>
      <w:r>
        <w:t>(</w:t>
      </w:r>
      <w:proofErr w:type="gramEnd"/>
      <w:r>
        <w:t>read)</w:t>
      </w:r>
      <w:bookmarkEnd w:id="227"/>
      <w:bookmarkEnd w:id="228"/>
    </w:p>
    <w:p w:rsidR="00D76433" w:rsidRDefault="009530AE" w:rsidP="00D76433">
      <w:pPr>
        <w:keepNext/>
        <w:jc w:val="center"/>
      </w:pPr>
      <w:r>
        <w:object w:dxaOrig="3504" w:dyaOrig="8483">
          <v:shape id="_x0000_i1026" type="#_x0000_t75" style="width:175.5pt;height:424.5pt" o:ole="">
            <v:imagedata r:id="rId23" o:title=""/>
          </v:shape>
          <o:OLEObject Type="Embed" ProgID="Visio.Drawing.11" ShapeID="_x0000_i1026" DrawAspect="Content" ObjectID="_1605438603" r:id="rId24"/>
        </w:object>
      </w:r>
    </w:p>
    <w:p w:rsidR="009530AE" w:rsidRPr="00CA27FD" w:rsidRDefault="00D76433" w:rsidP="00D76433">
      <w:pPr>
        <w:pStyle w:val="Caption"/>
        <w:jc w:val="center"/>
      </w:pPr>
      <w:bookmarkStart w:id="229" w:name="_Toc531696902"/>
      <w:proofErr w:type="gramStart"/>
      <w:r>
        <w:t xml:space="preserve">Figure </w:t>
      </w:r>
      <w:r w:rsidR="00227E4C">
        <w:fldChar w:fldCharType="begin"/>
      </w:r>
      <w:r w:rsidR="00227E4C">
        <w:instrText xml:space="preserve"> SEQ Figure \* ARABIC </w:instrText>
      </w:r>
      <w:r w:rsidR="00227E4C">
        <w:fldChar w:fldCharType="separate"/>
      </w:r>
      <w:r>
        <w:rPr>
          <w:noProof/>
        </w:rPr>
        <w:t>8</w:t>
      </w:r>
      <w:r w:rsidR="00227E4C">
        <w:rPr>
          <w:noProof/>
        </w:rPr>
        <w:fldChar w:fldCharType="end"/>
      </w:r>
      <w:r>
        <w:t>.</w:t>
      </w:r>
      <w:proofErr w:type="gramEnd"/>
      <w:r>
        <w:t xml:space="preserve"> </w:t>
      </w:r>
      <w:proofErr w:type="spellStart"/>
      <w:r>
        <w:t>SPI_Transfer</w:t>
      </w:r>
      <w:proofErr w:type="spellEnd"/>
      <w:r>
        <w:t xml:space="preserve"> RX Flow</w:t>
      </w:r>
      <w:bookmarkEnd w:id="229"/>
    </w:p>
    <w:p w:rsidR="009530AE" w:rsidRDefault="009530AE" w:rsidP="009530AE"/>
    <w:p w:rsidR="009530AE" w:rsidRDefault="009530AE" w:rsidP="009530AE">
      <w:pPr>
        <w:pStyle w:val="Heading3"/>
        <w:keepLines/>
        <w:numPr>
          <w:ilvl w:val="2"/>
          <w:numId w:val="16"/>
        </w:numPr>
        <w:spacing w:before="200" w:after="0" w:line="276" w:lineRule="auto"/>
        <w:ind w:left="360" w:hanging="360"/>
      </w:pPr>
      <w:bookmarkStart w:id="230" w:name="_Toc518347752"/>
      <w:bookmarkStart w:id="231" w:name="_Toc531696872"/>
      <w:proofErr w:type="spellStart"/>
      <w:r>
        <w:lastRenderedPageBreak/>
        <w:t>SPI_</w:t>
      </w:r>
      <w:proofErr w:type="gramStart"/>
      <w:r>
        <w:t>Transfer</w:t>
      </w:r>
      <w:proofErr w:type="spellEnd"/>
      <w:r>
        <w:t>(</w:t>
      </w:r>
      <w:proofErr w:type="gramEnd"/>
      <w:r>
        <w:t>write)</w:t>
      </w:r>
      <w:bookmarkEnd w:id="230"/>
      <w:bookmarkEnd w:id="231"/>
    </w:p>
    <w:p w:rsidR="00D76433" w:rsidRDefault="009530AE" w:rsidP="00D76433">
      <w:pPr>
        <w:keepNext/>
        <w:jc w:val="center"/>
      </w:pPr>
      <w:r>
        <w:object w:dxaOrig="4584" w:dyaOrig="6301">
          <v:shape id="_x0000_i1027" type="#_x0000_t75" style="width:229.5pt;height:315pt" o:ole="">
            <v:imagedata r:id="rId25" o:title=""/>
          </v:shape>
          <o:OLEObject Type="Embed" ProgID="Visio.Drawing.11" ShapeID="_x0000_i1027" DrawAspect="Content" ObjectID="_1605438604" r:id="rId26"/>
        </w:object>
      </w:r>
    </w:p>
    <w:p w:rsidR="009530AE" w:rsidRPr="00CA27FD" w:rsidRDefault="00D76433" w:rsidP="00D76433">
      <w:pPr>
        <w:pStyle w:val="Caption"/>
        <w:jc w:val="center"/>
      </w:pPr>
      <w:bookmarkStart w:id="232" w:name="_Toc531696903"/>
      <w:proofErr w:type="gramStart"/>
      <w:r>
        <w:t xml:space="preserve">Figure </w:t>
      </w:r>
      <w:r w:rsidR="00227E4C">
        <w:fldChar w:fldCharType="begin"/>
      </w:r>
      <w:r w:rsidR="00227E4C">
        <w:instrText xml:space="preserve"> SEQ Figure \* ARABIC </w:instrText>
      </w:r>
      <w:r w:rsidR="00227E4C">
        <w:fldChar w:fldCharType="separate"/>
      </w:r>
      <w:r>
        <w:rPr>
          <w:noProof/>
        </w:rPr>
        <w:t>9</w:t>
      </w:r>
      <w:r w:rsidR="00227E4C">
        <w:rPr>
          <w:noProof/>
        </w:rPr>
        <w:fldChar w:fldCharType="end"/>
      </w:r>
      <w:r>
        <w:t>.</w:t>
      </w:r>
      <w:proofErr w:type="gramEnd"/>
      <w:r>
        <w:t xml:space="preserve"> </w:t>
      </w:r>
      <w:proofErr w:type="spellStart"/>
      <w:r>
        <w:t>SPI_Transfer</w:t>
      </w:r>
      <w:proofErr w:type="spellEnd"/>
      <w:r>
        <w:t xml:space="preserve"> TX Flow</w:t>
      </w:r>
      <w:bookmarkEnd w:id="232"/>
    </w:p>
    <w:p w:rsidR="009530AE" w:rsidRDefault="009530AE" w:rsidP="009530AE">
      <w:pPr>
        <w:pStyle w:val="Heading2"/>
        <w:keepLines/>
        <w:numPr>
          <w:ilvl w:val="1"/>
          <w:numId w:val="16"/>
        </w:numPr>
        <w:spacing w:before="200" w:after="0" w:line="276" w:lineRule="auto"/>
        <w:ind w:left="360" w:hanging="360"/>
      </w:pPr>
      <w:bookmarkStart w:id="233" w:name="_Toc518347753"/>
      <w:bookmarkStart w:id="234" w:name="_Toc531696873"/>
      <w:proofErr w:type="spellStart"/>
      <w:r>
        <w:t>ESPI_control</w:t>
      </w:r>
      <w:bookmarkEnd w:id="233"/>
      <w:bookmarkEnd w:id="234"/>
      <w:proofErr w:type="spellEnd"/>
    </w:p>
    <w:p w:rsidR="009530AE" w:rsidRPr="00546A3B" w:rsidRDefault="009530AE" w:rsidP="009530AE">
      <w:r>
        <w:t xml:space="preserve">At the moment </w:t>
      </w:r>
      <w:proofErr w:type="spellStart"/>
      <w:r>
        <w:t>ESPI_control</w:t>
      </w:r>
      <w:proofErr w:type="spellEnd"/>
      <w:r>
        <w:t xml:space="preserve"> doesn’t do anything, all running configuration is done by the master.</w:t>
      </w:r>
    </w:p>
    <w:p w:rsidR="009530AE" w:rsidRDefault="009530AE" w:rsidP="009530AE">
      <w:pPr>
        <w:pStyle w:val="Heading2"/>
        <w:keepLines/>
        <w:numPr>
          <w:ilvl w:val="1"/>
          <w:numId w:val="16"/>
        </w:numPr>
        <w:spacing w:before="200" w:after="0" w:line="276" w:lineRule="auto"/>
        <w:ind w:left="360" w:hanging="360"/>
      </w:pPr>
      <w:bookmarkStart w:id="235" w:name="_Toc518347754"/>
      <w:bookmarkStart w:id="236" w:name="_Toc531696874"/>
      <w:proofErr w:type="spellStart"/>
      <w:r>
        <w:t>ESPI_close</w:t>
      </w:r>
      <w:bookmarkEnd w:id="235"/>
      <w:bookmarkEnd w:id="236"/>
      <w:proofErr w:type="spellEnd"/>
    </w:p>
    <w:p w:rsidR="009530AE" w:rsidRPr="00AB171E" w:rsidRDefault="009530AE" w:rsidP="009530AE">
      <w:r>
        <w:t>Clear all PRU memories, disable all interrupts, destroy all semaphores. Stop IRQ Handler Task.</w:t>
      </w:r>
    </w:p>
    <w:p w:rsidR="009530AE" w:rsidRPr="00AB171E" w:rsidRDefault="009530AE" w:rsidP="009530AE">
      <w:pPr>
        <w:pStyle w:val="Heading2"/>
        <w:keepLines/>
        <w:numPr>
          <w:ilvl w:val="1"/>
          <w:numId w:val="16"/>
        </w:numPr>
        <w:spacing w:before="200" w:after="0" w:line="276" w:lineRule="auto"/>
        <w:ind w:left="360" w:hanging="360"/>
      </w:pPr>
      <w:bookmarkStart w:id="237" w:name="_Toc518347755"/>
      <w:bookmarkStart w:id="238" w:name="_Toc531696875"/>
      <w:r w:rsidRPr="00AB171E">
        <w:t>Reset</w:t>
      </w:r>
      <w:bookmarkEnd w:id="237"/>
      <w:bookmarkEnd w:id="238"/>
    </w:p>
    <w:p w:rsidR="009530AE" w:rsidRPr="000D683C" w:rsidRDefault="009530AE" w:rsidP="009530AE">
      <w:r>
        <w:t xml:space="preserve">The driver will handle Reset as </w:t>
      </w:r>
      <w:proofErr w:type="gramStart"/>
      <w:r>
        <w:t>a hardware</w:t>
      </w:r>
      <w:proofErr w:type="gramEnd"/>
      <w:r>
        <w:t xml:space="preserve"> interrupt. Cancel the transfer, alert the application that a Reset has just taken place, disable both PRUs, set all PRU memory back to default state, reset both PRUs to main, and run anew.</w:t>
      </w:r>
    </w:p>
    <w:p w:rsidR="009530AE" w:rsidRDefault="009530AE" w:rsidP="009530AE">
      <w:pPr>
        <w:pStyle w:val="Heading2"/>
        <w:keepLines/>
        <w:numPr>
          <w:ilvl w:val="1"/>
          <w:numId w:val="16"/>
        </w:numPr>
        <w:spacing w:before="200" w:after="0" w:line="276" w:lineRule="auto"/>
        <w:ind w:left="360" w:hanging="360"/>
      </w:pPr>
      <w:bookmarkStart w:id="239" w:name="_Toc518347756"/>
      <w:bookmarkStart w:id="240" w:name="_Toc531696876"/>
      <w:r>
        <w:t>Application Layer</w:t>
      </w:r>
      <w:bookmarkEnd w:id="239"/>
      <w:bookmarkEnd w:id="240"/>
    </w:p>
    <w:p w:rsidR="009530AE" w:rsidRPr="002124C4" w:rsidRDefault="009530AE" w:rsidP="009530AE">
      <w:r>
        <w:t xml:space="preserve">Each channel will have its own </w:t>
      </w:r>
      <w:proofErr w:type="gramStart"/>
      <w:r>
        <w:t>Task,</w:t>
      </w:r>
      <w:proofErr w:type="gramEnd"/>
      <w:r>
        <w:t xml:space="preserve"> the general call flow within that Task is as follows:</w:t>
      </w:r>
    </w:p>
    <w:p w:rsidR="00D76433" w:rsidRDefault="009530AE" w:rsidP="00D76433">
      <w:pPr>
        <w:keepNext/>
        <w:jc w:val="center"/>
      </w:pPr>
      <w:r>
        <w:object w:dxaOrig="4050" w:dyaOrig="3414">
          <v:shape id="_x0000_i1028" type="#_x0000_t75" style="width:202.5pt;height:171pt" o:ole="">
            <v:imagedata r:id="rId27" o:title=""/>
          </v:shape>
          <o:OLEObject Type="Embed" ProgID="Visio.Drawing.11" ShapeID="_x0000_i1028" DrawAspect="Content" ObjectID="_1605438605" r:id="rId28"/>
        </w:object>
      </w:r>
    </w:p>
    <w:p w:rsidR="009530AE" w:rsidRPr="007E313E" w:rsidRDefault="00D76433" w:rsidP="00D76433">
      <w:pPr>
        <w:pStyle w:val="Caption"/>
        <w:jc w:val="center"/>
      </w:pPr>
      <w:bookmarkStart w:id="241" w:name="_Toc531696904"/>
      <w:proofErr w:type="gramStart"/>
      <w:r>
        <w:t xml:space="preserve">Figure </w:t>
      </w:r>
      <w:r w:rsidR="00227E4C">
        <w:fldChar w:fldCharType="begin"/>
      </w:r>
      <w:r w:rsidR="00227E4C">
        <w:instrText xml:space="preserve"> SEQ Figure \* ARABIC </w:instrText>
      </w:r>
      <w:r w:rsidR="00227E4C">
        <w:fldChar w:fldCharType="separate"/>
      </w:r>
      <w:r>
        <w:rPr>
          <w:noProof/>
        </w:rPr>
        <w:t>10</w:t>
      </w:r>
      <w:r w:rsidR="00227E4C">
        <w:rPr>
          <w:noProof/>
        </w:rPr>
        <w:fldChar w:fldCharType="end"/>
      </w:r>
      <w:r>
        <w:t>.</w:t>
      </w:r>
      <w:proofErr w:type="gramEnd"/>
      <w:r>
        <w:t xml:space="preserve"> Basic Application Flow</w:t>
      </w:r>
      <w:bookmarkEnd w:id="241"/>
    </w:p>
    <w:p w:rsidR="009530AE" w:rsidRPr="00F56F5C" w:rsidRDefault="009530AE" w:rsidP="009530AE"/>
    <w:p w:rsidR="009530AE" w:rsidRDefault="009530AE" w:rsidP="009530AE">
      <w:pPr>
        <w:pStyle w:val="Heading1"/>
        <w:keepLines/>
        <w:numPr>
          <w:ilvl w:val="0"/>
          <w:numId w:val="16"/>
        </w:numPr>
        <w:spacing w:before="480" w:after="0" w:line="276" w:lineRule="auto"/>
      </w:pPr>
      <w:bookmarkStart w:id="242" w:name="_Toc518347757"/>
      <w:bookmarkStart w:id="243" w:name="_Toc531696877"/>
      <w:r>
        <w:t>EVM Support</w:t>
      </w:r>
      <w:bookmarkEnd w:id="242"/>
      <w:bookmarkEnd w:id="243"/>
    </w:p>
    <w:p w:rsidR="009530AE" w:rsidRDefault="009530AE" w:rsidP="009530AE">
      <w:pPr>
        <w:pStyle w:val="Heading2"/>
        <w:keepLines/>
        <w:numPr>
          <w:ilvl w:val="1"/>
          <w:numId w:val="16"/>
        </w:numPr>
        <w:spacing w:before="200" w:after="0" w:line="276" w:lineRule="auto"/>
        <w:ind w:left="360" w:hanging="360"/>
      </w:pPr>
      <w:bookmarkStart w:id="244" w:name="_Toc518347758"/>
      <w:bookmarkStart w:id="245" w:name="_Toc531696878"/>
      <w:r>
        <w:t>bbbAM335x</w:t>
      </w:r>
      <w:bookmarkEnd w:id="244"/>
      <w:bookmarkEnd w:id="245"/>
    </w:p>
    <w:p w:rsidR="009530AE" w:rsidRPr="00DE3A61" w:rsidRDefault="009530AE" w:rsidP="009530AE">
      <w:r>
        <w:t xml:space="preserve">AM335x has only one ICSS thus we will be using ICSS1. The </w:t>
      </w:r>
      <w:proofErr w:type="spellStart"/>
      <w:r>
        <w:t>BeagleBone</w:t>
      </w:r>
      <w:proofErr w:type="spellEnd"/>
      <w:r>
        <w:t xml:space="preserve"> Black has limited output pins connected to the PRUs, but PRU1 has enough pins to run full quad-mode so PRU1 will be in charge of </w:t>
      </w:r>
      <w:proofErr w:type="spellStart"/>
      <w:r>
        <w:t>bitbanging</w:t>
      </w:r>
      <w:proofErr w:type="spellEnd"/>
      <w:r>
        <w:t>, and PRU0 will be in charge of control.</w:t>
      </w:r>
    </w:p>
    <w:tbl>
      <w:tblPr>
        <w:tblW w:w="8889"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5"/>
        <w:gridCol w:w="720"/>
        <w:gridCol w:w="990"/>
        <w:gridCol w:w="2753"/>
        <w:gridCol w:w="1223"/>
        <w:gridCol w:w="1224"/>
        <w:gridCol w:w="1224"/>
      </w:tblGrid>
      <w:tr w:rsidR="00C400D3" w:rsidRPr="003A614E" w:rsidTr="00C803D6">
        <w:trPr>
          <w:trHeight w:val="306"/>
          <w:jc w:val="center"/>
        </w:trPr>
        <w:tc>
          <w:tcPr>
            <w:tcW w:w="755" w:type="dxa"/>
            <w:shd w:val="clear" w:color="auto" w:fill="auto"/>
            <w:noWrap/>
            <w:vAlign w:val="center"/>
            <w:hideMark/>
          </w:tcPr>
          <w:p w:rsidR="00C400D3" w:rsidRPr="003A614E" w:rsidRDefault="00C400D3" w:rsidP="00C803D6">
            <w:pPr>
              <w:jc w:val="center"/>
              <w:rPr>
                <w:rFonts w:ascii="Calibri" w:hAnsi="Calibri"/>
                <w:b/>
                <w:bCs/>
                <w:color w:val="000000"/>
              </w:rPr>
            </w:pPr>
            <w:r w:rsidRPr="003A614E">
              <w:rPr>
                <w:rFonts w:ascii="Calibri" w:hAnsi="Calibri"/>
                <w:b/>
                <w:bCs/>
                <w:color w:val="000000"/>
              </w:rPr>
              <w:t>Core</w:t>
            </w:r>
          </w:p>
        </w:tc>
        <w:tc>
          <w:tcPr>
            <w:tcW w:w="720" w:type="dxa"/>
            <w:shd w:val="clear" w:color="auto" w:fill="auto"/>
            <w:noWrap/>
            <w:vAlign w:val="center"/>
            <w:hideMark/>
          </w:tcPr>
          <w:p w:rsidR="00C400D3" w:rsidRPr="003A614E" w:rsidRDefault="00C400D3" w:rsidP="00C803D6">
            <w:pPr>
              <w:jc w:val="center"/>
              <w:rPr>
                <w:rFonts w:ascii="Calibri" w:hAnsi="Calibri"/>
                <w:b/>
                <w:bCs/>
                <w:color w:val="000000"/>
              </w:rPr>
            </w:pPr>
            <w:r w:rsidRPr="003A614E">
              <w:rPr>
                <w:rFonts w:ascii="Calibri" w:hAnsi="Calibri"/>
                <w:b/>
                <w:bCs/>
                <w:color w:val="000000"/>
              </w:rPr>
              <w:t>PRU</w:t>
            </w:r>
          </w:p>
        </w:tc>
        <w:tc>
          <w:tcPr>
            <w:tcW w:w="990" w:type="dxa"/>
            <w:shd w:val="clear" w:color="auto" w:fill="auto"/>
            <w:noWrap/>
            <w:vAlign w:val="center"/>
            <w:hideMark/>
          </w:tcPr>
          <w:p w:rsidR="00C400D3" w:rsidRPr="003A614E" w:rsidRDefault="00C400D3" w:rsidP="00C803D6">
            <w:pPr>
              <w:jc w:val="center"/>
              <w:rPr>
                <w:rFonts w:ascii="Calibri" w:hAnsi="Calibri"/>
                <w:b/>
                <w:bCs/>
                <w:color w:val="000000"/>
              </w:rPr>
            </w:pPr>
            <w:r w:rsidRPr="003A614E">
              <w:rPr>
                <w:rFonts w:ascii="Calibri" w:hAnsi="Calibri"/>
                <w:b/>
                <w:bCs/>
                <w:color w:val="000000"/>
              </w:rPr>
              <w:t>Pin Name</w:t>
            </w:r>
          </w:p>
        </w:tc>
        <w:tc>
          <w:tcPr>
            <w:tcW w:w="2753" w:type="dxa"/>
            <w:shd w:val="clear" w:color="auto" w:fill="auto"/>
            <w:noWrap/>
            <w:vAlign w:val="center"/>
            <w:hideMark/>
          </w:tcPr>
          <w:p w:rsidR="00C400D3" w:rsidRPr="003A614E" w:rsidRDefault="00C400D3" w:rsidP="00C803D6">
            <w:pPr>
              <w:jc w:val="center"/>
              <w:rPr>
                <w:rFonts w:ascii="Calibri" w:hAnsi="Calibri"/>
                <w:b/>
                <w:bCs/>
                <w:color w:val="000000"/>
              </w:rPr>
            </w:pPr>
            <w:r w:rsidRPr="003A614E">
              <w:rPr>
                <w:rFonts w:ascii="Calibri" w:hAnsi="Calibri"/>
                <w:b/>
                <w:bCs/>
                <w:color w:val="000000"/>
              </w:rPr>
              <w:t>GPIO Pin</w:t>
            </w:r>
          </w:p>
        </w:tc>
        <w:tc>
          <w:tcPr>
            <w:tcW w:w="1223" w:type="dxa"/>
            <w:vAlign w:val="center"/>
          </w:tcPr>
          <w:p w:rsidR="00C400D3" w:rsidRPr="003A614E" w:rsidRDefault="00C400D3" w:rsidP="00C803D6">
            <w:pPr>
              <w:jc w:val="center"/>
              <w:rPr>
                <w:rFonts w:ascii="Calibri" w:hAnsi="Calibri"/>
                <w:b/>
                <w:bCs/>
                <w:color w:val="000000"/>
              </w:rPr>
            </w:pPr>
            <w:r w:rsidRPr="00C803D6">
              <w:rPr>
                <w:rFonts w:ascii="Calibri" w:hAnsi="Calibri"/>
                <w:b/>
                <w:bCs/>
                <w:color w:val="000000"/>
              </w:rPr>
              <w:t>PRU PIN #</w:t>
            </w:r>
          </w:p>
        </w:tc>
        <w:tc>
          <w:tcPr>
            <w:tcW w:w="1224" w:type="dxa"/>
            <w:shd w:val="clear" w:color="auto" w:fill="auto"/>
            <w:noWrap/>
            <w:vAlign w:val="center"/>
            <w:hideMark/>
          </w:tcPr>
          <w:p w:rsidR="00C400D3" w:rsidRPr="003A614E" w:rsidRDefault="00C400D3" w:rsidP="00C803D6">
            <w:pPr>
              <w:jc w:val="center"/>
              <w:rPr>
                <w:rFonts w:ascii="Calibri" w:hAnsi="Calibri"/>
                <w:b/>
                <w:bCs/>
                <w:color w:val="000000"/>
              </w:rPr>
            </w:pPr>
            <w:r w:rsidRPr="003A614E">
              <w:rPr>
                <w:rFonts w:ascii="Calibri" w:hAnsi="Calibri"/>
                <w:b/>
                <w:bCs/>
                <w:color w:val="000000"/>
              </w:rPr>
              <w:t>EVM Port</w:t>
            </w:r>
          </w:p>
        </w:tc>
        <w:tc>
          <w:tcPr>
            <w:tcW w:w="1224" w:type="dxa"/>
            <w:shd w:val="clear" w:color="auto" w:fill="auto"/>
            <w:noWrap/>
            <w:vAlign w:val="center"/>
            <w:hideMark/>
          </w:tcPr>
          <w:p w:rsidR="00C400D3" w:rsidRPr="003A614E" w:rsidRDefault="00C400D3" w:rsidP="00C803D6">
            <w:pPr>
              <w:jc w:val="center"/>
              <w:rPr>
                <w:rFonts w:ascii="Calibri" w:hAnsi="Calibri"/>
                <w:b/>
                <w:bCs/>
                <w:color w:val="000000"/>
              </w:rPr>
            </w:pPr>
            <w:r w:rsidRPr="003A614E">
              <w:rPr>
                <w:rFonts w:ascii="Calibri" w:hAnsi="Calibri"/>
                <w:b/>
                <w:bCs/>
                <w:color w:val="000000"/>
              </w:rPr>
              <w:t>EVM Pin</w:t>
            </w:r>
          </w:p>
        </w:tc>
      </w:tr>
      <w:tr w:rsidR="00C400D3" w:rsidRPr="003A614E" w:rsidTr="00C803D6">
        <w:trPr>
          <w:trHeight w:val="306"/>
          <w:jc w:val="center"/>
        </w:trPr>
        <w:tc>
          <w:tcPr>
            <w:tcW w:w="755" w:type="dxa"/>
            <w:vMerge w:val="restart"/>
            <w:shd w:val="clear" w:color="auto" w:fill="auto"/>
            <w:noWrap/>
            <w:vAlign w:val="center"/>
            <w:hideMark/>
          </w:tcPr>
          <w:p w:rsidR="00C400D3" w:rsidRPr="003A614E" w:rsidRDefault="00C400D3" w:rsidP="009530AE">
            <w:pPr>
              <w:jc w:val="center"/>
              <w:rPr>
                <w:rFonts w:ascii="Calibri" w:hAnsi="Calibri"/>
                <w:color w:val="000000"/>
              </w:rPr>
            </w:pPr>
            <w:r w:rsidRPr="003A614E">
              <w:rPr>
                <w:rFonts w:ascii="Calibri" w:hAnsi="Calibri"/>
                <w:color w:val="000000"/>
              </w:rPr>
              <w:t>ICSS1</w:t>
            </w:r>
          </w:p>
        </w:tc>
        <w:tc>
          <w:tcPr>
            <w:tcW w:w="720" w:type="dxa"/>
            <w:vMerge w:val="restart"/>
            <w:shd w:val="clear" w:color="auto" w:fill="auto"/>
            <w:noWrap/>
            <w:vAlign w:val="center"/>
            <w:hideMark/>
          </w:tcPr>
          <w:p w:rsidR="00C400D3" w:rsidRPr="003A614E" w:rsidRDefault="00C400D3" w:rsidP="009530AE">
            <w:pPr>
              <w:jc w:val="center"/>
              <w:rPr>
                <w:rFonts w:ascii="Calibri" w:hAnsi="Calibri"/>
                <w:color w:val="000000"/>
              </w:rPr>
            </w:pPr>
            <w:r w:rsidRPr="003A614E">
              <w:rPr>
                <w:rFonts w:ascii="Calibri" w:hAnsi="Calibri"/>
                <w:color w:val="000000"/>
              </w:rPr>
              <w:t>PRU</w:t>
            </w:r>
            <w:r>
              <w:rPr>
                <w:rFonts w:ascii="Calibri" w:hAnsi="Calibri"/>
                <w:color w:val="000000"/>
              </w:rPr>
              <w:t>1</w:t>
            </w:r>
          </w:p>
        </w:tc>
        <w:tc>
          <w:tcPr>
            <w:tcW w:w="990"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IN0</w:t>
            </w:r>
          </w:p>
        </w:tc>
        <w:tc>
          <w:tcPr>
            <w:tcW w:w="2753" w:type="dxa"/>
            <w:shd w:val="clear" w:color="auto" w:fill="auto"/>
            <w:noWrap/>
            <w:vAlign w:val="bottom"/>
            <w:hideMark/>
          </w:tcPr>
          <w:p w:rsidR="00C400D3" w:rsidRPr="006C2B33" w:rsidRDefault="00C400D3" w:rsidP="009530AE">
            <w:pPr>
              <w:jc w:val="center"/>
              <w:rPr>
                <w:rFonts w:ascii="Calibri" w:hAnsi="Calibri"/>
                <w:color w:val="000000"/>
                <w:lang w:val="de-DE"/>
              </w:rPr>
            </w:pPr>
            <w:r>
              <w:rPr>
                <w:rFonts w:ascii="Calibri" w:hAnsi="Calibri"/>
                <w:color w:val="000000"/>
                <w:lang w:val="de-DE"/>
              </w:rPr>
              <w:t>LCD_DATA0</w:t>
            </w:r>
          </w:p>
        </w:tc>
        <w:tc>
          <w:tcPr>
            <w:tcW w:w="1223" w:type="dxa"/>
          </w:tcPr>
          <w:p w:rsidR="00C400D3" w:rsidRPr="003A614E" w:rsidRDefault="00C400D3" w:rsidP="009530AE">
            <w:pPr>
              <w:jc w:val="center"/>
              <w:rPr>
                <w:rFonts w:ascii="Calibri" w:hAnsi="Calibri"/>
                <w:color w:val="000000"/>
              </w:rPr>
            </w:pPr>
            <w:r>
              <w:rPr>
                <w:rFonts w:ascii="Calibri" w:hAnsi="Calibri"/>
                <w:color w:val="000000"/>
              </w:rPr>
              <w:t>R31:0</w:t>
            </w:r>
          </w:p>
        </w:tc>
        <w:tc>
          <w:tcPr>
            <w:tcW w:w="1224"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P8</w:t>
            </w:r>
          </w:p>
        </w:tc>
        <w:tc>
          <w:tcPr>
            <w:tcW w:w="1224"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45</w:t>
            </w:r>
          </w:p>
        </w:tc>
      </w:tr>
      <w:tr w:rsidR="00C400D3" w:rsidRPr="003A614E" w:rsidTr="00C803D6">
        <w:trPr>
          <w:trHeight w:val="306"/>
          <w:jc w:val="center"/>
        </w:trPr>
        <w:tc>
          <w:tcPr>
            <w:tcW w:w="755" w:type="dxa"/>
            <w:vMerge/>
            <w:vAlign w:val="center"/>
            <w:hideMark/>
          </w:tcPr>
          <w:p w:rsidR="00C400D3" w:rsidRPr="003A614E" w:rsidRDefault="00C400D3" w:rsidP="009530AE">
            <w:pPr>
              <w:rPr>
                <w:rFonts w:ascii="Calibri" w:hAnsi="Calibri"/>
                <w:color w:val="000000"/>
              </w:rPr>
            </w:pPr>
          </w:p>
        </w:tc>
        <w:tc>
          <w:tcPr>
            <w:tcW w:w="720" w:type="dxa"/>
            <w:vMerge/>
            <w:vAlign w:val="center"/>
            <w:hideMark/>
          </w:tcPr>
          <w:p w:rsidR="00C400D3" w:rsidRPr="003A614E" w:rsidRDefault="00C400D3" w:rsidP="009530AE">
            <w:pPr>
              <w:rPr>
                <w:rFonts w:ascii="Calibri" w:hAnsi="Calibri"/>
                <w:color w:val="000000"/>
              </w:rPr>
            </w:pPr>
          </w:p>
        </w:tc>
        <w:tc>
          <w:tcPr>
            <w:tcW w:w="990"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IN1</w:t>
            </w:r>
          </w:p>
        </w:tc>
        <w:tc>
          <w:tcPr>
            <w:tcW w:w="2753" w:type="dxa"/>
            <w:shd w:val="clear" w:color="auto" w:fill="auto"/>
            <w:noWrap/>
            <w:vAlign w:val="bottom"/>
          </w:tcPr>
          <w:p w:rsidR="00C400D3" w:rsidRPr="006C2B33" w:rsidRDefault="00C400D3" w:rsidP="009530AE">
            <w:pPr>
              <w:jc w:val="center"/>
              <w:rPr>
                <w:rFonts w:ascii="Calibri" w:hAnsi="Calibri"/>
                <w:color w:val="000000"/>
                <w:lang w:val="de-DE"/>
              </w:rPr>
            </w:pPr>
            <w:r>
              <w:rPr>
                <w:rFonts w:ascii="Calibri" w:hAnsi="Calibri"/>
                <w:color w:val="000000"/>
                <w:lang w:val="de-DE"/>
              </w:rPr>
              <w:t>LCD_DATA1</w:t>
            </w:r>
          </w:p>
        </w:tc>
        <w:tc>
          <w:tcPr>
            <w:tcW w:w="1223" w:type="dxa"/>
          </w:tcPr>
          <w:p w:rsidR="00C400D3" w:rsidRPr="003A614E" w:rsidRDefault="00C400D3" w:rsidP="009530AE">
            <w:pPr>
              <w:jc w:val="center"/>
              <w:rPr>
                <w:rFonts w:ascii="Calibri" w:hAnsi="Calibri"/>
                <w:color w:val="000000"/>
              </w:rPr>
            </w:pPr>
            <w:r>
              <w:rPr>
                <w:rFonts w:ascii="Calibri" w:hAnsi="Calibri"/>
                <w:color w:val="000000"/>
              </w:rPr>
              <w:t>R31:1</w:t>
            </w:r>
          </w:p>
        </w:tc>
        <w:tc>
          <w:tcPr>
            <w:tcW w:w="1224"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P8</w:t>
            </w:r>
          </w:p>
        </w:tc>
        <w:tc>
          <w:tcPr>
            <w:tcW w:w="1224"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46</w:t>
            </w:r>
          </w:p>
        </w:tc>
      </w:tr>
      <w:tr w:rsidR="00C400D3" w:rsidRPr="003A614E" w:rsidTr="00C803D6">
        <w:trPr>
          <w:trHeight w:val="306"/>
          <w:jc w:val="center"/>
        </w:trPr>
        <w:tc>
          <w:tcPr>
            <w:tcW w:w="755" w:type="dxa"/>
            <w:vMerge/>
            <w:vAlign w:val="center"/>
            <w:hideMark/>
          </w:tcPr>
          <w:p w:rsidR="00C400D3" w:rsidRPr="003A614E" w:rsidRDefault="00C400D3" w:rsidP="009530AE">
            <w:pPr>
              <w:rPr>
                <w:rFonts w:ascii="Calibri" w:hAnsi="Calibri"/>
                <w:color w:val="000000"/>
              </w:rPr>
            </w:pPr>
          </w:p>
        </w:tc>
        <w:tc>
          <w:tcPr>
            <w:tcW w:w="720" w:type="dxa"/>
            <w:vMerge/>
            <w:vAlign w:val="center"/>
            <w:hideMark/>
          </w:tcPr>
          <w:p w:rsidR="00C400D3" w:rsidRPr="003A614E" w:rsidRDefault="00C400D3" w:rsidP="009530AE">
            <w:pPr>
              <w:rPr>
                <w:rFonts w:ascii="Calibri" w:hAnsi="Calibri"/>
                <w:color w:val="000000"/>
              </w:rPr>
            </w:pPr>
          </w:p>
        </w:tc>
        <w:tc>
          <w:tcPr>
            <w:tcW w:w="990"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IN2</w:t>
            </w:r>
          </w:p>
        </w:tc>
        <w:tc>
          <w:tcPr>
            <w:tcW w:w="2753" w:type="dxa"/>
            <w:shd w:val="clear" w:color="auto" w:fill="auto"/>
            <w:noWrap/>
            <w:vAlign w:val="bottom"/>
          </w:tcPr>
          <w:p w:rsidR="00C400D3" w:rsidRPr="006C2B33" w:rsidRDefault="00C400D3" w:rsidP="009530AE">
            <w:pPr>
              <w:jc w:val="center"/>
              <w:rPr>
                <w:rFonts w:ascii="Calibri" w:hAnsi="Calibri"/>
                <w:color w:val="000000"/>
                <w:lang w:val="de-DE"/>
              </w:rPr>
            </w:pPr>
            <w:r>
              <w:rPr>
                <w:rFonts w:ascii="Calibri" w:hAnsi="Calibri"/>
                <w:color w:val="000000"/>
                <w:lang w:val="de-DE"/>
              </w:rPr>
              <w:t>LCD_DATA2</w:t>
            </w:r>
          </w:p>
        </w:tc>
        <w:tc>
          <w:tcPr>
            <w:tcW w:w="1223" w:type="dxa"/>
          </w:tcPr>
          <w:p w:rsidR="00C400D3" w:rsidRPr="003A614E" w:rsidRDefault="00C400D3" w:rsidP="009530AE">
            <w:pPr>
              <w:jc w:val="center"/>
              <w:rPr>
                <w:rFonts w:ascii="Calibri" w:hAnsi="Calibri"/>
                <w:color w:val="000000"/>
              </w:rPr>
            </w:pPr>
            <w:r>
              <w:rPr>
                <w:rFonts w:ascii="Calibri" w:hAnsi="Calibri"/>
                <w:color w:val="000000"/>
              </w:rPr>
              <w:t>R31:2</w:t>
            </w:r>
          </w:p>
        </w:tc>
        <w:tc>
          <w:tcPr>
            <w:tcW w:w="1224"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P8</w:t>
            </w:r>
          </w:p>
        </w:tc>
        <w:tc>
          <w:tcPr>
            <w:tcW w:w="1224"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43</w:t>
            </w:r>
          </w:p>
        </w:tc>
      </w:tr>
      <w:tr w:rsidR="00C400D3" w:rsidRPr="003A614E" w:rsidTr="00C803D6">
        <w:trPr>
          <w:trHeight w:val="306"/>
          <w:jc w:val="center"/>
        </w:trPr>
        <w:tc>
          <w:tcPr>
            <w:tcW w:w="755" w:type="dxa"/>
            <w:vMerge/>
            <w:vAlign w:val="center"/>
            <w:hideMark/>
          </w:tcPr>
          <w:p w:rsidR="00C400D3" w:rsidRPr="003A614E" w:rsidRDefault="00C400D3" w:rsidP="009530AE">
            <w:pPr>
              <w:rPr>
                <w:rFonts w:ascii="Calibri" w:hAnsi="Calibri"/>
                <w:color w:val="000000"/>
              </w:rPr>
            </w:pPr>
          </w:p>
        </w:tc>
        <w:tc>
          <w:tcPr>
            <w:tcW w:w="720" w:type="dxa"/>
            <w:vMerge/>
            <w:vAlign w:val="center"/>
            <w:hideMark/>
          </w:tcPr>
          <w:p w:rsidR="00C400D3" w:rsidRPr="003A614E" w:rsidRDefault="00C400D3" w:rsidP="009530AE">
            <w:pPr>
              <w:rPr>
                <w:rFonts w:ascii="Calibri" w:hAnsi="Calibri"/>
                <w:color w:val="000000"/>
              </w:rPr>
            </w:pPr>
          </w:p>
        </w:tc>
        <w:tc>
          <w:tcPr>
            <w:tcW w:w="990"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IN3</w:t>
            </w:r>
          </w:p>
        </w:tc>
        <w:tc>
          <w:tcPr>
            <w:tcW w:w="2753" w:type="dxa"/>
            <w:shd w:val="clear" w:color="auto" w:fill="auto"/>
            <w:noWrap/>
            <w:vAlign w:val="bottom"/>
          </w:tcPr>
          <w:p w:rsidR="00C400D3" w:rsidRPr="006C2B33" w:rsidRDefault="00C400D3" w:rsidP="009530AE">
            <w:pPr>
              <w:jc w:val="center"/>
              <w:rPr>
                <w:rFonts w:ascii="Calibri" w:hAnsi="Calibri"/>
                <w:color w:val="000000"/>
                <w:lang w:val="de-DE"/>
              </w:rPr>
            </w:pPr>
            <w:r>
              <w:rPr>
                <w:rFonts w:ascii="Calibri" w:hAnsi="Calibri"/>
                <w:color w:val="000000"/>
                <w:lang w:val="de-DE"/>
              </w:rPr>
              <w:t>LCD_DATA3</w:t>
            </w:r>
          </w:p>
        </w:tc>
        <w:tc>
          <w:tcPr>
            <w:tcW w:w="1223" w:type="dxa"/>
          </w:tcPr>
          <w:p w:rsidR="00C400D3" w:rsidRPr="003A614E" w:rsidRDefault="00C400D3" w:rsidP="009530AE">
            <w:pPr>
              <w:jc w:val="center"/>
              <w:rPr>
                <w:rFonts w:ascii="Calibri" w:hAnsi="Calibri"/>
                <w:color w:val="000000"/>
              </w:rPr>
            </w:pPr>
            <w:r>
              <w:rPr>
                <w:rFonts w:ascii="Calibri" w:hAnsi="Calibri"/>
                <w:color w:val="000000"/>
              </w:rPr>
              <w:t>R31:3</w:t>
            </w:r>
          </w:p>
        </w:tc>
        <w:tc>
          <w:tcPr>
            <w:tcW w:w="1224"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P8</w:t>
            </w:r>
          </w:p>
        </w:tc>
        <w:tc>
          <w:tcPr>
            <w:tcW w:w="1224"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44</w:t>
            </w:r>
          </w:p>
        </w:tc>
      </w:tr>
      <w:tr w:rsidR="00C400D3" w:rsidRPr="003A614E" w:rsidTr="00C803D6">
        <w:trPr>
          <w:trHeight w:val="306"/>
          <w:jc w:val="center"/>
        </w:trPr>
        <w:tc>
          <w:tcPr>
            <w:tcW w:w="755" w:type="dxa"/>
            <w:vMerge/>
            <w:vAlign w:val="center"/>
            <w:hideMark/>
          </w:tcPr>
          <w:p w:rsidR="00C400D3" w:rsidRPr="003A614E" w:rsidRDefault="00C400D3" w:rsidP="009530AE">
            <w:pPr>
              <w:rPr>
                <w:rFonts w:ascii="Calibri" w:hAnsi="Calibri"/>
                <w:color w:val="000000"/>
              </w:rPr>
            </w:pPr>
          </w:p>
        </w:tc>
        <w:tc>
          <w:tcPr>
            <w:tcW w:w="720" w:type="dxa"/>
            <w:vMerge/>
            <w:vAlign w:val="center"/>
            <w:hideMark/>
          </w:tcPr>
          <w:p w:rsidR="00C400D3" w:rsidRPr="003A614E" w:rsidRDefault="00C400D3" w:rsidP="009530AE">
            <w:pPr>
              <w:rPr>
                <w:rFonts w:ascii="Calibri" w:hAnsi="Calibri"/>
                <w:color w:val="000000"/>
              </w:rPr>
            </w:pPr>
          </w:p>
        </w:tc>
        <w:tc>
          <w:tcPr>
            <w:tcW w:w="990"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OUT0</w:t>
            </w:r>
          </w:p>
        </w:tc>
        <w:tc>
          <w:tcPr>
            <w:tcW w:w="2753" w:type="dxa"/>
            <w:shd w:val="clear" w:color="auto" w:fill="auto"/>
            <w:noWrap/>
            <w:vAlign w:val="bottom"/>
          </w:tcPr>
          <w:p w:rsidR="00C400D3" w:rsidRPr="006C2B33" w:rsidRDefault="00C400D3" w:rsidP="009530AE">
            <w:pPr>
              <w:jc w:val="center"/>
              <w:rPr>
                <w:rFonts w:ascii="Calibri" w:hAnsi="Calibri"/>
                <w:color w:val="000000"/>
                <w:lang w:val="de-DE"/>
              </w:rPr>
            </w:pPr>
            <w:r>
              <w:rPr>
                <w:rFonts w:ascii="Calibri" w:hAnsi="Calibri"/>
                <w:color w:val="000000"/>
                <w:lang w:val="de-DE"/>
              </w:rPr>
              <w:t>LCD_DATA0</w:t>
            </w:r>
          </w:p>
        </w:tc>
        <w:tc>
          <w:tcPr>
            <w:tcW w:w="1223" w:type="dxa"/>
          </w:tcPr>
          <w:p w:rsidR="00C400D3" w:rsidRPr="003A614E" w:rsidRDefault="00C400D3" w:rsidP="009530AE">
            <w:pPr>
              <w:jc w:val="center"/>
              <w:rPr>
                <w:rFonts w:ascii="Calibri" w:hAnsi="Calibri"/>
                <w:color w:val="000000"/>
              </w:rPr>
            </w:pPr>
            <w:r>
              <w:rPr>
                <w:rFonts w:ascii="Calibri" w:hAnsi="Calibri"/>
                <w:color w:val="000000"/>
              </w:rPr>
              <w:t>R30:4</w:t>
            </w:r>
          </w:p>
        </w:tc>
        <w:tc>
          <w:tcPr>
            <w:tcW w:w="1224"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P8</w:t>
            </w:r>
          </w:p>
        </w:tc>
        <w:tc>
          <w:tcPr>
            <w:tcW w:w="1224"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41</w:t>
            </w:r>
          </w:p>
        </w:tc>
      </w:tr>
      <w:tr w:rsidR="00C400D3" w:rsidRPr="003A614E" w:rsidTr="00C803D6">
        <w:trPr>
          <w:trHeight w:val="306"/>
          <w:jc w:val="center"/>
        </w:trPr>
        <w:tc>
          <w:tcPr>
            <w:tcW w:w="755" w:type="dxa"/>
            <w:vMerge/>
            <w:vAlign w:val="center"/>
            <w:hideMark/>
          </w:tcPr>
          <w:p w:rsidR="00C400D3" w:rsidRPr="003A614E" w:rsidRDefault="00C400D3" w:rsidP="009530AE">
            <w:pPr>
              <w:rPr>
                <w:rFonts w:ascii="Calibri" w:hAnsi="Calibri"/>
                <w:color w:val="000000"/>
              </w:rPr>
            </w:pPr>
          </w:p>
        </w:tc>
        <w:tc>
          <w:tcPr>
            <w:tcW w:w="720" w:type="dxa"/>
            <w:vMerge/>
            <w:vAlign w:val="center"/>
            <w:hideMark/>
          </w:tcPr>
          <w:p w:rsidR="00C400D3" w:rsidRPr="003A614E" w:rsidRDefault="00C400D3" w:rsidP="009530AE">
            <w:pPr>
              <w:rPr>
                <w:rFonts w:ascii="Calibri" w:hAnsi="Calibri"/>
                <w:color w:val="000000"/>
              </w:rPr>
            </w:pPr>
          </w:p>
        </w:tc>
        <w:tc>
          <w:tcPr>
            <w:tcW w:w="990"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OUT1</w:t>
            </w:r>
          </w:p>
        </w:tc>
        <w:tc>
          <w:tcPr>
            <w:tcW w:w="2753" w:type="dxa"/>
            <w:shd w:val="clear" w:color="auto" w:fill="auto"/>
            <w:noWrap/>
            <w:vAlign w:val="bottom"/>
          </w:tcPr>
          <w:p w:rsidR="00C400D3" w:rsidRPr="006C2B33" w:rsidRDefault="00C400D3" w:rsidP="009530AE">
            <w:pPr>
              <w:jc w:val="center"/>
              <w:rPr>
                <w:rFonts w:ascii="Calibri" w:hAnsi="Calibri"/>
                <w:color w:val="000000"/>
                <w:lang w:val="de-DE"/>
              </w:rPr>
            </w:pPr>
            <w:r>
              <w:rPr>
                <w:rFonts w:ascii="Calibri" w:hAnsi="Calibri"/>
                <w:color w:val="000000"/>
                <w:lang w:val="de-DE"/>
              </w:rPr>
              <w:t>LCD_DATA1</w:t>
            </w:r>
          </w:p>
        </w:tc>
        <w:tc>
          <w:tcPr>
            <w:tcW w:w="1223" w:type="dxa"/>
          </w:tcPr>
          <w:p w:rsidR="00C400D3" w:rsidRPr="003A614E" w:rsidRDefault="00C400D3" w:rsidP="009530AE">
            <w:pPr>
              <w:jc w:val="center"/>
              <w:rPr>
                <w:rFonts w:ascii="Calibri" w:hAnsi="Calibri"/>
                <w:color w:val="000000"/>
              </w:rPr>
            </w:pPr>
            <w:r>
              <w:rPr>
                <w:rFonts w:ascii="Calibri" w:hAnsi="Calibri"/>
                <w:color w:val="000000"/>
              </w:rPr>
              <w:t>R30:5</w:t>
            </w:r>
          </w:p>
        </w:tc>
        <w:tc>
          <w:tcPr>
            <w:tcW w:w="1224"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P8</w:t>
            </w:r>
          </w:p>
        </w:tc>
        <w:tc>
          <w:tcPr>
            <w:tcW w:w="1224"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42</w:t>
            </w:r>
          </w:p>
        </w:tc>
      </w:tr>
      <w:tr w:rsidR="00C400D3" w:rsidRPr="003A614E" w:rsidTr="00C803D6">
        <w:trPr>
          <w:trHeight w:val="306"/>
          <w:jc w:val="center"/>
        </w:trPr>
        <w:tc>
          <w:tcPr>
            <w:tcW w:w="755" w:type="dxa"/>
            <w:vMerge/>
            <w:vAlign w:val="center"/>
            <w:hideMark/>
          </w:tcPr>
          <w:p w:rsidR="00C400D3" w:rsidRPr="003A614E" w:rsidRDefault="00C400D3" w:rsidP="009530AE">
            <w:pPr>
              <w:rPr>
                <w:rFonts w:ascii="Calibri" w:hAnsi="Calibri"/>
                <w:color w:val="000000"/>
              </w:rPr>
            </w:pPr>
          </w:p>
        </w:tc>
        <w:tc>
          <w:tcPr>
            <w:tcW w:w="720" w:type="dxa"/>
            <w:vMerge/>
            <w:vAlign w:val="center"/>
            <w:hideMark/>
          </w:tcPr>
          <w:p w:rsidR="00C400D3" w:rsidRPr="003A614E" w:rsidRDefault="00C400D3" w:rsidP="009530AE">
            <w:pPr>
              <w:rPr>
                <w:rFonts w:ascii="Calibri" w:hAnsi="Calibri"/>
                <w:color w:val="000000"/>
              </w:rPr>
            </w:pPr>
          </w:p>
        </w:tc>
        <w:tc>
          <w:tcPr>
            <w:tcW w:w="990"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OUT2</w:t>
            </w:r>
          </w:p>
        </w:tc>
        <w:tc>
          <w:tcPr>
            <w:tcW w:w="2753" w:type="dxa"/>
            <w:shd w:val="clear" w:color="auto" w:fill="auto"/>
            <w:noWrap/>
            <w:vAlign w:val="bottom"/>
          </w:tcPr>
          <w:p w:rsidR="00C400D3" w:rsidRPr="006C2B33" w:rsidRDefault="00C400D3" w:rsidP="009530AE">
            <w:pPr>
              <w:jc w:val="center"/>
              <w:rPr>
                <w:rFonts w:ascii="Calibri" w:hAnsi="Calibri"/>
                <w:color w:val="000000"/>
                <w:lang w:val="de-DE"/>
              </w:rPr>
            </w:pPr>
            <w:r>
              <w:rPr>
                <w:rFonts w:ascii="Calibri" w:hAnsi="Calibri"/>
                <w:color w:val="000000"/>
                <w:lang w:val="de-DE"/>
              </w:rPr>
              <w:t>LCD_DATA2</w:t>
            </w:r>
          </w:p>
        </w:tc>
        <w:tc>
          <w:tcPr>
            <w:tcW w:w="1223" w:type="dxa"/>
          </w:tcPr>
          <w:p w:rsidR="00C400D3" w:rsidRPr="003A614E" w:rsidRDefault="00C400D3" w:rsidP="009530AE">
            <w:pPr>
              <w:jc w:val="center"/>
              <w:rPr>
                <w:rFonts w:ascii="Calibri" w:hAnsi="Calibri"/>
                <w:color w:val="000000"/>
              </w:rPr>
            </w:pPr>
            <w:r>
              <w:rPr>
                <w:rFonts w:ascii="Calibri" w:hAnsi="Calibri"/>
                <w:color w:val="000000"/>
              </w:rPr>
              <w:t>R30:6</w:t>
            </w:r>
          </w:p>
        </w:tc>
        <w:tc>
          <w:tcPr>
            <w:tcW w:w="1224"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P8</w:t>
            </w:r>
          </w:p>
        </w:tc>
        <w:tc>
          <w:tcPr>
            <w:tcW w:w="1224"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39</w:t>
            </w:r>
          </w:p>
        </w:tc>
      </w:tr>
      <w:tr w:rsidR="00C400D3" w:rsidRPr="003A614E" w:rsidTr="00C803D6">
        <w:trPr>
          <w:trHeight w:val="306"/>
          <w:jc w:val="center"/>
        </w:trPr>
        <w:tc>
          <w:tcPr>
            <w:tcW w:w="755" w:type="dxa"/>
            <w:vMerge/>
            <w:vAlign w:val="center"/>
            <w:hideMark/>
          </w:tcPr>
          <w:p w:rsidR="00C400D3" w:rsidRPr="003A614E" w:rsidRDefault="00C400D3" w:rsidP="009530AE">
            <w:pPr>
              <w:rPr>
                <w:rFonts w:ascii="Calibri" w:hAnsi="Calibri"/>
                <w:color w:val="000000"/>
              </w:rPr>
            </w:pPr>
          </w:p>
        </w:tc>
        <w:tc>
          <w:tcPr>
            <w:tcW w:w="720" w:type="dxa"/>
            <w:vMerge/>
            <w:vAlign w:val="center"/>
            <w:hideMark/>
          </w:tcPr>
          <w:p w:rsidR="00C400D3" w:rsidRPr="003A614E" w:rsidRDefault="00C400D3" w:rsidP="009530AE">
            <w:pPr>
              <w:rPr>
                <w:rFonts w:ascii="Calibri" w:hAnsi="Calibri"/>
                <w:color w:val="000000"/>
              </w:rPr>
            </w:pPr>
          </w:p>
        </w:tc>
        <w:tc>
          <w:tcPr>
            <w:tcW w:w="990"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OUT3</w:t>
            </w:r>
          </w:p>
        </w:tc>
        <w:tc>
          <w:tcPr>
            <w:tcW w:w="2753" w:type="dxa"/>
            <w:shd w:val="clear" w:color="auto" w:fill="auto"/>
            <w:noWrap/>
            <w:vAlign w:val="bottom"/>
          </w:tcPr>
          <w:p w:rsidR="00C400D3" w:rsidRPr="006C2B33" w:rsidRDefault="00C400D3" w:rsidP="00C803D6">
            <w:pPr>
              <w:ind w:right="-111"/>
              <w:jc w:val="center"/>
              <w:rPr>
                <w:rFonts w:ascii="Calibri" w:hAnsi="Calibri"/>
                <w:color w:val="000000"/>
                <w:lang w:val="de-DE"/>
              </w:rPr>
            </w:pPr>
            <w:r>
              <w:rPr>
                <w:rFonts w:ascii="Calibri" w:hAnsi="Calibri"/>
                <w:color w:val="000000"/>
                <w:lang w:val="de-DE"/>
              </w:rPr>
              <w:t>LCD_DATA3</w:t>
            </w:r>
          </w:p>
        </w:tc>
        <w:tc>
          <w:tcPr>
            <w:tcW w:w="1223" w:type="dxa"/>
          </w:tcPr>
          <w:p w:rsidR="00C400D3" w:rsidRPr="003A614E" w:rsidRDefault="00C400D3" w:rsidP="009530AE">
            <w:pPr>
              <w:jc w:val="center"/>
              <w:rPr>
                <w:rFonts w:ascii="Calibri" w:hAnsi="Calibri"/>
                <w:color w:val="000000"/>
              </w:rPr>
            </w:pPr>
            <w:r>
              <w:rPr>
                <w:rFonts w:ascii="Calibri" w:hAnsi="Calibri"/>
                <w:color w:val="000000"/>
              </w:rPr>
              <w:t>R30:7</w:t>
            </w:r>
          </w:p>
        </w:tc>
        <w:tc>
          <w:tcPr>
            <w:tcW w:w="1224"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P8</w:t>
            </w:r>
          </w:p>
        </w:tc>
        <w:tc>
          <w:tcPr>
            <w:tcW w:w="1224"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40</w:t>
            </w:r>
          </w:p>
        </w:tc>
      </w:tr>
      <w:tr w:rsidR="00C400D3" w:rsidRPr="003A614E" w:rsidTr="00C803D6">
        <w:trPr>
          <w:trHeight w:val="306"/>
          <w:jc w:val="center"/>
        </w:trPr>
        <w:tc>
          <w:tcPr>
            <w:tcW w:w="755" w:type="dxa"/>
            <w:vMerge/>
            <w:vAlign w:val="center"/>
            <w:hideMark/>
          </w:tcPr>
          <w:p w:rsidR="00C400D3" w:rsidRPr="003A614E" w:rsidRDefault="00C400D3" w:rsidP="009530AE">
            <w:pPr>
              <w:rPr>
                <w:rFonts w:ascii="Calibri" w:hAnsi="Calibri"/>
                <w:color w:val="000000"/>
              </w:rPr>
            </w:pPr>
          </w:p>
        </w:tc>
        <w:tc>
          <w:tcPr>
            <w:tcW w:w="720" w:type="dxa"/>
            <w:vMerge/>
            <w:vAlign w:val="center"/>
            <w:hideMark/>
          </w:tcPr>
          <w:p w:rsidR="00C400D3" w:rsidRPr="003A614E" w:rsidRDefault="00C400D3" w:rsidP="009530AE">
            <w:pPr>
              <w:rPr>
                <w:rFonts w:ascii="Calibri" w:hAnsi="Calibri"/>
                <w:color w:val="000000"/>
              </w:rPr>
            </w:pPr>
          </w:p>
        </w:tc>
        <w:tc>
          <w:tcPr>
            <w:tcW w:w="990"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SCL</w:t>
            </w:r>
          </w:p>
        </w:tc>
        <w:tc>
          <w:tcPr>
            <w:tcW w:w="2753" w:type="dxa"/>
            <w:shd w:val="clear" w:color="auto" w:fill="auto"/>
            <w:noWrap/>
            <w:vAlign w:val="bottom"/>
          </w:tcPr>
          <w:p w:rsidR="00C400D3" w:rsidRPr="006C2B33" w:rsidRDefault="00DC0057" w:rsidP="009530AE">
            <w:pPr>
              <w:jc w:val="center"/>
              <w:rPr>
                <w:rFonts w:ascii="Calibri" w:hAnsi="Calibri"/>
                <w:color w:val="000000"/>
                <w:lang w:val="de-DE"/>
              </w:rPr>
            </w:pPr>
            <w:r>
              <w:rPr>
                <w:rFonts w:ascii="Calibri" w:hAnsi="Calibri"/>
                <w:color w:val="000000"/>
                <w:lang w:val="de-DE"/>
              </w:rPr>
              <w:t>LCD_VSYNC</w:t>
            </w:r>
          </w:p>
        </w:tc>
        <w:tc>
          <w:tcPr>
            <w:tcW w:w="1223" w:type="dxa"/>
          </w:tcPr>
          <w:p w:rsidR="00C400D3" w:rsidRPr="003A614E" w:rsidRDefault="00C400D3" w:rsidP="009530AE">
            <w:pPr>
              <w:jc w:val="center"/>
              <w:rPr>
                <w:rFonts w:ascii="Calibri" w:hAnsi="Calibri"/>
                <w:color w:val="000000"/>
              </w:rPr>
            </w:pPr>
            <w:r>
              <w:rPr>
                <w:rFonts w:ascii="Calibri" w:hAnsi="Calibri"/>
                <w:color w:val="000000"/>
              </w:rPr>
              <w:t>R31:8</w:t>
            </w:r>
          </w:p>
        </w:tc>
        <w:tc>
          <w:tcPr>
            <w:tcW w:w="1224"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P8</w:t>
            </w:r>
          </w:p>
        </w:tc>
        <w:tc>
          <w:tcPr>
            <w:tcW w:w="1224"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27</w:t>
            </w:r>
          </w:p>
        </w:tc>
      </w:tr>
      <w:tr w:rsidR="00C400D3" w:rsidRPr="003A614E" w:rsidTr="00C803D6">
        <w:trPr>
          <w:trHeight w:val="306"/>
          <w:jc w:val="center"/>
        </w:trPr>
        <w:tc>
          <w:tcPr>
            <w:tcW w:w="755" w:type="dxa"/>
            <w:vMerge/>
            <w:vAlign w:val="center"/>
            <w:hideMark/>
          </w:tcPr>
          <w:p w:rsidR="00C400D3" w:rsidRPr="003A614E" w:rsidRDefault="00C400D3" w:rsidP="009530AE">
            <w:pPr>
              <w:rPr>
                <w:rFonts w:ascii="Calibri" w:hAnsi="Calibri"/>
                <w:color w:val="000000"/>
              </w:rPr>
            </w:pPr>
          </w:p>
        </w:tc>
        <w:tc>
          <w:tcPr>
            <w:tcW w:w="720" w:type="dxa"/>
            <w:vMerge/>
            <w:vAlign w:val="center"/>
            <w:hideMark/>
          </w:tcPr>
          <w:p w:rsidR="00C400D3" w:rsidRPr="003A614E" w:rsidRDefault="00C400D3" w:rsidP="009530AE">
            <w:pPr>
              <w:rPr>
                <w:rFonts w:ascii="Calibri" w:hAnsi="Calibri"/>
                <w:color w:val="000000"/>
              </w:rPr>
            </w:pPr>
          </w:p>
        </w:tc>
        <w:tc>
          <w:tcPr>
            <w:tcW w:w="990"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ALERT</w:t>
            </w:r>
          </w:p>
        </w:tc>
        <w:tc>
          <w:tcPr>
            <w:tcW w:w="2753" w:type="dxa"/>
            <w:shd w:val="clear" w:color="auto" w:fill="auto"/>
            <w:noWrap/>
            <w:vAlign w:val="bottom"/>
          </w:tcPr>
          <w:p w:rsidR="00C400D3" w:rsidRPr="006C2B33" w:rsidRDefault="00DC0057" w:rsidP="009530AE">
            <w:pPr>
              <w:jc w:val="center"/>
              <w:rPr>
                <w:rFonts w:ascii="Calibri" w:hAnsi="Calibri"/>
                <w:color w:val="000000"/>
                <w:lang w:val="de-DE"/>
              </w:rPr>
            </w:pPr>
            <w:r>
              <w:rPr>
                <w:rFonts w:ascii="Calibri" w:hAnsi="Calibri"/>
                <w:color w:val="000000"/>
                <w:lang w:val="de-DE"/>
              </w:rPr>
              <w:t>LCD_HSYNC</w:t>
            </w:r>
          </w:p>
        </w:tc>
        <w:tc>
          <w:tcPr>
            <w:tcW w:w="1223" w:type="dxa"/>
          </w:tcPr>
          <w:p w:rsidR="00C400D3" w:rsidRPr="003A614E" w:rsidRDefault="00C400D3" w:rsidP="009530AE">
            <w:pPr>
              <w:jc w:val="center"/>
              <w:rPr>
                <w:rFonts w:ascii="Calibri" w:hAnsi="Calibri"/>
                <w:color w:val="000000"/>
              </w:rPr>
            </w:pPr>
            <w:r>
              <w:rPr>
                <w:rFonts w:ascii="Calibri" w:hAnsi="Calibri"/>
                <w:color w:val="000000"/>
              </w:rPr>
              <w:t>R30:9</w:t>
            </w:r>
          </w:p>
        </w:tc>
        <w:tc>
          <w:tcPr>
            <w:tcW w:w="1224"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P8</w:t>
            </w:r>
          </w:p>
        </w:tc>
        <w:tc>
          <w:tcPr>
            <w:tcW w:w="1224"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29</w:t>
            </w:r>
          </w:p>
        </w:tc>
      </w:tr>
      <w:tr w:rsidR="00C400D3" w:rsidRPr="003A614E" w:rsidTr="00C803D6">
        <w:trPr>
          <w:trHeight w:val="306"/>
          <w:jc w:val="center"/>
        </w:trPr>
        <w:tc>
          <w:tcPr>
            <w:tcW w:w="755" w:type="dxa"/>
            <w:vMerge/>
            <w:vAlign w:val="center"/>
            <w:hideMark/>
          </w:tcPr>
          <w:p w:rsidR="00C400D3" w:rsidRPr="003A614E" w:rsidRDefault="00C400D3" w:rsidP="009530AE">
            <w:pPr>
              <w:rPr>
                <w:rFonts w:ascii="Calibri" w:hAnsi="Calibri"/>
                <w:color w:val="000000"/>
              </w:rPr>
            </w:pPr>
          </w:p>
        </w:tc>
        <w:tc>
          <w:tcPr>
            <w:tcW w:w="720" w:type="dxa"/>
            <w:vMerge/>
            <w:vAlign w:val="center"/>
            <w:hideMark/>
          </w:tcPr>
          <w:p w:rsidR="00C400D3" w:rsidRPr="003A614E" w:rsidRDefault="00C400D3" w:rsidP="009530AE">
            <w:pPr>
              <w:rPr>
                <w:rFonts w:ascii="Calibri" w:hAnsi="Calibri"/>
                <w:color w:val="000000"/>
              </w:rPr>
            </w:pPr>
          </w:p>
        </w:tc>
        <w:tc>
          <w:tcPr>
            <w:tcW w:w="990"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EN</w:t>
            </w:r>
          </w:p>
        </w:tc>
        <w:tc>
          <w:tcPr>
            <w:tcW w:w="2753" w:type="dxa"/>
            <w:shd w:val="clear" w:color="auto" w:fill="auto"/>
            <w:noWrap/>
            <w:vAlign w:val="bottom"/>
          </w:tcPr>
          <w:p w:rsidR="00C400D3" w:rsidRPr="006C2B33" w:rsidRDefault="00DC0057" w:rsidP="009530AE">
            <w:pPr>
              <w:jc w:val="center"/>
              <w:rPr>
                <w:rFonts w:ascii="Calibri" w:hAnsi="Calibri"/>
                <w:color w:val="000000"/>
                <w:lang w:val="de-DE"/>
              </w:rPr>
            </w:pPr>
            <w:r>
              <w:rPr>
                <w:rFonts w:ascii="Calibri" w:hAnsi="Calibri"/>
                <w:color w:val="000000"/>
                <w:lang w:val="de-DE"/>
              </w:rPr>
              <w:t>LCD_PCLK</w:t>
            </w:r>
          </w:p>
        </w:tc>
        <w:tc>
          <w:tcPr>
            <w:tcW w:w="1223" w:type="dxa"/>
          </w:tcPr>
          <w:p w:rsidR="00C400D3" w:rsidRPr="003A614E" w:rsidRDefault="00C400D3" w:rsidP="009530AE">
            <w:pPr>
              <w:jc w:val="center"/>
              <w:rPr>
                <w:rFonts w:ascii="Calibri" w:hAnsi="Calibri"/>
                <w:color w:val="000000"/>
              </w:rPr>
            </w:pPr>
            <w:r>
              <w:rPr>
                <w:rFonts w:ascii="Calibri" w:hAnsi="Calibri"/>
                <w:color w:val="000000"/>
              </w:rPr>
              <w:t>R30:10</w:t>
            </w:r>
          </w:p>
        </w:tc>
        <w:tc>
          <w:tcPr>
            <w:tcW w:w="1224"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P8</w:t>
            </w:r>
          </w:p>
        </w:tc>
        <w:tc>
          <w:tcPr>
            <w:tcW w:w="1224"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28</w:t>
            </w:r>
          </w:p>
        </w:tc>
      </w:tr>
      <w:tr w:rsidR="00C400D3" w:rsidRPr="003A614E" w:rsidTr="00C803D6">
        <w:trPr>
          <w:trHeight w:val="306"/>
          <w:jc w:val="center"/>
        </w:trPr>
        <w:tc>
          <w:tcPr>
            <w:tcW w:w="755" w:type="dxa"/>
            <w:vMerge/>
            <w:vAlign w:val="center"/>
            <w:hideMark/>
          </w:tcPr>
          <w:p w:rsidR="00C400D3" w:rsidRPr="003A614E" w:rsidRDefault="00C400D3" w:rsidP="009530AE">
            <w:pPr>
              <w:rPr>
                <w:rFonts w:ascii="Calibri" w:hAnsi="Calibri"/>
                <w:color w:val="000000"/>
              </w:rPr>
            </w:pPr>
          </w:p>
        </w:tc>
        <w:tc>
          <w:tcPr>
            <w:tcW w:w="720" w:type="dxa"/>
            <w:vMerge/>
            <w:vAlign w:val="center"/>
            <w:hideMark/>
          </w:tcPr>
          <w:p w:rsidR="00C400D3" w:rsidRPr="003A614E" w:rsidRDefault="00C400D3" w:rsidP="009530AE">
            <w:pPr>
              <w:rPr>
                <w:rFonts w:ascii="Calibri" w:hAnsi="Calibri"/>
                <w:color w:val="000000"/>
              </w:rPr>
            </w:pPr>
          </w:p>
        </w:tc>
        <w:tc>
          <w:tcPr>
            <w:tcW w:w="990"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CS</w:t>
            </w:r>
          </w:p>
        </w:tc>
        <w:tc>
          <w:tcPr>
            <w:tcW w:w="2753" w:type="dxa"/>
            <w:shd w:val="clear" w:color="auto" w:fill="auto"/>
            <w:noWrap/>
            <w:vAlign w:val="bottom"/>
          </w:tcPr>
          <w:p w:rsidR="00C400D3" w:rsidRPr="006C2B33" w:rsidRDefault="00DC0057" w:rsidP="009530AE">
            <w:pPr>
              <w:jc w:val="center"/>
              <w:rPr>
                <w:rFonts w:ascii="Calibri" w:hAnsi="Calibri"/>
                <w:color w:val="000000"/>
                <w:lang w:val="de-DE"/>
              </w:rPr>
            </w:pPr>
            <w:r>
              <w:rPr>
                <w:rFonts w:ascii="Calibri" w:hAnsi="Calibri"/>
                <w:color w:val="000000"/>
                <w:lang w:val="de-DE"/>
              </w:rPr>
              <w:t>LCD_AC_BIAS_EN</w:t>
            </w:r>
          </w:p>
        </w:tc>
        <w:tc>
          <w:tcPr>
            <w:tcW w:w="1223" w:type="dxa"/>
          </w:tcPr>
          <w:p w:rsidR="00C400D3" w:rsidRPr="003A614E" w:rsidRDefault="00C400D3" w:rsidP="009530AE">
            <w:pPr>
              <w:jc w:val="center"/>
              <w:rPr>
                <w:rFonts w:ascii="Calibri" w:hAnsi="Calibri"/>
                <w:color w:val="000000"/>
              </w:rPr>
            </w:pPr>
            <w:r>
              <w:rPr>
                <w:rFonts w:ascii="Calibri" w:hAnsi="Calibri"/>
                <w:color w:val="000000"/>
              </w:rPr>
              <w:t>R31:11</w:t>
            </w:r>
          </w:p>
        </w:tc>
        <w:tc>
          <w:tcPr>
            <w:tcW w:w="1224"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P8</w:t>
            </w:r>
          </w:p>
        </w:tc>
        <w:tc>
          <w:tcPr>
            <w:tcW w:w="1224"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30</w:t>
            </w:r>
          </w:p>
        </w:tc>
      </w:tr>
      <w:tr w:rsidR="00C400D3" w:rsidRPr="003A614E" w:rsidTr="00C803D6">
        <w:trPr>
          <w:trHeight w:val="306"/>
          <w:jc w:val="center"/>
        </w:trPr>
        <w:tc>
          <w:tcPr>
            <w:tcW w:w="755" w:type="dxa"/>
            <w:shd w:val="clear" w:color="auto" w:fill="auto"/>
            <w:noWrap/>
            <w:vAlign w:val="center"/>
            <w:hideMark/>
          </w:tcPr>
          <w:p w:rsidR="00C400D3" w:rsidRPr="003A614E" w:rsidRDefault="00C400D3" w:rsidP="009530AE">
            <w:pPr>
              <w:jc w:val="center"/>
              <w:rPr>
                <w:rFonts w:ascii="Calibri" w:hAnsi="Calibri"/>
                <w:color w:val="000000"/>
              </w:rPr>
            </w:pPr>
            <w:r w:rsidRPr="003A614E">
              <w:rPr>
                <w:rFonts w:ascii="Calibri" w:hAnsi="Calibri"/>
                <w:color w:val="000000"/>
              </w:rPr>
              <w:t>A8</w:t>
            </w:r>
          </w:p>
        </w:tc>
        <w:tc>
          <w:tcPr>
            <w:tcW w:w="720" w:type="dxa"/>
            <w:shd w:val="clear" w:color="auto" w:fill="auto"/>
            <w:noWrap/>
            <w:vAlign w:val="center"/>
            <w:hideMark/>
          </w:tcPr>
          <w:p w:rsidR="00C400D3" w:rsidRPr="003A614E" w:rsidRDefault="00C400D3" w:rsidP="009530AE">
            <w:pPr>
              <w:jc w:val="center"/>
              <w:rPr>
                <w:rFonts w:ascii="Calibri" w:hAnsi="Calibri"/>
                <w:color w:val="000000"/>
              </w:rPr>
            </w:pPr>
            <w:r w:rsidRPr="003A614E">
              <w:rPr>
                <w:rFonts w:ascii="Calibri" w:hAnsi="Calibri"/>
                <w:color w:val="000000"/>
              </w:rPr>
              <w:t>n/a</w:t>
            </w:r>
          </w:p>
        </w:tc>
        <w:tc>
          <w:tcPr>
            <w:tcW w:w="990"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RESET</w:t>
            </w:r>
          </w:p>
        </w:tc>
        <w:tc>
          <w:tcPr>
            <w:tcW w:w="2753" w:type="dxa"/>
            <w:shd w:val="clear" w:color="auto" w:fill="auto"/>
            <w:noWrap/>
            <w:vAlign w:val="bottom"/>
            <w:hideMark/>
          </w:tcPr>
          <w:p w:rsidR="00C400D3" w:rsidRPr="003A614E" w:rsidRDefault="001F5C5D" w:rsidP="009530AE">
            <w:pPr>
              <w:jc w:val="center"/>
              <w:rPr>
                <w:rFonts w:ascii="Calibri" w:hAnsi="Calibri"/>
                <w:color w:val="000000"/>
              </w:rPr>
            </w:pPr>
            <w:r>
              <w:rPr>
                <w:rFonts w:ascii="Calibri" w:hAnsi="Calibri"/>
                <w:color w:val="000000"/>
              </w:rPr>
              <w:t>GPIO</w:t>
            </w:r>
            <w:r w:rsidR="00F62D1D">
              <w:rPr>
                <w:rFonts w:ascii="Calibri" w:hAnsi="Calibri"/>
                <w:color w:val="000000"/>
              </w:rPr>
              <w:t>3_19</w:t>
            </w:r>
          </w:p>
        </w:tc>
        <w:tc>
          <w:tcPr>
            <w:tcW w:w="1223" w:type="dxa"/>
          </w:tcPr>
          <w:p w:rsidR="00C400D3" w:rsidRPr="003A614E" w:rsidRDefault="00C400D3" w:rsidP="009530AE">
            <w:pPr>
              <w:jc w:val="center"/>
              <w:rPr>
                <w:rFonts w:ascii="Calibri" w:hAnsi="Calibri"/>
                <w:color w:val="000000"/>
              </w:rPr>
            </w:pPr>
            <w:r>
              <w:rPr>
                <w:rFonts w:ascii="Calibri" w:hAnsi="Calibri"/>
                <w:color w:val="000000"/>
              </w:rPr>
              <w:t>n/a</w:t>
            </w:r>
          </w:p>
        </w:tc>
        <w:tc>
          <w:tcPr>
            <w:tcW w:w="1224" w:type="dxa"/>
            <w:shd w:val="clear" w:color="auto" w:fill="auto"/>
            <w:noWrap/>
            <w:vAlign w:val="bottom"/>
            <w:hideMark/>
          </w:tcPr>
          <w:p w:rsidR="00C400D3" w:rsidRPr="003A614E" w:rsidRDefault="00C400D3" w:rsidP="009530AE">
            <w:pPr>
              <w:jc w:val="center"/>
              <w:rPr>
                <w:rFonts w:ascii="Calibri" w:hAnsi="Calibri"/>
                <w:color w:val="000000"/>
              </w:rPr>
            </w:pPr>
            <w:r w:rsidRPr="003A614E">
              <w:rPr>
                <w:rFonts w:ascii="Calibri" w:hAnsi="Calibri"/>
                <w:color w:val="000000"/>
              </w:rPr>
              <w:t>P9</w:t>
            </w:r>
          </w:p>
        </w:tc>
        <w:tc>
          <w:tcPr>
            <w:tcW w:w="1224" w:type="dxa"/>
            <w:shd w:val="clear" w:color="auto" w:fill="auto"/>
            <w:noWrap/>
            <w:vAlign w:val="bottom"/>
            <w:hideMark/>
          </w:tcPr>
          <w:p w:rsidR="00C400D3" w:rsidRPr="003A614E" w:rsidRDefault="00C400D3" w:rsidP="00D76433">
            <w:pPr>
              <w:keepNext/>
              <w:jc w:val="center"/>
              <w:rPr>
                <w:rFonts w:ascii="Calibri" w:hAnsi="Calibri"/>
                <w:color w:val="000000"/>
              </w:rPr>
            </w:pPr>
            <w:r w:rsidRPr="003A614E">
              <w:rPr>
                <w:rFonts w:ascii="Calibri" w:hAnsi="Calibri"/>
                <w:color w:val="000000"/>
              </w:rPr>
              <w:t>26</w:t>
            </w:r>
          </w:p>
        </w:tc>
      </w:tr>
    </w:tbl>
    <w:p w:rsidR="009530AE" w:rsidRPr="003A614E" w:rsidRDefault="00D76433" w:rsidP="00D76433">
      <w:pPr>
        <w:pStyle w:val="Caption"/>
        <w:jc w:val="center"/>
      </w:pPr>
      <w:bookmarkStart w:id="246" w:name="_Toc531696918"/>
      <w:proofErr w:type="gramStart"/>
      <w:r>
        <w:t xml:space="preserve">Table </w:t>
      </w:r>
      <w:r w:rsidR="00227E4C">
        <w:fldChar w:fldCharType="begin"/>
      </w:r>
      <w:r w:rsidR="00227E4C">
        <w:instrText xml:space="preserve"> SEQ Table \* ARABIC </w:instrText>
      </w:r>
      <w:r w:rsidR="00227E4C">
        <w:fldChar w:fldCharType="separate"/>
      </w:r>
      <w:r>
        <w:rPr>
          <w:noProof/>
        </w:rPr>
        <w:t>11</w:t>
      </w:r>
      <w:r w:rsidR="00227E4C">
        <w:rPr>
          <w:noProof/>
        </w:rPr>
        <w:fldChar w:fldCharType="end"/>
      </w:r>
      <w:r>
        <w:t>.</w:t>
      </w:r>
      <w:proofErr w:type="gramEnd"/>
      <w:r>
        <w:t xml:space="preserve"> </w:t>
      </w:r>
      <w:proofErr w:type="gramStart"/>
      <w:r>
        <w:t>bbbAM335x</w:t>
      </w:r>
      <w:proofErr w:type="gramEnd"/>
      <w:r>
        <w:t xml:space="preserve"> Pin Use</w:t>
      </w:r>
      <w:bookmarkEnd w:id="246"/>
    </w:p>
    <w:p w:rsidR="009530AE" w:rsidRDefault="009530AE" w:rsidP="009530AE">
      <w:pPr>
        <w:pStyle w:val="Heading2"/>
        <w:keepLines/>
        <w:numPr>
          <w:ilvl w:val="1"/>
          <w:numId w:val="16"/>
        </w:numPr>
        <w:spacing w:before="200" w:after="0" w:line="276" w:lineRule="auto"/>
        <w:ind w:left="360" w:hanging="360"/>
      </w:pPr>
      <w:bookmarkStart w:id="247" w:name="_Toc518347759"/>
      <w:bookmarkStart w:id="248" w:name="_Toc531696879"/>
      <w:r>
        <w:t>idkAM437x</w:t>
      </w:r>
      <w:bookmarkEnd w:id="247"/>
      <w:bookmarkEnd w:id="248"/>
    </w:p>
    <w:p w:rsidR="009530AE" w:rsidRPr="00DE3A61" w:rsidRDefault="009530AE" w:rsidP="009530AE">
      <w:r>
        <w:t xml:space="preserve">AM437x has two ICSS systems, but ICSS0 has no scratchpad, limited IEP access, and limited memory therefore ICSS1 must be used. IDKAM437x has a very limited external pin count </w:t>
      </w:r>
      <w:r>
        <w:lastRenderedPageBreak/>
        <w:t xml:space="preserve">connected to PRUs, but PRU0 has the most available and can support single-mode only, thus PRU0 will be in charge of </w:t>
      </w:r>
      <w:proofErr w:type="spellStart"/>
      <w:r>
        <w:t>bitbanging</w:t>
      </w:r>
      <w:proofErr w:type="spellEnd"/>
      <w:r>
        <w:t>, and PRU1 will be in charge of control.</w:t>
      </w:r>
    </w:p>
    <w:tbl>
      <w:tblPr>
        <w:tblW w:w="9299" w:type="dxa"/>
        <w:tblInd w:w="93" w:type="dxa"/>
        <w:tblLook w:val="04A0" w:firstRow="1" w:lastRow="0" w:firstColumn="1" w:lastColumn="0" w:noHBand="0" w:noVBand="1"/>
      </w:tblPr>
      <w:tblGrid>
        <w:gridCol w:w="825"/>
        <w:gridCol w:w="792"/>
        <w:gridCol w:w="821"/>
        <w:gridCol w:w="5580"/>
        <w:gridCol w:w="685"/>
        <w:gridCol w:w="685"/>
      </w:tblGrid>
      <w:tr w:rsidR="009530AE" w:rsidRPr="002C656B" w:rsidTr="009530AE">
        <w:trPr>
          <w:trHeight w:val="300"/>
        </w:trPr>
        <w:tc>
          <w:tcPr>
            <w:tcW w:w="8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30AE" w:rsidRPr="002C656B" w:rsidRDefault="009530AE" w:rsidP="009530AE">
            <w:pPr>
              <w:jc w:val="center"/>
              <w:rPr>
                <w:rFonts w:ascii="Calibri" w:hAnsi="Calibri"/>
                <w:b/>
                <w:bCs/>
                <w:color w:val="000000"/>
              </w:rPr>
            </w:pPr>
            <w:r w:rsidRPr="002C656B">
              <w:rPr>
                <w:rFonts w:ascii="Calibri" w:hAnsi="Calibri"/>
                <w:b/>
                <w:bCs/>
                <w:color w:val="000000"/>
              </w:rPr>
              <w:t>Core</w:t>
            </w:r>
          </w:p>
        </w:tc>
        <w:tc>
          <w:tcPr>
            <w:tcW w:w="792" w:type="dxa"/>
            <w:tcBorders>
              <w:top w:val="single" w:sz="4" w:space="0" w:color="auto"/>
              <w:left w:val="nil"/>
              <w:bottom w:val="single" w:sz="4" w:space="0" w:color="auto"/>
              <w:right w:val="single" w:sz="4" w:space="0" w:color="auto"/>
            </w:tcBorders>
            <w:shd w:val="clear" w:color="auto" w:fill="auto"/>
            <w:noWrap/>
            <w:vAlign w:val="bottom"/>
            <w:hideMark/>
          </w:tcPr>
          <w:p w:rsidR="009530AE" w:rsidRPr="002C656B" w:rsidRDefault="009530AE" w:rsidP="009530AE">
            <w:pPr>
              <w:jc w:val="center"/>
              <w:rPr>
                <w:rFonts w:ascii="Calibri" w:hAnsi="Calibri"/>
                <w:b/>
                <w:bCs/>
                <w:color w:val="000000"/>
              </w:rPr>
            </w:pPr>
            <w:r w:rsidRPr="002C656B">
              <w:rPr>
                <w:rFonts w:ascii="Calibri" w:hAnsi="Calibri"/>
                <w:b/>
                <w:bCs/>
                <w:color w:val="000000"/>
              </w:rPr>
              <w:t>PRU</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rsidR="009530AE" w:rsidRPr="002C656B" w:rsidRDefault="009530AE" w:rsidP="009530AE">
            <w:pPr>
              <w:jc w:val="center"/>
              <w:rPr>
                <w:rFonts w:ascii="Calibri" w:hAnsi="Calibri"/>
                <w:b/>
                <w:bCs/>
                <w:color w:val="000000"/>
              </w:rPr>
            </w:pPr>
            <w:r w:rsidRPr="002C656B">
              <w:rPr>
                <w:rFonts w:ascii="Calibri" w:hAnsi="Calibri"/>
                <w:b/>
                <w:bCs/>
                <w:color w:val="000000"/>
              </w:rPr>
              <w:t>Pin Name</w:t>
            </w:r>
          </w:p>
        </w:tc>
        <w:tc>
          <w:tcPr>
            <w:tcW w:w="5580" w:type="dxa"/>
            <w:tcBorders>
              <w:top w:val="single" w:sz="4" w:space="0" w:color="auto"/>
              <w:left w:val="nil"/>
              <w:bottom w:val="single" w:sz="4" w:space="0" w:color="auto"/>
              <w:right w:val="single" w:sz="4" w:space="0" w:color="auto"/>
            </w:tcBorders>
            <w:shd w:val="clear" w:color="auto" w:fill="auto"/>
            <w:noWrap/>
            <w:vAlign w:val="bottom"/>
            <w:hideMark/>
          </w:tcPr>
          <w:p w:rsidR="009530AE" w:rsidRPr="002C656B" w:rsidRDefault="009530AE" w:rsidP="009530AE">
            <w:pPr>
              <w:jc w:val="center"/>
              <w:rPr>
                <w:rFonts w:ascii="Calibri" w:hAnsi="Calibri"/>
                <w:b/>
                <w:bCs/>
                <w:color w:val="000000"/>
              </w:rPr>
            </w:pPr>
            <w:r w:rsidRPr="002C656B">
              <w:rPr>
                <w:rFonts w:ascii="Calibri" w:hAnsi="Calibri"/>
                <w:b/>
                <w:bCs/>
                <w:color w:val="000000"/>
              </w:rPr>
              <w:t>GPIO Pin</w:t>
            </w:r>
          </w:p>
        </w:tc>
        <w:tc>
          <w:tcPr>
            <w:tcW w:w="646" w:type="dxa"/>
            <w:tcBorders>
              <w:top w:val="single" w:sz="4" w:space="0" w:color="auto"/>
              <w:left w:val="nil"/>
              <w:bottom w:val="single" w:sz="4" w:space="0" w:color="auto"/>
              <w:right w:val="single" w:sz="4" w:space="0" w:color="auto"/>
            </w:tcBorders>
            <w:shd w:val="clear" w:color="auto" w:fill="auto"/>
            <w:noWrap/>
            <w:vAlign w:val="bottom"/>
            <w:hideMark/>
          </w:tcPr>
          <w:p w:rsidR="009530AE" w:rsidRPr="002C656B" w:rsidRDefault="009530AE" w:rsidP="009530AE">
            <w:pPr>
              <w:jc w:val="center"/>
              <w:rPr>
                <w:rFonts w:ascii="Calibri" w:hAnsi="Calibri"/>
                <w:b/>
                <w:bCs/>
                <w:color w:val="000000"/>
              </w:rPr>
            </w:pPr>
            <w:r w:rsidRPr="002C656B">
              <w:rPr>
                <w:rFonts w:ascii="Calibri" w:hAnsi="Calibri"/>
                <w:b/>
                <w:bCs/>
                <w:color w:val="000000"/>
              </w:rPr>
              <w:t>EVM Port</w:t>
            </w:r>
          </w:p>
        </w:tc>
        <w:tc>
          <w:tcPr>
            <w:tcW w:w="646" w:type="dxa"/>
            <w:tcBorders>
              <w:top w:val="single" w:sz="4" w:space="0" w:color="auto"/>
              <w:left w:val="nil"/>
              <w:bottom w:val="single" w:sz="4" w:space="0" w:color="auto"/>
              <w:right w:val="single" w:sz="4" w:space="0" w:color="auto"/>
            </w:tcBorders>
            <w:shd w:val="clear" w:color="auto" w:fill="auto"/>
            <w:noWrap/>
            <w:vAlign w:val="bottom"/>
            <w:hideMark/>
          </w:tcPr>
          <w:p w:rsidR="009530AE" w:rsidRPr="002C656B" w:rsidRDefault="009530AE" w:rsidP="009530AE">
            <w:pPr>
              <w:jc w:val="center"/>
              <w:rPr>
                <w:rFonts w:ascii="Calibri" w:hAnsi="Calibri"/>
                <w:b/>
                <w:bCs/>
                <w:color w:val="000000"/>
              </w:rPr>
            </w:pPr>
            <w:r w:rsidRPr="002C656B">
              <w:rPr>
                <w:rFonts w:ascii="Calibri" w:hAnsi="Calibri"/>
                <w:b/>
                <w:bCs/>
                <w:color w:val="000000"/>
              </w:rPr>
              <w:t>EVM Pin</w:t>
            </w:r>
          </w:p>
        </w:tc>
      </w:tr>
      <w:tr w:rsidR="009530AE" w:rsidRPr="002C656B" w:rsidTr="009530AE">
        <w:trPr>
          <w:trHeight w:val="300"/>
        </w:trPr>
        <w:tc>
          <w:tcPr>
            <w:tcW w:w="8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530AE" w:rsidRPr="002C656B" w:rsidRDefault="009530AE" w:rsidP="009530AE">
            <w:pPr>
              <w:jc w:val="center"/>
              <w:rPr>
                <w:rFonts w:ascii="Calibri" w:hAnsi="Calibri"/>
                <w:color w:val="000000"/>
              </w:rPr>
            </w:pPr>
            <w:r w:rsidRPr="002C656B">
              <w:rPr>
                <w:rFonts w:ascii="Calibri" w:hAnsi="Calibri"/>
                <w:color w:val="000000"/>
              </w:rPr>
              <w:t>ICSS1</w:t>
            </w:r>
          </w:p>
        </w:tc>
        <w:tc>
          <w:tcPr>
            <w:tcW w:w="79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530AE" w:rsidRPr="002C656B" w:rsidRDefault="009530AE" w:rsidP="009530AE">
            <w:pPr>
              <w:jc w:val="center"/>
              <w:rPr>
                <w:rFonts w:ascii="Calibri" w:hAnsi="Calibri"/>
                <w:color w:val="000000"/>
              </w:rPr>
            </w:pPr>
            <w:r w:rsidRPr="002C656B">
              <w:rPr>
                <w:rFonts w:ascii="Calibri" w:hAnsi="Calibri"/>
                <w:color w:val="000000"/>
              </w:rPr>
              <w:t>PRU0</w:t>
            </w:r>
          </w:p>
        </w:tc>
        <w:tc>
          <w:tcPr>
            <w:tcW w:w="810" w:type="dxa"/>
            <w:tcBorders>
              <w:top w:val="nil"/>
              <w:left w:val="nil"/>
              <w:bottom w:val="single" w:sz="4" w:space="0" w:color="auto"/>
              <w:right w:val="single" w:sz="4" w:space="0" w:color="auto"/>
            </w:tcBorders>
            <w:shd w:val="clear" w:color="auto" w:fill="auto"/>
            <w:noWrap/>
            <w:vAlign w:val="bottom"/>
            <w:hideMark/>
          </w:tcPr>
          <w:p w:rsidR="009530AE" w:rsidRPr="002C656B" w:rsidRDefault="009530AE" w:rsidP="009530AE">
            <w:pPr>
              <w:jc w:val="center"/>
              <w:rPr>
                <w:rFonts w:ascii="Calibri" w:hAnsi="Calibri"/>
                <w:color w:val="000000"/>
              </w:rPr>
            </w:pPr>
            <w:r w:rsidRPr="002C656B">
              <w:rPr>
                <w:rFonts w:ascii="Calibri" w:hAnsi="Calibri"/>
                <w:color w:val="000000"/>
              </w:rPr>
              <w:t>IN0</w:t>
            </w:r>
          </w:p>
        </w:tc>
        <w:tc>
          <w:tcPr>
            <w:tcW w:w="5580" w:type="dxa"/>
            <w:tcBorders>
              <w:top w:val="nil"/>
              <w:left w:val="nil"/>
              <w:bottom w:val="single" w:sz="4" w:space="0" w:color="auto"/>
              <w:right w:val="single" w:sz="4" w:space="0" w:color="auto"/>
            </w:tcBorders>
            <w:shd w:val="clear" w:color="auto" w:fill="auto"/>
            <w:noWrap/>
            <w:vAlign w:val="bottom"/>
            <w:hideMark/>
          </w:tcPr>
          <w:p w:rsidR="009530AE" w:rsidRPr="002C656B" w:rsidRDefault="00D61B45" w:rsidP="009530AE">
            <w:pPr>
              <w:jc w:val="center"/>
              <w:rPr>
                <w:rFonts w:ascii="Calibri" w:hAnsi="Calibri"/>
                <w:color w:val="000000"/>
              </w:rPr>
            </w:pPr>
            <w:r>
              <w:rPr>
                <w:rFonts w:ascii="Calibri" w:hAnsi="Calibri"/>
                <w:color w:val="000000"/>
              </w:rPr>
              <w:t>GPMC_AD14</w:t>
            </w:r>
          </w:p>
        </w:tc>
        <w:tc>
          <w:tcPr>
            <w:tcW w:w="646" w:type="dxa"/>
            <w:tcBorders>
              <w:top w:val="nil"/>
              <w:left w:val="nil"/>
              <w:bottom w:val="single" w:sz="4" w:space="0" w:color="auto"/>
              <w:right w:val="single" w:sz="4" w:space="0" w:color="auto"/>
            </w:tcBorders>
            <w:shd w:val="clear" w:color="auto" w:fill="auto"/>
            <w:noWrap/>
            <w:vAlign w:val="bottom"/>
            <w:hideMark/>
          </w:tcPr>
          <w:p w:rsidR="009530AE" w:rsidRPr="002C656B" w:rsidRDefault="009530AE" w:rsidP="009530AE">
            <w:pPr>
              <w:jc w:val="center"/>
              <w:rPr>
                <w:rFonts w:ascii="Calibri" w:hAnsi="Calibri"/>
                <w:color w:val="000000"/>
              </w:rPr>
            </w:pPr>
            <w:r w:rsidRPr="002C656B">
              <w:rPr>
                <w:rFonts w:ascii="Calibri" w:hAnsi="Calibri"/>
                <w:color w:val="000000"/>
              </w:rPr>
              <w:t>P16</w:t>
            </w:r>
          </w:p>
        </w:tc>
        <w:tc>
          <w:tcPr>
            <w:tcW w:w="646" w:type="dxa"/>
            <w:tcBorders>
              <w:top w:val="nil"/>
              <w:left w:val="nil"/>
              <w:bottom w:val="single" w:sz="4" w:space="0" w:color="auto"/>
              <w:right w:val="single" w:sz="4" w:space="0" w:color="auto"/>
            </w:tcBorders>
            <w:shd w:val="clear" w:color="auto" w:fill="auto"/>
            <w:noWrap/>
            <w:vAlign w:val="bottom"/>
            <w:hideMark/>
          </w:tcPr>
          <w:p w:rsidR="009530AE" w:rsidRPr="002C656B" w:rsidRDefault="009530AE" w:rsidP="009530AE">
            <w:pPr>
              <w:jc w:val="center"/>
              <w:rPr>
                <w:rFonts w:ascii="Calibri" w:hAnsi="Calibri"/>
                <w:color w:val="000000"/>
              </w:rPr>
            </w:pPr>
            <w:r w:rsidRPr="002C656B">
              <w:rPr>
                <w:rFonts w:ascii="Calibri" w:hAnsi="Calibri"/>
                <w:color w:val="000000"/>
              </w:rPr>
              <w:t>4</w:t>
            </w:r>
            <w:r w:rsidR="003362B3">
              <w:rPr>
                <w:rFonts w:ascii="Calibri" w:hAnsi="Calibri"/>
                <w:color w:val="000000"/>
              </w:rPr>
              <w:t>2</w:t>
            </w:r>
          </w:p>
        </w:tc>
      </w:tr>
      <w:tr w:rsidR="009530AE" w:rsidRPr="002C656B" w:rsidTr="009530AE">
        <w:trPr>
          <w:trHeight w:val="300"/>
        </w:trPr>
        <w:tc>
          <w:tcPr>
            <w:tcW w:w="825" w:type="dxa"/>
            <w:vMerge/>
            <w:tcBorders>
              <w:top w:val="nil"/>
              <w:left w:val="single" w:sz="4" w:space="0" w:color="auto"/>
              <w:bottom w:val="single" w:sz="4" w:space="0" w:color="000000"/>
              <w:right w:val="single" w:sz="4" w:space="0" w:color="auto"/>
            </w:tcBorders>
            <w:vAlign w:val="center"/>
            <w:hideMark/>
          </w:tcPr>
          <w:p w:rsidR="009530AE" w:rsidRPr="002C656B" w:rsidRDefault="009530AE" w:rsidP="009530AE">
            <w:pPr>
              <w:rPr>
                <w:rFonts w:ascii="Calibri" w:hAnsi="Calibri"/>
                <w:color w:val="000000"/>
              </w:rPr>
            </w:pPr>
          </w:p>
        </w:tc>
        <w:tc>
          <w:tcPr>
            <w:tcW w:w="792" w:type="dxa"/>
            <w:vMerge/>
            <w:tcBorders>
              <w:top w:val="nil"/>
              <w:left w:val="single" w:sz="4" w:space="0" w:color="auto"/>
              <w:bottom w:val="single" w:sz="4" w:space="0" w:color="000000"/>
              <w:right w:val="single" w:sz="4" w:space="0" w:color="auto"/>
            </w:tcBorders>
            <w:vAlign w:val="center"/>
            <w:hideMark/>
          </w:tcPr>
          <w:p w:rsidR="009530AE" w:rsidRPr="002C656B" w:rsidRDefault="009530AE" w:rsidP="009530AE">
            <w:pPr>
              <w:rPr>
                <w:rFonts w:ascii="Calibri" w:hAnsi="Calibri"/>
                <w:color w:val="000000"/>
              </w:rPr>
            </w:pPr>
          </w:p>
        </w:tc>
        <w:tc>
          <w:tcPr>
            <w:tcW w:w="810" w:type="dxa"/>
            <w:tcBorders>
              <w:top w:val="nil"/>
              <w:left w:val="nil"/>
              <w:bottom w:val="single" w:sz="4" w:space="0" w:color="auto"/>
              <w:right w:val="single" w:sz="4" w:space="0" w:color="auto"/>
            </w:tcBorders>
            <w:shd w:val="clear" w:color="auto" w:fill="auto"/>
            <w:noWrap/>
            <w:vAlign w:val="bottom"/>
            <w:hideMark/>
          </w:tcPr>
          <w:p w:rsidR="009530AE" w:rsidRPr="002C656B" w:rsidRDefault="009530AE" w:rsidP="009530AE">
            <w:pPr>
              <w:jc w:val="center"/>
              <w:rPr>
                <w:rFonts w:ascii="Calibri" w:hAnsi="Calibri"/>
                <w:color w:val="000000"/>
              </w:rPr>
            </w:pPr>
            <w:r w:rsidRPr="002C656B">
              <w:rPr>
                <w:rFonts w:ascii="Calibri" w:hAnsi="Calibri"/>
                <w:color w:val="000000"/>
              </w:rPr>
              <w:t>OUT0</w:t>
            </w:r>
          </w:p>
        </w:tc>
        <w:tc>
          <w:tcPr>
            <w:tcW w:w="5580" w:type="dxa"/>
            <w:tcBorders>
              <w:top w:val="nil"/>
              <w:left w:val="nil"/>
              <w:bottom w:val="single" w:sz="4" w:space="0" w:color="auto"/>
              <w:right w:val="single" w:sz="4" w:space="0" w:color="auto"/>
            </w:tcBorders>
            <w:shd w:val="clear" w:color="auto" w:fill="auto"/>
            <w:noWrap/>
            <w:vAlign w:val="bottom"/>
            <w:hideMark/>
          </w:tcPr>
          <w:p w:rsidR="009530AE" w:rsidRPr="002C656B" w:rsidRDefault="00D61B45" w:rsidP="009530AE">
            <w:pPr>
              <w:jc w:val="center"/>
              <w:rPr>
                <w:rFonts w:ascii="Calibri" w:hAnsi="Calibri"/>
                <w:color w:val="000000"/>
              </w:rPr>
            </w:pPr>
            <w:r>
              <w:rPr>
                <w:rFonts w:ascii="Calibri" w:hAnsi="Calibri"/>
                <w:color w:val="000000"/>
              </w:rPr>
              <w:t>LCD_DATA6</w:t>
            </w:r>
          </w:p>
        </w:tc>
        <w:tc>
          <w:tcPr>
            <w:tcW w:w="646" w:type="dxa"/>
            <w:tcBorders>
              <w:top w:val="nil"/>
              <w:left w:val="nil"/>
              <w:bottom w:val="single" w:sz="4" w:space="0" w:color="auto"/>
              <w:right w:val="single" w:sz="4" w:space="0" w:color="auto"/>
            </w:tcBorders>
            <w:shd w:val="clear" w:color="auto" w:fill="auto"/>
            <w:noWrap/>
            <w:vAlign w:val="bottom"/>
            <w:hideMark/>
          </w:tcPr>
          <w:p w:rsidR="009530AE" w:rsidRPr="002C656B" w:rsidRDefault="009530AE" w:rsidP="009530AE">
            <w:pPr>
              <w:jc w:val="center"/>
              <w:rPr>
                <w:rFonts w:ascii="Calibri" w:hAnsi="Calibri"/>
                <w:color w:val="000000"/>
              </w:rPr>
            </w:pPr>
            <w:r w:rsidRPr="002C656B">
              <w:rPr>
                <w:rFonts w:ascii="Calibri" w:hAnsi="Calibri"/>
                <w:color w:val="000000"/>
              </w:rPr>
              <w:t>P16</w:t>
            </w:r>
          </w:p>
        </w:tc>
        <w:tc>
          <w:tcPr>
            <w:tcW w:w="646" w:type="dxa"/>
            <w:tcBorders>
              <w:top w:val="nil"/>
              <w:left w:val="nil"/>
              <w:bottom w:val="single" w:sz="4" w:space="0" w:color="auto"/>
              <w:right w:val="single" w:sz="4" w:space="0" w:color="auto"/>
            </w:tcBorders>
            <w:shd w:val="clear" w:color="auto" w:fill="auto"/>
            <w:noWrap/>
            <w:vAlign w:val="bottom"/>
            <w:hideMark/>
          </w:tcPr>
          <w:p w:rsidR="009530AE" w:rsidRPr="002C656B" w:rsidRDefault="009530AE" w:rsidP="009530AE">
            <w:pPr>
              <w:jc w:val="center"/>
              <w:rPr>
                <w:rFonts w:ascii="Calibri" w:hAnsi="Calibri"/>
                <w:color w:val="000000"/>
              </w:rPr>
            </w:pPr>
            <w:r w:rsidRPr="002C656B">
              <w:rPr>
                <w:rFonts w:ascii="Calibri" w:hAnsi="Calibri"/>
                <w:color w:val="000000"/>
              </w:rPr>
              <w:t>4</w:t>
            </w:r>
            <w:r w:rsidR="003362B3">
              <w:rPr>
                <w:rFonts w:ascii="Calibri" w:hAnsi="Calibri"/>
                <w:color w:val="000000"/>
              </w:rPr>
              <w:t>9</w:t>
            </w:r>
          </w:p>
        </w:tc>
      </w:tr>
      <w:tr w:rsidR="009530AE" w:rsidRPr="002C656B" w:rsidTr="009530AE">
        <w:trPr>
          <w:trHeight w:val="300"/>
        </w:trPr>
        <w:tc>
          <w:tcPr>
            <w:tcW w:w="825" w:type="dxa"/>
            <w:vMerge/>
            <w:tcBorders>
              <w:top w:val="nil"/>
              <w:left w:val="single" w:sz="4" w:space="0" w:color="auto"/>
              <w:bottom w:val="single" w:sz="4" w:space="0" w:color="000000"/>
              <w:right w:val="single" w:sz="4" w:space="0" w:color="auto"/>
            </w:tcBorders>
            <w:vAlign w:val="center"/>
            <w:hideMark/>
          </w:tcPr>
          <w:p w:rsidR="009530AE" w:rsidRPr="002C656B" w:rsidRDefault="009530AE" w:rsidP="009530AE">
            <w:pPr>
              <w:rPr>
                <w:rFonts w:ascii="Calibri" w:hAnsi="Calibri"/>
                <w:color w:val="000000"/>
              </w:rPr>
            </w:pPr>
          </w:p>
        </w:tc>
        <w:tc>
          <w:tcPr>
            <w:tcW w:w="792" w:type="dxa"/>
            <w:vMerge/>
            <w:tcBorders>
              <w:top w:val="nil"/>
              <w:left w:val="single" w:sz="4" w:space="0" w:color="auto"/>
              <w:bottom w:val="single" w:sz="4" w:space="0" w:color="000000"/>
              <w:right w:val="single" w:sz="4" w:space="0" w:color="auto"/>
            </w:tcBorders>
            <w:vAlign w:val="center"/>
            <w:hideMark/>
          </w:tcPr>
          <w:p w:rsidR="009530AE" w:rsidRPr="002C656B" w:rsidRDefault="009530AE" w:rsidP="009530AE">
            <w:pPr>
              <w:rPr>
                <w:rFonts w:ascii="Calibri" w:hAnsi="Calibri"/>
                <w:color w:val="000000"/>
              </w:rPr>
            </w:pPr>
          </w:p>
        </w:tc>
        <w:tc>
          <w:tcPr>
            <w:tcW w:w="810" w:type="dxa"/>
            <w:tcBorders>
              <w:top w:val="nil"/>
              <w:left w:val="nil"/>
              <w:bottom w:val="single" w:sz="4" w:space="0" w:color="auto"/>
              <w:right w:val="single" w:sz="4" w:space="0" w:color="auto"/>
            </w:tcBorders>
            <w:shd w:val="clear" w:color="auto" w:fill="auto"/>
            <w:noWrap/>
            <w:vAlign w:val="bottom"/>
            <w:hideMark/>
          </w:tcPr>
          <w:p w:rsidR="009530AE" w:rsidRPr="002C656B" w:rsidRDefault="009530AE" w:rsidP="009530AE">
            <w:pPr>
              <w:jc w:val="center"/>
              <w:rPr>
                <w:rFonts w:ascii="Calibri" w:hAnsi="Calibri"/>
                <w:color w:val="000000"/>
              </w:rPr>
            </w:pPr>
            <w:r w:rsidRPr="002C656B">
              <w:rPr>
                <w:rFonts w:ascii="Calibri" w:hAnsi="Calibri"/>
                <w:color w:val="000000"/>
              </w:rPr>
              <w:t>SCL</w:t>
            </w:r>
          </w:p>
        </w:tc>
        <w:tc>
          <w:tcPr>
            <w:tcW w:w="5580" w:type="dxa"/>
            <w:tcBorders>
              <w:top w:val="nil"/>
              <w:left w:val="nil"/>
              <w:bottom w:val="single" w:sz="4" w:space="0" w:color="auto"/>
              <w:right w:val="single" w:sz="4" w:space="0" w:color="auto"/>
            </w:tcBorders>
            <w:shd w:val="clear" w:color="auto" w:fill="auto"/>
            <w:noWrap/>
            <w:vAlign w:val="bottom"/>
            <w:hideMark/>
          </w:tcPr>
          <w:p w:rsidR="009530AE" w:rsidRPr="002C656B" w:rsidRDefault="00D61B45" w:rsidP="009530AE">
            <w:pPr>
              <w:jc w:val="center"/>
              <w:rPr>
                <w:rFonts w:ascii="Calibri" w:hAnsi="Calibri"/>
                <w:color w:val="000000"/>
              </w:rPr>
            </w:pPr>
            <w:r>
              <w:rPr>
                <w:rFonts w:ascii="Calibri" w:hAnsi="Calibri"/>
                <w:color w:val="000000"/>
              </w:rPr>
              <w:t>GPMC_AD1</w:t>
            </w:r>
            <w:r w:rsidR="00D972A3">
              <w:rPr>
                <w:rFonts w:ascii="Calibri" w:hAnsi="Calibri"/>
                <w:color w:val="000000"/>
              </w:rPr>
              <w:t>2</w:t>
            </w:r>
          </w:p>
        </w:tc>
        <w:tc>
          <w:tcPr>
            <w:tcW w:w="646" w:type="dxa"/>
            <w:tcBorders>
              <w:top w:val="nil"/>
              <w:left w:val="nil"/>
              <w:bottom w:val="single" w:sz="4" w:space="0" w:color="auto"/>
              <w:right w:val="single" w:sz="4" w:space="0" w:color="auto"/>
            </w:tcBorders>
            <w:shd w:val="clear" w:color="auto" w:fill="auto"/>
            <w:noWrap/>
            <w:vAlign w:val="bottom"/>
            <w:hideMark/>
          </w:tcPr>
          <w:p w:rsidR="009530AE" w:rsidRPr="002C656B" w:rsidRDefault="009530AE" w:rsidP="009530AE">
            <w:pPr>
              <w:jc w:val="center"/>
              <w:rPr>
                <w:rFonts w:ascii="Calibri" w:hAnsi="Calibri"/>
                <w:color w:val="000000"/>
              </w:rPr>
            </w:pPr>
            <w:r w:rsidRPr="002C656B">
              <w:rPr>
                <w:rFonts w:ascii="Calibri" w:hAnsi="Calibri"/>
                <w:color w:val="000000"/>
              </w:rPr>
              <w:t>P16</w:t>
            </w:r>
          </w:p>
        </w:tc>
        <w:tc>
          <w:tcPr>
            <w:tcW w:w="646" w:type="dxa"/>
            <w:tcBorders>
              <w:top w:val="nil"/>
              <w:left w:val="nil"/>
              <w:bottom w:val="single" w:sz="4" w:space="0" w:color="auto"/>
              <w:right w:val="single" w:sz="4" w:space="0" w:color="auto"/>
            </w:tcBorders>
            <w:shd w:val="clear" w:color="auto" w:fill="auto"/>
            <w:noWrap/>
            <w:vAlign w:val="bottom"/>
            <w:hideMark/>
          </w:tcPr>
          <w:p w:rsidR="009530AE" w:rsidRPr="002C656B" w:rsidRDefault="009530AE" w:rsidP="009530AE">
            <w:pPr>
              <w:jc w:val="center"/>
              <w:rPr>
                <w:rFonts w:ascii="Calibri" w:hAnsi="Calibri"/>
                <w:color w:val="000000"/>
              </w:rPr>
            </w:pPr>
            <w:r w:rsidRPr="002C656B">
              <w:rPr>
                <w:rFonts w:ascii="Calibri" w:hAnsi="Calibri"/>
                <w:color w:val="000000"/>
              </w:rPr>
              <w:t>46</w:t>
            </w:r>
          </w:p>
        </w:tc>
      </w:tr>
      <w:tr w:rsidR="009530AE" w:rsidRPr="002C656B" w:rsidTr="009530AE">
        <w:trPr>
          <w:trHeight w:val="300"/>
        </w:trPr>
        <w:tc>
          <w:tcPr>
            <w:tcW w:w="825" w:type="dxa"/>
            <w:vMerge/>
            <w:tcBorders>
              <w:top w:val="nil"/>
              <w:left w:val="single" w:sz="4" w:space="0" w:color="auto"/>
              <w:bottom w:val="single" w:sz="4" w:space="0" w:color="000000"/>
              <w:right w:val="single" w:sz="4" w:space="0" w:color="auto"/>
            </w:tcBorders>
            <w:vAlign w:val="center"/>
            <w:hideMark/>
          </w:tcPr>
          <w:p w:rsidR="009530AE" w:rsidRPr="002C656B" w:rsidRDefault="009530AE" w:rsidP="009530AE">
            <w:pPr>
              <w:rPr>
                <w:rFonts w:ascii="Calibri" w:hAnsi="Calibri"/>
                <w:color w:val="000000"/>
              </w:rPr>
            </w:pPr>
          </w:p>
        </w:tc>
        <w:tc>
          <w:tcPr>
            <w:tcW w:w="792" w:type="dxa"/>
            <w:vMerge/>
            <w:tcBorders>
              <w:top w:val="nil"/>
              <w:left w:val="single" w:sz="4" w:space="0" w:color="auto"/>
              <w:bottom w:val="single" w:sz="4" w:space="0" w:color="000000"/>
              <w:right w:val="single" w:sz="4" w:space="0" w:color="auto"/>
            </w:tcBorders>
            <w:vAlign w:val="center"/>
            <w:hideMark/>
          </w:tcPr>
          <w:p w:rsidR="009530AE" w:rsidRPr="002C656B" w:rsidRDefault="009530AE" w:rsidP="009530AE">
            <w:pPr>
              <w:rPr>
                <w:rFonts w:ascii="Calibri" w:hAnsi="Calibri"/>
                <w:color w:val="000000"/>
              </w:rPr>
            </w:pPr>
          </w:p>
        </w:tc>
        <w:tc>
          <w:tcPr>
            <w:tcW w:w="810" w:type="dxa"/>
            <w:tcBorders>
              <w:top w:val="nil"/>
              <w:left w:val="nil"/>
              <w:bottom w:val="single" w:sz="4" w:space="0" w:color="auto"/>
              <w:right w:val="single" w:sz="4" w:space="0" w:color="auto"/>
            </w:tcBorders>
            <w:shd w:val="clear" w:color="auto" w:fill="auto"/>
            <w:noWrap/>
            <w:vAlign w:val="bottom"/>
            <w:hideMark/>
          </w:tcPr>
          <w:p w:rsidR="009530AE" w:rsidRPr="002C656B" w:rsidRDefault="009530AE" w:rsidP="009530AE">
            <w:pPr>
              <w:jc w:val="center"/>
              <w:rPr>
                <w:rFonts w:ascii="Calibri" w:hAnsi="Calibri"/>
                <w:color w:val="000000"/>
              </w:rPr>
            </w:pPr>
            <w:r w:rsidRPr="002C656B">
              <w:rPr>
                <w:rFonts w:ascii="Calibri" w:hAnsi="Calibri"/>
                <w:color w:val="000000"/>
              </w:rPr>
              <w:t>ALERT</w:t>
            </w:r>
          </w:p>
        </w:tc>
        <w:tc>
          <w:tcPr>
            <w:tcW w:w="5580" w:type="dxa"/>
            <w:tcBorders>
              <w:top w:val="nil"/>
              <w:left w:val="nil"/>
              <w:bottom w:val="single" w:sz="4" w:space="0" w:color="auto"/>
              <w:right w:val="single" w:sz="4" w:space="0" w:color="auto"/>
            </w:tcBorders>
            <w:shd w:val="clear" w:color="auto" w:fill="auto"/>
            <w:noWrap/>
            <w:vAlign w:val="bottom"/>
            <w:hideMark/>
          </w:tcPr>
          <w:p w:rsidR="009530AE" w:rsidRPr="002C656B" w:rsidRDefault="00D61B45" w:rsidP="009530AE">
            <w:pPr>
              <w:jc w:val="center"/>
              <w:rPr>
                <w:rFonts w:ascii="Calibri" w:hAnsi="Calibri"/>
                <w:color w:val="000000"/>
              </w:rPr>
            </w:pPr>
            <w:r>
              <w:rPr>
                <w:rFonts w:ascii="Calibri" w:hAnsi="Calibri"/>
                <w:color w:val="000000"/>
              </w:rPr>
              <w:t>GPMC_AD1</w:t>
            </w:r>
            <w:r w:rsidR="00D972A3">
              <w:rPr>
                <w:rFonts w:ascii="Calibri" w:hAnsi="Calibri"/>
                <w:color w:val="000000"/>
              </w:rPr>
              <w:t>3</w:t>
            </w:r>
          </w:p>
        </w:tc>
        <w:tc>
          <w:tcPr>
            <w:tcW w:w="646" w:type="dxa"/>
            <w:tcBorders>
              <w:top w:val="nil"/>
              <w:left w:val="nil"/>
              <w:bottom w:val="single" w:sz="4" w:space="0" w:color="auto"/>
              <w:right w:val="single" w:sz="4" w:space="0" w:color="auto"/>
            </w:tcBorders>
            <w:shd w:val="clear" w:color="auto" w:fill="auto"/>
            <w:noWrap/>
            <w:vAlign w:val="bottom"/>
            <w:hideMark/>
          </w:tcPr>
          <w:p w:rsidR="009530AE" w:rsidRPr="002C656B" w:rsidRDefault="009530AE" w:rsidP="009530AE">
            <w:pPr>
              <w:jc w:val="center"/>
              <w:rPr>
                <w:rFonts w:ascii="Calibri" w:hAnsi="Calibri"/>
                <w:color w:val="000000"/>
              </w:rPr>
            </w:pPr>
            <w:r w:rsidRPr="002C656B">
              <w:rPr>
                <w:rFonts w:ascii="Calibri" w:hAnsi="Calibri"/>
                <w:color w:val="000000"/>
              </w:rPr>
              <w:t>P16</w:t>
            </w:r>
          </w:p>
        </w:tc>
        <w:tc>
          <w:tcPr>
            <w:tcW w:w="646" w:type="dxa"/>
            <w:tcBorders>
              <w:top w:val="nil"/>
              <w:left w:val="nil"/>
              <w:bottom w:val="single" w:sz="4" w:space="0" w:color="auto"/>
              <w:right w:val="single" w:sz="4" w:space="0" w:color="auto"/>
            </w:tcBorders>
            <w:shd w:val="clear" w:color="auto" w:fill="auto"/>
            <w:noWrap/>
            <w:vAlign w:val="bottom"/>
            <w:hideMark/>
          </w:tcPr>
          <w:p w:rsidR="009530AE" w:rsidRPr="002C656B" w:rsidRDefault="009530AE" w:rsidP="009530AE">
            <w:pPr>
              <w:jc w:val="center"/>
              <w:rPr>
                <w:rFonts w:ascii="Calibri" w:hAnsi="Calibri"/>
                <w:color w:val="000000"/>
              </w:rPr>
            </w:pPr>
            <w:r w:rsidRPr="002C656B">
              <w:rPr>
                <w:rFonts w:ascii="Calibri" w:hAnsi="Calibri"/>
                <w:color w:val="000000"/>
              </w:rPr>
              <w:t>48</w:t>
            </w:r>
          </w:p>
        </w:tc>
      </w:tr>
      <w:tr w:rsidR="009530AE" w:rsidRPr="002C656B" w:rsidTr="009530AE">
        <w:trPr>
          <w:trHeight w:val="300"/>
        </w:trPr>
        <w:tc>
          <w:tcPr>
            <w:tcW w:w="825" w:type="dxa"/>
            <w:vMerge/>
            <w:tcBorders>
              <w:top w:val="nil"/>
              <w:left w:val="single" w:sz="4" w:space="0" w:color="auto"/>
              <w:bottom w:val="single" w:sz="4" w:space="0" w:color="000000"/>
              <w:right w:val="single" w:sz="4" w:space="0" w:color="auto"/>
            </w:tcBorders>
            <w:vAlign w:val="center"/>
            <w:hideMark/>
          </w:tcPr>
          <w:p w:rsidR="009530AE" w:rsidRPr="002C656B" w:rsidRDefault="009530AE" w:rsidP="009530AE">
            <w:pPr>
              <w:rPr>
                <w:rFonts w:ascii="Calibri" w:hAnsi="Calibri"/>
                <w:color w:val="000000"/>
              </w:rPr>
            </w:pPr>
          </w:p>
        </w:tc>
        <w:tc>
          <w:tcPr>
            <w:tcW w:w="792" w:type="dxa"/>
            <w:vMerge/>
            <w:tcBorders>
              <w:top w:val="nil"/>
              <w:left w:val="single" w:sz="4" w:space="0" w:color="auto"/>
              <w:bottom w:val="single" w:sz="4" w:space="0" w:color="000000"/>
              <w:right w:val="single" w:sz="4" w:space="0" w:color="auto"/>
            </w:tcBorders>
            <w:vAlign w:val="center"/>
            <w:hideMark/>
          </w:tcPr>
          <w:p w:rsidR="009530AE" w:rsidRPr="002C656B" w:rsidRDefault="009530AE" w:rsidP="009530AE">
            <w:pPr>
              <w:rPr>
                <w:rFonts w:ascii="Calibri" w:hAnsi="Calibri"/>
                <w:color w:val="000000"/>
              </w:rPr>
            </w:pPr>
          </w:p>
        </w:tc>
        <w:tc>
          <w:tcPr>
            <w:tcW w:w="810" w:type="dxa"/>
            <w:tcBorders>
              <w:top w:val="nil"/>
              <w:left w:val="nil"/>
              <w:bottom w:val="single" w:sz="4" w:space="0" w:color="auto"/>
              <w:right w:val="single" w:sz="4" w:space="0" w:color="auto"/>
            </w:tcBorders>
            <w:shd w:val="clear" w:color="auto" w:fill="auto"/>
            <w:noWrap/>
            <w:vAlign w:val="bottom"/>
            <w:hideMark/>
          </w:tcPr>
          <w:p w:rsidR="009530AE" w:rsidRPr="002C656B" w:rsidRDefault="009530AE" w:rsidP="009530AE">
            <w:pPr>
              <w:jc w:val="center"/>
              <w:rPr>
                <w:rFonts w:ascii="Calibri" w:hAnsi="Calibri"/>
                <w:color w:val="000000"/>
              </w:rPr>
            </w:pPr>
            <w:r w:rsidRPr="002C656B">
              <w:rPr>
                <w:rFonts w:ascii="Calibri" w:hAnsi="Calibri"/>
                <w:color w:val="000000"/>
              </w:rPr>
              <w:t>EN</w:t>
            </w:r>
          </w:p>
        </w:tc>
        <w:tc>
          <w:tcPr>
            <w:tcW w:w="5580" w:type="dxa"/>
            <w:tcBorders>
              <w:top w:val="nil"/>
              <w:left w:val="nil"/>
              <w:bottom w:val="single" w:sz="4" w:space="0" w:color="auto"/>
              <w:right w:val="single" w:sz="4" w:space="0" w:color="auto"/>
            </w:tcBorders>
            <w:shd w:val="clear" w:color="auto" w:fill="auto"/>
            <w:noWrap/>
            <w:vAlign w:val="bottom"/>
            <w:hideMark/>
          </w:tcPr>
          <w:p w:rsidR="009530AE" w:rsidRPr="002C656B" w:rsidRDefault="00D61B45" w:rsidP="009530AE">
            <w:pPr>
              <w:jc w:val="center"/>
              <w:rPr>
                <w:rFonts w:ascii="Calibri" w:hAnsi="Calibri"/>
                <w:color w:val="000000"/>
              </w:rPr>
            </w:pPr>
            <w:r>
              <w:rPr>
                <w:rFonts w:ascii="Calibri" w:hAnsi="Calibri"/>
                <w:color w:val="000000"/>
              </w:rPr>
              <w:t>GPMC_</w:t>
            </w:r>
            <w:r w:rsidR="00D972A3">
              <w:rPr>
                <w:rFonts w:ascii="Calibri" w:hAnsi="Calibri"/>
                <w:color w:val="000000"/>
              </w:rPr>
              <w:t>CSN1</w:t>
            </w:r>
          </w:p>
        </w:tc>
        <w:tc>
          <w:tcPr>
            <w:tcW w:w="646" w:type="dxa"/>
            <w:tcBorders>
              <w:top w:val="nil"/>
              <w:left w:val="nil"/>
              <w:bottom w:val="single" w:sz="4" w:space="0" w:color="auto"/>
              <w:right w:val="single" w:sz="4" w:space="0" w:color="auto"/>
            </w:tcBorders>
            <w:shd w:val="clear" w:color="auto" w:fill="auto"/>
            <w:noWrap/>
            <w:vAlign w:val="bottom"/>
            <w:hideMark/>
          </w:tcPr>
          <w:p w:rsidR="009530AE" w:rsidRPr="002C656B" w:rsidRDefault="003362B3" w:rsidP="009530AE">
            <w:pPr>
              <w:jc w:val="center"/>
              <w:rPr>
                <w:rFonts w:ascii="Calibri" w:hAnsi="Calibri"/>
                <w:color w:val="000000"/>
              </w:rPr>
            </w:pPr>
            <w:r>
              <w:rPr>
                <w:rFonts w:ascii="Calibri" w:hAnsi="Calibri"/>
                <w:color w:val="000000"/>
              </w:rPr>
              <w:t>J3</w:t>
            </w:r>
          </w:p>
        </w:tc>
        <w:tc>
          <w:tcPr>
            <w:tcW w:w="646" w:type="dxa"/>
            <w:tcBorders>
              <w:top w:val="nil"/>
              <w:left w:val="nil"/>
              <w:bottom w:val="single" w:sz="4" w:space="0" w:color="auto"/>
              <w:right w:val="single" w:sz="4" w:space="0" w:color="auto"/>
            </w:tcBorders>
            <w:shd w:val="clear" w:color="auto" w:fill="auto"/>
            <w:noWrap/>
            <w:vAlign w:val="bottom"/>
            <w:hideMark/>
          </w:tcPr>
          <w:p w:rsidR="009530AE" w:rsidRPr="002C656B" w:rsidRDefault="003362B3" w:rsidP="009530AE">
            <w:pPr>
              <w:jc w:val="center"/>
              <w:rPr>
                <w:rFonts w:ascii="Calibri" w:hAnsi="Calibri"/>
                <w:color w:val="000000"/>
              </w:rPr>
            </w:pPr>
            <w:r>
              <w:rPr>
                <w:rFonts w:ascii="Calibri" w:hAnsi="Calibri"/>
                <w:color w:val="000000"/>
              </w:rPr>
              <w:t>6</w:t>
            </w:r>
          </w:p>
        </w:tc>
      </w:tr>
      <w:tr w:rsidR="009530AE" w:rsidRPr="002C656B" w:rsidTr="009530AE">
        <w:trPr>
          <w:trHeight w:val="300"/>
        </w:trPr>
        <w:tc>
          <w:tcPr>
            <w:tcW w:w="825" w:type="dxa"/>
            <w:vMerge/>
            <w:tcBorders>
              <w:top w:val="nil"/>
              <w:left w:val="single" w:sz="4" w:space="0" w:color="auto"/>
              <w:bottom w:val="single" w:sz="4" w:space="0" w:color="000000"/>
              <w:right w:val="single" w:sz="4" w:space="0" w:color="auto"/>
            </w:tcBorders>
            <w:vAlign w:val="center"/>
            <w:hideMark/>
          </w:tcPr>
          <w:p w:rsidR="009530AE" w:rsidRPr="002C656B" w:rsidRDefault="009530AE" w:rsidP="009530AE">
            <w:pPr>
              <w:rPr>
                <w:rFonts w:ascii="Calibri" w:hAnsi="Calibri"/>
                <w:color w:val="000000"/>
              </w:rPr>
            </w:pPr>
          </w:p>
        </w:tc>
        <w:tc>
          <w:tcPr>
            <w:tcW w:w="792" w:type="dxa"/>
            <w:vMerge/>
            <w:tcBorders>
              <w:top w:val="nil"/>
              <w:left w:val="single" w:sz="4" w:space="0" w:color="auto"/>
              <w:bottom w:val="single" w:sz="4" w:space="0" w:color="000000"/>
              <w:right w:val="single" w:sz="4" w:space="0" w:color="auto"/>
            </w:tcBorders>
            <w:vAlign w:val="center"/>
            <w:hideMark/>
          </w:tcPr>
          <w:p w:rsidR="009530AE" w:rsidRPr="002C656B" w:rsidRDefault="009530AE" w:rsidP="009530AE">
            <w:pPr>
              <w:rPr>
                <w:rFonts w:ascii="Calibri" w:hAnsi="Calibri"/>
                <w:color w:val="000000"/>
              </w:rPr>
            </w:pPr>
          </w:p>
        </w:tc>
        <w:tc>
          <w:tcPr>
            <w:tcW w:w="810" w:type="dxa"/>
            <w:tcBorders>
              <w:top w:val="nil"/>
              <w:left w:val="nil"/>
              <w:bottom w:val="single" w:sz="4" w:space="0" w:color="auto"/>
              <w:right w:val="single" w:sz="4" w:space="0" w:color="auto"/>
            </w:tcBorders>
            <w:shd w:val="clear" w:color="auto" w:fill="auto"/>
            <w:noWrap/>
            <w:vAlign w:val="bottom"/>
            <w:hideMark/>
          </w:tcPr>
          <w:p w:rsidR="009530AE" w:rsidRPr="002C656B" w:rsidRDefault="009530AE" w:rsidP="009530AE">
            <w:pPr>
              <w:jc w:val="center"/>
              <w:rPr>
                <w:rFonts w:ascii="Calibri" w:hAnsi="Calibri"/>
                <w:color w:val="000000"/>
              </w:rPr>
            </w:pPr>
            <w:r w:rsidRPr="002C656B">
              <w:rPr>
                <w:rFonts w:ascii="Calibri" w:hAnsi="Calibri"/>
                <w:color w:val="000000"/>
              </w:rPr>
              <w:t>CS</w:t>
            </w:r>
          </w:p>
        </w:tc>
        <w:tc>
          <w:tcPr>
            <w:tcW w:w="5580" w:type="dxa"/>
            <w:tcBorders>
              <w:top w:val="nil"/>
              <w:left w:val="nil"/>
              <w:bottom w:val="single" w:sz="4" w:space="0" w:color="auto"/>
              <w:right w:val="single" w:sz="4" w:space="0" w:color="auto"/>
            </w:tcBorders>
            <w:shd w:val="clear" w:color="auto" w:fill="auto"/>
            <w:noWrap/>
            <w:vAlign w:val="bottom"/>
            <w:hideMark/>
          </w:tcPr>
          <w:p w:rsidR="009530AE" w:rsidRPr="002C656B" w:rsidRDefault="00D61B45" w:rsidP="009530AE">
            <w:pPr>
              <w:jc w:val="center"/>
              <w:rPr>
                <w:rFonts w:ascii="Calibri" w:hAnsi="Calibri"/>
                <w:color w:val="000000"/>
              </w:rPr>
            </w:pPr>
            <w:r>
              <w:rPr>
                <w:rFonts w:ascii="Calibri" w:hAnsi="Calibri"/>
                <w:color w:val="000000"/>
              </w:rPr>
              <w:t>GPMC_CSN2</w:t>
            </w:r>
          </w:p>
        </w:tc>
        <w:tc>
          <w:tcPr>
            <w:tcW w:w="646" w:type="dxa"/>
            <w:tcBorders>
              <w:top w:val="nil"/>
              <w:left w:val="nil"/>
              <w:bottom w:val="single" w:sz="4" w:space="0" w:color="auto"/>
              <w:right w:val="single" w:sz="4" w:space="0" w:color="auto"/>
            </w:tcBorders>
            <w:shd w:val="clear" w:color="auto" w:fill="auto"/>
            <w:noWrap/>
            <w:vAlign w:val="bottom"/>
            <w:hideMark/>
          </w:tcPr>
          <w:p w:rsidR="009530AE" w:rsidRPr="002C656B" w:rsidRDefault="003362B3" w:rsidP="009530AE">
            <w:pPr>
              <w:jc w:val="center"/>
              <w:rPr>
                <w:rFonts w:ascii="Calibri" w:hAnsi="Calibri"/>
                <w:color w:val="000000"/>
              </w:rPr>
            </w:pPr>
            <w:r>
              <w:rPr>
                <w:rFonts w:ascii="Calibri" w:hAnsi="Calibri"/>
                <w:color w:val="000000"/>
              </w:rPr>
              <w:t>J3</w:t>
            </w:r>
          </w:p>
        </w:tc>
        <w:tc>
          <w:tcPr>
            <w:tcW w:w="646" w:type="dxa"/>
            <w:tcBorders>
              <w:top w:val="nil"/>
              <w:left w:val="nil"/>
              <w:bottom w:val="single" w:sz="4" w:space="0" w:color="auto"/>
              <w:right w:val="single" w:sz="4" w:space="0" w:color="auto"/>
            </w:tcBorders>
            <w:shd w:val="clear" w:color="auto" w:fill="auto"/>
            <w:noWrap/>
            <w:vAlign w:val="bottom"/>
            <w:hideMark/>
          </w:tcPr>
          <w:p w:rsidR="009530AE" w:rsidRPr="002C656B" w:rsidRDefault="003362B3" w:rsidP="009530AE">
            <w:pPr>
              <w:jc w:val="center"/>
              <w:rPr>
                <w:rFonts w:ascii="Calibri" w:hAnsi="Calibri"/>
                <w:color w:val="000000"/>
              </w:rPr>
            </w:pPr>
            <w:r>
              <w:rPr>
                <w:rFonts w:ascii="Calibri" w:hAnsi="Calibri"/>
                <w:color w:val="000000"/>
              </w:rPr>
              <w:t>8</w:t>
            </w:r>
          </w:p>
        </w:tc>
      </w:tr>
      <w:tr w:rsidR="009530AE" w:rsidRPr="002C656B" w:rsidTr="009530AE">
        <w:trPr>
          <w:trHeight w:val="300"/>
        </w:trPr>
        <w:tc>
          <w:tcPr>
            <w:tcW w:w="825" w:type="dxa"/>
            <w:tcBorders>
              <w:top w:val="nil"/>
              <w:left w:val="single" w:sz="4" w:space="0" w:color="auto"/>
              <w:bottom w:val="single" w:sz="4" w:space="0" w:color="auto"/>
              <w:right w:val="single" w:sz="4" w:space="0" w:color="auto"/>
            </w:tcBorders>
            <w:shd w:val="clear" w:color="auto" w:fill="auto"/>
            <w:noWrap/>
            <w:vAlign w:val="center"/>
            <w:hideMark/>
          </w:tcPr>
          <w:p w:rsidR="009530AE" w:rsidRPr="002C656B" w:rsidRDefault="009530AE" w:rsidP="009530AE">
            <w:pPr>
              <w:jc w:val="center"/>
              <w:rPr>
                <w:rFonts w:ascii="Calibri" w:hAnsi="Calibri"/>
                <w:color w:val="000000"/>
              </w:rPr>
            </w:pPr>
            <w:r w:rsidRPr="002C656B">
              <w:rPr>
                <w:rFonts w:ascii="Calibri" w:hAnsi="Calibri"/>
                <w:color w:val="000000"/>
              </w:rPr>
              <w:t>A9</w:t>
            </w:r>
          </w:p>
        </w:tc>
        <w:tc>
          <w:tcPr>
            <w:tcW w:w="792" w:type="dxa"/>
            <w:tcBorders>
              <w:top w:val="nil"/>
              <w:left w:val="nil"/>
              <w:bottom w:val="single" w:sz="4" w:space="0" w:color="auto"/>
              <w:right w:val="single" w:sz="4" w:space="0" w:color="auto"/>
            </w:tcBorders>
            <w:shd w:val="clear" w:color="auto" w:fill="auto"/>
            <w:noWrap/>
            <w:vAlign w:val="center"/>
            <w:hideMark/>
          </w:tcPr>
          <w:p w:rsidR="009530AE" w:rsidRPr="002C656B" w:rsidRDefault="009530AE" w:rsidP="009530AE">
            <w:pPr>
              <w:jc w:val="center"/>
              <w:rPr>
                <w:rFonts w:ascii="Calibri" w:hAnsi="Calibri"/>
                <w:color w:val="000000"/>
              </w:rPr>
            </w:pPr>
            <w:r w:rsidRPr="002C656B">
              <w:rPr>
                <w:rFonts w:ascii="Calibri" w:hAnsi="Calibri"/>
                <w:color w:val="000000"/>
              </w:rPr>
              <w:t>n/a</w:t>
            </w:r>
          </w:p>
        </w:tc>
        <w:tc>
          <w:tcPr>
            <w:tcW w:w="810" w:type="dxa"/>
            <w:tcBorders>
              <w:top w:val="nil"/>
              <w:left w:val="nil"/>
              <w:bottom w:val="single" w:sz="4" w:space="0" w:color="auto"/>
              <w:right w:val="single" w:sz="4" w:space="0" w:color="auto"/>
            </w:tcBorders>
            <w:shd w:val="clear" w:color="auto" w:fill="auto"/>
            <w:noWrap/>
            <w:vAlign w:val="bottom"/>
            <w:hideMark/>
          </w:tcPr>
          <w:p w:rsidR="009530AE" w:rsidRPr="002C656B" w:rsidRDefault="009530AE" w:rsidP="009530AE">
            <w:pPr>
              <w:jc w:val="center"/>
              <w:rPr>
                <w:rFonts w:ascii="Calibri" w:hAnsi="Calibri"/>
                <w:color w:val="000000"/>
              </w:rPr>
            </w:pPr>
            <w:r w:rsidRPr="002C656B">
              <w:rPr>
                <w:rFonts w:ascii="Calibri" w:hAnsi="Calibri"/>
                <w:color w:val="000000"/>
              </w:rPr>
              <w:t>RESET</w:t>
            </w:r>
          </w:p>
        </w:tc>
        <w:tc>
          <w:tcPr>
            <w:tcW w:w="5580" w:type="dxa"/>
            <w:tcBorders>
              <w:top w:val="nil"/>
              <w:left w:val="nil"/>
              <w:bottom w:val="single" w:sz="4" w:space="0" w:color="auto"/>
              <w:right w:val="single" w:sz="4" w:space="0" w:color="auto"/>
            </w:tcBorders>
            <w:shd w:val="clear" w:color="auto" w:fill="auto"/>
            <w:noWrap/>
            <w:vAlign w:val="bottom"/>
            <w:hideMark/>
          </w:tcPr>
          <w:p w:rsidR="009530AE" w:rsidRPr="002C656B" w:rsidRDefault="00D61B45" w:rsidP="009530AE">
            <w:pPr>
              <w:jc w:val="center"/>
              <w:rPr>
                <w:rFonts w:ascii="Calibri" w:hAnsi="Calibri"/>
                <w:color w:val="000000"/>
              </w:rPr>
            </w:pPr>
            <w:r>
              <w:rPr>
                <w:rFonts w:ascii="Calibri" w:hAnsi="Calibri"/>
                <w:color w:val="000000"/>
              </w:rPr>
              <w:t>GPIO5_9</w:t>
            </w:r>
          </w:p>
        </w:tc>
        <w:tc>
          <w:tcPr>
            <w:tcW w:w="646" w:type="dxa"/>
            <w:tcBorders>
              <w:top w:val="nil"/>
              <w:left w:val="nil"/>
              <w:bottom w:val="single" w:sz="4" w:space="0" w:color="auto"/>
              <w:right w:val="single" w:sz="4" w:space="0" w:color="auto"/>
            </w:tcBorders>
            <w:shd w:val="clear" w:color="auto" w:fill="auto"/>
            <w:noWrap/>
            <w:vAlign w:val="bottom"/>
            <w:hideMark/>
          </w:tcPr>
          <w:p w:rsidR="009530AE" w:rsidRPr="002C656B" w:rsidRDefault="003362B3" w:rsidP="009530AE">
            <w:pPr>
              <w:jc w:val="center"/>
              <w:rPr>
                <w:rFonts w:ascii="Calibri" w:hAnsi="Calibri"/>
                <w:color w:val="000000"/>
              </w:rPr>
            </w:pPr>
            <w:r>
              <w:rPr>
                <w:rFonts w:ascii="Calibri" w:hAnsi="Calibri"/>
                <w:color w:val="000000"/>
              </w:rPr>
              <w:t>J16</w:t>
            </w:r>
          </w:p>
        </w:tc>
        <w:tc>
          <w:tcPr>
            <w:tcW w:w="646" w:type="dxa"/>
            <w:tcBorders>
              <w:top w:val="nil"/>
              <w:left w:val="nil"/>
              <w:bottom w:val="single" w:sz="4" w:space="0" w:color="auto"/>
              <w:right w:val="single" w:sz="4" w:space="0" w:color="auto"/>
            </w:tcBorders>
            <w:shd w:val="clear" w:color="auto" w:fill="auto"/>
            <w:noWrap/>
            <w:vAlign w:val="bottom"/>
            <w:hideMark/>
          </w:tcPr>
          <w:p w:rsidR="009530AE" w:rsidRPr="002C656B" w:rsidRDefault="009530AE" w:rsidP="00D76433">
            <w:pPr>
              <w:keepNext/>
              <w:jc w:val="center"/>
              <w:rPr>
                <w:rFonts w:ascii="Calibri" w:hAnsi="Calibri"/>
                <w:color w:val="000000"/>
              </w:rPr>
            </w:pPr>
            <w:r w:rsidRPr="002C656B">
              <w:rPr>
                <w:rFonts w:ascii="Calibri" w:hAnsi="Calibri"/>
                <w:color w:val="000000"/>
              </w:rPr>
              <w:t>32</w:t>
            </w:r>
          </w:p>
        </w:tc>
      </w:tr>
    </w:tbl>
    <w:p w:rsidR="009530AE" w:rsidRPr="00CF0A10" w:rsidRDefault="00D76433" w:rsidP="00D76433">
      <w:pPr>
        <w:pStyle w:val="Caption"/>
        <w:jc w:val="center"/>
      </w:pPr>
      <w:bookmarkStart w:id="249" w:name="_Toc531696919"/>
      <w:proofErr w:type="gramStart"/>
      <w:r>
        <w:t xml:space="preserve">Table </w:t>
      </w:r>
      <w:r w:rsidR="00227E4C">
        <w:fldChar w:fldCharType="begin"/>
      </w:r>
      <w:r w:rsidR="00227E4C">
        <w:instrText xml:space="preserve"> SEQ Table \* ARABIC </w:instrText>
      </w:r>
      <w:r w:rsidR="00227E4C">
        <w:fldChar w:fldCharType="separate"/>
      </w:r>
      <w:r>
        <w:rPr>
          <w:noProof/>
        </w:rPr>
        <w:t>12</w:t>
      </w:r>
      <w:r w:rsidR="00227E4C">
        <w:rPr>
          <w:noProof/>
        </w:rPr>
        <w:fldChar w:fldCharType="end"/>
      </w:r>
      <w:r>
        <w:t>.</w:t>
      </w:r>
      <w:proofErr w:type="gramEnd"/>
      <w:r>
        <w:t xml:space="preserve"> </w:t>
      </w:r>
      <w:proofErr w:type="gramStart"/>
      <w:r>
        <w:t>idkAM437x</w:t>
      </w:r>
      <w:proofErr w:type="gramEnd"/>
      <w:r>
        <w:t xml:space="preserve"> Pin Use</w:t>
      </w:r>
      <w:bookmarkEnd w:id="249"/>
    </w:p>
    <w:p w:rsidR="009530AE" w:rsidRDefault="009530AE" w:rsidP="009530AE">
      <w:pPr>
        <w:pStyle w:val="Heading1"/>
        <w:keepLines/>
        <w:numPr>
          <w:ilvl w:val="0"/>
          <w:numId w:val="16"/>
        </w:numPr>
        <w:spacing w:before="480" w:after="0" w:line="276" w:lineRule="auto"/>
      </w:pPr>
      <w:bookmarkStart w:id="250" w:name="_Toc518347760"/>
      <w:bookmarkStart w:id="251" w:name="_Toc531696880"/>
      <w:r>
        <w:t>External Board</w:t>
      </w:r>
      <w:bookmarkEnd w:id="250"/>
      <w:bookmarkEnd w:id="251"/>
    </w:p>
    <w:p w:rsidR="009530AE" w:rsidRPr="00B80DCB" w:rsidRDefault="009530AE" w:rsidP="009530AE">
      <w:r>
        <w:t>In order to meet timing requirements, voltage requirements, and to simulate GPIO, external hardware is needed.</w:t>
      </w:r>
    </w:p>
    <w:p w:rsidR="009530AE" w:rsidRDefault="009530AE" w:rsidP="009530AE">
      <w:pPr>
        <w:pStyle w:val="Heading2"/>
        <w:keepLines/>
        <w:numPr>
          <w:ilvl w:val="1"/>
          <w:numId w:val="16"/>
        </w:numPr>
        <w:spacing w:before="200" w:after="0" w:line="276" w:lineRule="auto"/>
        <w:ind w:left="360" w:hanging="360"/>
      </w:pPr>
      <w:bookmarkStart w:id="252" w:name="_Toc518347761"/>
      <w:bookmarkStart w:id="253" w:name="_Toc531696881"/>
      <w:r>
        <w:t>General Design</w:t>
      </w:r>
      <w:bookmarkEnd w:id="252"/>
      <w:bookmarkEnd w:id="253"/>
    </w:p>
    <w:p w:rsidR="009530AE" w:rsidRPr="00530324" w:rsidRDefault="009530AE" w:rsidP="009530AE">
      <w:r>
        <w:t xml:space="preserve">The external board needs to </w:t>
      </w:r>
      <w:proofErr w:type="spellStart"/>
      <w:r>
        <w:t>tri-state</w:t>
      </w:r>
      <w:proofErr w:type="spellEnd"/>
      <w:r>
        <w:t xml:space="preserve"> the I/O lines </w:t>
      </w:r>
      <w:proofErr w:type="spellStart"/>
      <w:r>
        <w:t>t</w:t>
      </w:r>
      <w:r>
        <w:rPr>
          <w:vertAlign w:val="subscript"/>
        </w:rPr>
        <w:t>SHQZ</w:t>
      </w:r>
      <w:proofErr w:type="spellEnd"/>
      <w:r>
        <w:t xml:space="preserve"> after CS is </w:t>
      </w:r>
      <w:proofErr w:type="spellStart"/>
      <w:r>
        <w:t>deasserted</w:t>
      </w:r>
      <w:proofErr w:type="spellEnd"/>
      <w:r>
        <w:t xml:space="preserve">. The PRU output pins are set to </w:t>
      </w:r>
      <w:proofErr w:type="gramStart"/>
      <w:r>
        <w:t>3.3V,</w:t>
      </w:r>
      <w:proofErr w:type="gramEnd"/>
      <w:r>
        <w:t xml:space="preserve"> and the </w:t>
      </w:r>
      <w:proofErr w:type="spellStart"/>
      <w:r>
        <w:t>eSPI</w:t>
      </w:r>
      <w:proofErr w:type="spellEnd"/>
      <w:r>
        <w:t xml:space="preserve"> spec calls for 1.8V so a voltage translator must be used. Also due to limitations of the PRU there are no shared GPIO pins, but separate GPI and GPO pins. This is accounted for by allowing the PRU to tristate the GPO pins when not in use with the EN pin. </w:t>
      </w:r>
    </w:p>
    <w:p w:rsidR="00D76433" w:rsidRDefault="009530AE" w:rsidP="00D76433">
      <w:pPr>
        <w:keepNext/>
      </w:pPr>
      <w:r>
        <w:rPr>
          <w:noProof/>
        </w:rPr>
        <mc:AlternateContent>
          <mc:Choice Requires="wps">
            <w:drawing>
              <wp:anchor distT="0" distB="0" distL="114300" distR="114300" simplePos="0" relativeHeight="252336128" behindDoc="0" locked="0" layoutInCell="1" allowOverlap="1" wp14:anchorId="43411F01" wp14:editId="344F2FCC">
                <wp:simplePos x="0" y="0"/>
                <wp:positionH relativeFrom="column">
                  <wp:posOffset>127000</wp:posOffset>
                </wp:positionH>
                <wp:positionV relativeFrom="paragraph">
                  <wp:posOffset>1362922</wp:posOffset>
                </wp:positionV>
                <wp:extent cx="118533" cy="414866"/>
                <wp:effectExtent l="0" t="0" r="0" b="4445"/>
                <wp:wrapNone/>
                <wp:docPr id="1691" name="Rectangle 1691"/>
                <wp:cNvGraphicFramePr/>
                <a:graphic xmlns:a="http://schemas.openxmlformats.org/drawingml/2006/main">
                  <a:graphicData uri="http://schemas.microsoft.com/office/word/2010/wordprocessingShape">
                    <wps:wsp>
                      <wps:cNvSpPr/>
                      <wps:spPr>
                        <a:xfrm>
                          <a:off x="0" y="0"/>
                          <a:ext cx="118533" cy="41486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691" o:spid="_x0000_s1026" style="position:absolute;margin-left:10pt;margin-top:107.3pt;width:9.35pt;height:32.65pt;z-index:25233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" fillcolor="white [3212]" stroked="f" strokeweight="2pt"/>
            </w:pict>
          </mc:Fallback>
        </mc:AlternateContent>
      </w:r>
      <w:r>
        <w:rPr>
          <w:noProof/>
        </w:rPr>
        <w:drawing>
          <wp:inline distT="0" distB="0" distL="0" distR="0" wp14:anchorId="5CE9750E" wp14:editId="033C9306">
            <wp:extent cx="5943600" cy="3093720"/>
            <wp:effectExtent l="0" t="0" r="0" b="0"/>
            <wp:docPr id="1698" name="Picture 1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093720"/>
                    </a:xfrm>
                    <a:prstGeom prst="rect">
                      <a:avLst/>
                    </a:prstGeom>
                  </pic:spPr>
                </pic:pic>
              </a:graphicData>
            </a:graphic>
          </wp:inline>
        </w:drawing>
      </w:r>
    </w:p>
    <w:p w:rsidR="009530AE" w:rsidRPr="00F73E8E" w:rsidRDefault="00D76433" w:rsidP="00D76433">
      <w:pPr>
        <w:pStyle w:val="Caption"/>
        <w:jc w:val="center"/>
      </w:pPr>
      <w:bookmarkStart w:id="254" w:name="_Toc531696905"/>
      <w:proofErr w:type="gramStart"/>
      <w:r>
        <w:t xml:space="preserve">Figure </w:t>
      </w:r>
      <w:r w:rsidR="00227E4C">
        <w:fldChar w:fldCharType="begin"/>
      </w:r>
      <w:r w:rsidR="00227E4C">
        <w:instrText xml:space="preserve"> SEQ Figure \* ARABIC </w:instrText>
      </w:r>
      <w:r w:rsidR="00227E4C">
        <w:fldChar w:fldCharType="separate"/>
      </w:r>
      <w:r>
        <w:rPr>
          <w:noProof/>
        </w:rPr>
        <w:t>11</w:t>
      </w:r>
      <w:r w:rsidR="00227E4C">
        <w:rPr>
          <w:noProof/>
        </w:rPr>
        <w:fldChar w:fldCharType="end"/>
      </w:r>
      <w:r>
        <w:t>.</w:t>
      </w:r>
      <w:proofErr w:type="gramEnd"/>
      <w:r>
        <w:t xml:space="preserve"> External Hardware Design</w:t>
      </w:r>
      <w:bookmarkEnd w:id="254"/>
    </w:p>
    <w:p w:rsidR="004A2903" w:rsidRPr="004A2903" w:rsidRDefault="009530AE" w:rsidP="004A2903">
      <w:pPr>
        <w:pStyle w:val="Heading2"/>
        <w:keepLines/>
        <w:numPr>
          <w:ilvl w:val="1"/>
          <w:numId w:val="16"/>
        </w:numPr>
        <w:spacing w:before="200" w:after="0" w:line="276" w:lineRule="auto"/>
        <w:ind w:left="360" w:hanging="360"/>
      </w:pPr>
      <w:bookmarkStart w:id="255" w:name="_Toc518347762"/>
      <w:bookmarkStart w:id="256" w:name="_Toc531696882"/>
      <w:r>
        <w:lastRenderedPageBreak/>
        <w:t>bbbAM335x</w:t>
      </w:r>
      <w:bookmarkEnd w:id="256"/>
    </w:p>
    <w:p w:rsidR="00D76433" w:rsidRDefault="009530AE" w:rsidP="004A2903">
      <w:pPr>
        <w:jc w:val="center"/>
      </w:pPr>
      <w:r>
        <w:rPr>
          <w:noProof/>
        </w:rPr>
        <w:drawing>
          <wp:inline distT="0" distB="0" distL="0" distR="0" wp14:anchorId="61CAF045" wp14:editId="417073B6">
            <wp:extent cx="5678503" cy="3590925"/>
            <wp:effectExtent l="0" t="0" r="0" b="0"/>
            <wp:docPr id="1699" name="Picture 1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688192" cy="3597052"/>
                    </a:xfrm>
                    <a:prstGeom prst="rect">
                      <a:avLst/>
                    </a:prstGeom>
                  </pic:spPr>
                </pic:pic>
              </a:graphicData>
            </a:graphic>
          </wp:inline>
        </w:drawing>
      </w:r>
      <w:bookmarkEnd w:id="255"/>
    </w:p>
    <w:p w:rsidR="009530AE" w:rsidRDefault="00D76433" w:rsidP="00D76433">
      <w:pPr>
        <w:pStyle w:val="Caption"/>
        <w:jc w:val="center"/>
      </w:pPr>
      <w:bookmarkStart w:id="257" w:name="_Toc531696906"/>
      <w:proofErr w:type="gramStart"/>
      <w:r>
        <w:t xml:space="preserve">Figure </w:t>
      </w:r>
      <w:r w:rsidR="00227E4C">
        <w:fldChar w:fldCharType="begin"/>
      </w:r>
      <w:r w:rsidR="00227E4C">
        <w:instrText xml:space="preserve"> SEQ Figure \* ARABIC </w:instrText>
      </w:r>
      <w:r w:rsidR="00227E4C">
        <w:fldChar w:fldCharType="separate"/>
      </w:r>
      <w:r>
        <w:rPr>
          <w:noProof/>
        </w:rPr>
        <w:t>12</w:t>
      </w:r>
      <w:r w:rsidR="00227E4C">
        <w:rPr>
          <w:noProof/>
        </w:rPr>
        <w:fldChar w:fldCharType="end"/>
      </w:r>
      <w:r>
        <w:t>.</w:t>
      </w:r>
      <w:proofErr w:type="gramEnd"/>
      <w:r>
        <w:t xml:space="preserve"> </w:t>
      </w:r>
      <w:proofErr w:type="gramStart"/>
      <w:r>
        <w:t>bbbAM335x</w:t>
      </w:r>
      <w:proofErr w:type="gramEnd"/>
      <w:r>
        <w:t xml:space="preserve"> Test Hardware</w:t>
      </w:r>
      <w:bookmarkEnd w:id="257"/>
    </w:p>
    <w:p w:rsidR="009530AE" w:rsidRPr="005F6F5B" w:rsidRDefault="009530AE" w:rsidP="009530AE">
      <w:pPr>
        <w:pStyle w:val="Heading2"/>
        <w:keepLines/>
        <w:numPr>
          <w:ilvl w:val="1"/>
          <w:numId w:val="16"/>
        </w:numPr>
        <w:spacing w:before="200" w:after="0" w:line="276" w:lineRule="auto"/>
        <w:ind w:left="360" w:hanging="360"/>
      </w:pPr>
      <w:bookmarkStart w:id="258" w:name="_Toc518347763"/>
      <w:bookmarkStart w:id="259" w:name="_Toc531696883"/>
      <w:r>
        <w:t>idkAM437x</w:t>
      </w:r>
      <w:bookmarkEnd w:id="258"/>
      <w:bookmarkEnd w:id="259"/>
    </w:p>
    <w:p w:rsidR="00D76433" w:rsidRDefault="009530AE" w:rsidP="004A2903">
      <w:pPr>
        <w:keepNext/>
        <w:jc w:val="center"/>
      </w:pPr>
      <w:r>
        <w:rPr>
          <w:noProof/>
        </w:rPr>
        <w:drawing>
          <wp:inline distT="0" distB="0" distL="0" distR="0" wp14:anchorId="6C4B1D57" wp14:editId="18B18D1E">
            <wp:extent cx="5448300" cy="3546634"/>
            <wp:effectExtent l="0" t="0" r="0" b="0"/>
            <wp:docPr id="1700" name="Picture 1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472788" cy="3562575"/>
                    </a:xfrm>
                    <a:prstGeom prst="rect">
                      <a:avLst/>
                    </a:prstGeom>
                  </pic:spPr>
                </pic:pic>
              </a:graphicData>
            </a:graphic>
          </wp:inline>
        </w:drawing>
      </w:r>
    </w:p>
    <w:p w:rsidR="009530AE" w:rsidRPr="00482946" w:rsidRDefault="00D76433" w:rsidP="00D76433">
      <w:pPr>
        <w:pStyle w:val="Caption"/>
        <w:jc w:val="center"/>
      </w:pPr>
      <w:bookmarkStart w:id="260" w:name="_Toc531696907"/>
      <w:proofErr w:type="gramStart"/>
      <w:r>
        <w:t xml:space="preserve">Figure </w:t>
      </w:r>
      <w:r w:rsidR="00227E4C">
        <w:fldChar w:fldCharType="begin"/>
      </w:r>
      <w:r w:rsidR="00227E4C">
        <w:instrText xml:space="preserve"> SEQ Figure \* ARABIC </w:instrText>
      </w:r>
      <w:r w:rsidR="00227E4C">
        <w:fldChar w:fldCharType="separate"/>
      </w:r>
      <w:r>
        <w:rPr>
          <w:noProof/>
        </w:rPr>
        <w:t>13</w:t>
      </w:r>
      <w:r w:rsidR="00227E4C">
        <w:rPr>
          <w:noProof/>
        </w:rPr>
        <w:fldChar w:fldCharType="end"/>
      </w:r>
      <w:r>
        <w:t>.</w:t>
      </w:r>
      <w:proofErr w:type="gramEnd"/>
      <w:r>
        <w:t xml:space="preserve"> </w:t>
      </w:r>
      <w:proofErr w:type="gramStart"/>
      <w:r>
        <w:t>idkAM437X</w:t>
      </w:r>
      <w:proofErr w:type="gramEnd"/>
      <w:r>
        <w:t xml:space="preserve"> Test Hardware</w:t>
      </w:r>
      <w:bookmarkEnd w:id="260"/>
    </w:p>
    <w:p w:rsidR="009530AE" w:rsidRDefault="009530AE" w:rsidP="009530AE">
      <w:pPr>
        <w:pStyle w:val="Heading1"/>
        <w:keepLines/>
        <w:numPr>
          <w:ilvl w:val="0"/>
          <w:numId w:val="16"/>
        </w:numPr>
        <w:spacing w:before="480" w:after="0" w:line="276" w:lineRule="auto"/>
      </w:pPr>
      <w:bookmarkStart w:id="261" w:name="_Toc518347764"/>
      <w:bookmarkStart w:id="262" w:name="_Toc531696884"/>
      <w:r>
        <w:lastRenderedPageBreak/>
        <w:t>Testing</w:t>
      </w:r>
      <w:bookmarkEnd w:id="261"/>
      <w:bookmarkEnd w:id="262"/>
    </w:p>
    <w:p w:rsidR="009530AE" w:rsidRDefault="009530AE" w:rsidP="009530AE">
      <w:pPr>
        <w:pStyle w:val="Heading2"/>
        <w:keepLines/>
        <w:numPr>
          <w:ilvl w:val="1"/>
          <w:numId w:val="16"/>
        </w:numPr>
        <w:spacing w:before="200" w:after="0" w:line="276" w:lineRule="auto"/>
        <w:ind w:left="360" w:hanging="360"/>
      </w:pPr>
      <w:bookmarkStart w:id="263" w:name="_Toc518347765"/>
      <w:bookmarkStart w:id="264" w:name="_Toc531696885"/>
      <w:r>
        <w:t xml:space="preserve">Total Phase </w:t>
      </w:r>
      <w:proofErr w:type="spellStart"/>
      <w:r>
        <w:t>Promira</w:t>
      </w:r>
      <w:proofErr w:type="spellEnd"/>
      <w:r>
        <w:t xml:space="preserve"> Serial Platform</w:t>
      </w:r>
      <w:bookmarkEnd w:id="263"/>
      <w:bookmarkEnd w:id="264"/>
    </w:p>
    <w:p w:rsidR="009530AE" w:rsidRPr="00F46161" w:rsidRDefault="009530AE" w:rsidP="009530AE">
      <w:r>
        <w:t>Total Phase makes a tool called the “</w:t>
      </w:r>
      <w:proofErr w:type="spellStart"/>
      <w:r>
        <w:t>Promira</w:t>
      </w:r>
      <w:proofErr w:type="spellEnd"/>
      <w:r>
        <w:t xml:space="preserve"> Serial Platform” which can act as both </w:t>
      </w:r>
      <w:proofErr w:type="spellStart"/>
      <w:r>
        <w:t>eSPI</w:t>
      </w:r>
      <w:proofErr w:type="spellEnd"/>
      <w:r>
        <w:t xml:space="preserve"> master and as a protocol analyzer. We will employ two for such purposes.</w:t>
      </w:r>
    </w:p>
    <w:p w:rsidR="009530AE" w:rsidRDefault="009530AE" w:rsidP="009530AE">
      <w:pPr>
        <w:pStyle w:val="Heading1"/>
        <w:keepLines/>
        <w:numPr>
          <w:ilvl w:val="0"/>
          <w:numId w:val="16"/>
        </w:numPr>
        <w:spacing w:before="480" w:after="0" w:line="276" w:lineRule="auto"/>
      </w:pPr>
      <w:bookmarkStart w:id="265" w:name="_Toc518347766"/>
      <w:bookmarkStart w:id="266" w:name="_Toc531696886"/>
      <w:r>
        <w:t>Limitations</w:t>
      </w:r>
      <w:bookmarkEnd w:id="265"/>
      <w:bookmarkEnd w:id="266"/>
    </w:p>
    <w:p w:rsidR="008500A0" w:rsidRDefault="008500A0" w:rsidP="009530AE">
      <w:pPr>
        <w:pStyle w:val="Heading2"/>
        <w:keepLines/>
        <w:numPr>
          <w:ilvl w:val="1"/>
          <w:numId w:val="16"/>
        </w:numPr>
        <w:spacing w:before="200" w:after="0" w:line="276" w:lineRule="auto"/>
        <w:ind w:left="360" w:hanging="360"/>
      </w:pPr>
      <w:bookmarkStart w:id="267" w:name="_Toc518347767"/>
      <w:bookmarkStart w:id="268" w:name="_Toc531696887"/>
      <w:r>
        <w:t>Limited Frequency Support</w:t>
      </w:r>
      <w:bookmarkEnd w:id="268"/>
    </w:p>
    <w:p w:rsidR="008500A0" w:rsidRDefault="008500A0" w:rsidP="008500A0">
      <w:r>
        <w:t xml:space="preserve">Due to the 200MHz PRU-ICSS clock, only 20MHz </w:t>
      </w:r>
      <w:proofErr w:type="spellStart"/>
      <w:r>
        <w:t>eSPI</w:t>
      </w:r>
      <w:proofErr w:type="spellEnd"/>
      <w:r>
        <w:t xml:space="preserve"> is supported</w:t>
      </w:r>
    </w:p>
    <w:p w:rsidR="009530AE" w:rsidRDefault="009530AE" w:rsidP="009530AE">
      <w:pPr>
        <w:pStyle w:val="Heading2"/>
        <w:keepLines/>
        <w:numPr>
          <w:ilvl w:val="1"/>
          <w:numId w:val="16"/>
        </w:numPr>
        <w:spacing w:before="200" w:after="0" w:line="276" w:lineRule="auto"/>
        <w:ind w:left="360" w:hanging="360"/>
      </w:pPr>
      <w:bookmarkStart w:id="269" w:name="_Toc531696888"/>
      <w:r>
        <w:t>Limited Channel Support</w:t>
      </w:r>
      <w:bookmarkEnd w:id="267"/>
      <w:bookmarkEnd w:id="269"/>
    </w:p>
    <w:p w:rsidR="009530AE" w:rsidRPr="000F6B88" w:rsidRDefault="009530AE" w:rsidP="009530AE">
      <w:r>
        <w:t>Only Channel 0 is currently supported, and within Channel 0 only the SHORT transactions are supported.</w:t>
      </w:r>
    </w:p>
    <w:p w:rsidR="00A41DD5" w:rsidRDefault="00A41DD5" w:rsidP="00A41DD5">
      <w:pPr>
        <w:pStyle w:val="Heading2"/>
        <w:keepLines/>
        <w:numPr>
          <w:ilvl w:val="1"/>
          <w:numId w:val="16"/>
        </w:numPr>
        <w:spacing w:before="200" w:after="0" w:line="276" w:lineRule="auto"/>
        <w:ind w:left="360" w:hanging="360"/>
      </w:pPr>
      <w:bookmarkStart w:id="270" w:name="_Toc518347768"/>
      <w:bookmarkStart w:id="271" w:name="_Toc531696889"/>
      <w:r>
        <w:t>Slow Clock Not Supported</w:t>
      </w:r>
      <w:bookmarkEnd w:id="271"/>
    </w:p>
    <w:p w:rsidR="00A41DD5" w:rsidRPr="00A41DD5" w:rsidRDefault="00A41DD5" w:rsidP="00A41DD5">
      <w:r>
        <w:t>If the clock frequency drops below ~18MHz, data written by slave may be read early by the master.</w:t>
      </w:r>
    </w:p>
    <w:p w:rsidR="009530AE" w:rsidRDefault="009530AE" w:rsidP="009530AE">
      <w:pPr>
        <w:pStyle w:val="Heading2"/>
        <w:keepLines/>
        <w:numPr>
          <w:ilvl w:val="1"/>
          <w:numId w:val="16"/>
        </w:numPr>
        <w:spacing w:before="200" w:after="0" w:line="276" w:lineRule="auto"/>
        <w:ind w:left="360" w:hanging="360"/>
      </w:pPr>
      <w:bookmarkStart w:id="272" w:name="_Toc531696890"/>
      <w:r>
        <w:t>Slave-Initiated Transactions</w:t>
      </w:r>
      <w:bookmarkEnd w:id="270"/>
      <w:bookmarkEnd w:id="272"/>
    </w:p>
    <w:p w:rsidR="009530AE" w:rsidRPr="00440029" w:rsidRDefault="009530AE" w:rsidP="009530AE">
      <w:r>
        <w:t>Following from 12.1, there are currently no slave-initiated transactions supported (</w:t>
      </w:r>
      <w:r w:rsidR="008500A0">
        <w:t>SHORT</w:t>
      </w:r>
      <w:r>
        <w:t xml:space="preserve"> transactions are master to slave only)</w:t>
      </w:r>
    </w:p>
    <w:p w:rsidR="009530AE" w:rsidRDefault="009530AE" w:rsidP="009530AE">
      <w:pPr>
        <w:pStyle w:val="Heading2"/>
        <w:keepLines/>
        <w:numPr>
          <w:ilvl w:val="1"/>
          <w:numId w:val="16"/>
        </w:numPr>
        <w:spacing w:before="200" w:after="0" w:line="276" w:lineRule="auto"/>
        <w:ind w:left="360" w:hanging="360"/>
      </w:pPr>
      <w:bookmarkStart w:id="273" w:name="_Toc518347769"/>
      <w:bookmarkStart w:id="274" w:name="_Toc531696891"/>
      <w:r>
        <w:t>Response Modifiers</w:t>
      </w:r>
      <w:bookmarkEnd w:id="273"/>
      <w:bookmarkEnd w:id="274"/>
    </w:p>
    <w:p w:rsidR="009530AE" w:rsidRPr="00B76FCF" w:rsidRDefault="009530AE" w:rsidP="009530AE">
      <w:r>
        <w:t>Response modifiers are not currently supported.</w:t>
      </w:r>
    </w:p>
    <w:p w:rsidR="009530AE" w:rsidRDefault="009530AE" w:rsidP="009530AE">
      <w:pPr>
        <w:pStyle w:val="Heading2"/>
        <w:keepLines/>
        <w:numPr>
          <w:ilvl w:val="1"/>
          <w:numId w:val="16"/>
        </w:numPr>
        <w:spacing w:before="200" w:after="0" w:line="276" w:lineRule="auto"/>
        <w:ind w:left="360" w:hanging="360"/>
      </w:pPr>
      <w:bookmarkStart w:id="275" w:name="_Toc518347770"/>
      <w:bookmarkStart w:id="276" w:name="_Toc531696892"/>
      <w:r>
        <w:t>No Shared Alert# Pin</w:t>
      </w:r>
      <w:bookmarkEnd w:id="275"/>
      <w:bookmarkEnd w:id="276"/>
    </w:p>
    <w:p w:rsidR="009530AE" w:rsidRPr="0075703C" w:rsidRDefault="00A47DCA" w:rsidP="009530AE">
      <w:r>
        <w:t>[1]</w:t>
      </w:r>
      <w:r w:rsidR="009530AE">
        <w:t xml:space="preserve"> </w:t>
      </w:r>
      <w:proofErr w:type="gramStart"/>
      <w:r w:rsidR="009530AE">
        <w:t>defines</w:t>
      </w:r>
      <w:proofErr w:type="gramEnd"/>
      <w:r w:rsidR="009530AE">
        <w:t xml:space="preserve"> an ability to use I/O[1] in place of a dedicated Alert# pin in Single mode. This is not currently supported.</w:t>
      </w:r>
    </w:p>
    <w:p w:rsidR="009530AE" w:rsidRDefault="009530AE" w:rsidP="009530AE">
      <w:pPr>
        <w:pStyle w:val="Heading2"/>
        <w:keepLines/>
        <w:numPr>
          <w:ilvl w:val="1"/>
          <w:numId w:val="16"/>
        </w:numPr>
        <w:spacing w:before="200" w:after="0" w:line="276" w:lineRule="auto"/>
        <w:ind w:left="360" w:hanging="360"/>
      </w:pPr>
      <w:r>
        <w:t xml:space="preserve"> </w:t>
      </w:r>
      <w:bookmarkStart w:id="277" w:name="_Toc518347771"/>
      <w:bookmarkStart w:id="278" w:name="_Toc531696893"/>
      <w:r>
        <w:t>Queue Depth</w:t>
      </w:r>
      <w:bookmarkEnd w:id="277"/>
      <w:bookmarkEnd w:id="278"/>
    </w:p>
    <w:p w:rsidR="0091373F" w:rsidRPr="00F213A6" w:rsidRDefault="009530AE" w:rsidP="009530AE">
      <w:r>
        <w:t>For this initial implementation, the simplest design possible is to use message “queues” with only one entry. However, it obviously benefits the protocol to handle multiple messages at a time so deeper queues should be supported in the future.</w:t>
      </w:r>
    </w:p>
    <w:p w:rsidR="0091373F" w:rsidRDefault="000E4299" w:rsidP="009530AE">
      <w:pPr>
        <w:pStyle w:val="Heading1"/>
        <w:keepLines/>
        <w:numPr>
          <w:ilvl w:val="0"/>
          <w:numId w:val="16"/>
        </w:numPr>
        <w:spacing w:before="480" w:after="0" w:line="276" w:lineRule="auto"/>
      </w:pPr>
      <w:bookmarkStart w:id="279" w:name="_Toc531696894"/>
      <w:r>
        <w:t>References</w:t>
      </w:r>
      <w:bookmarkEnd w:id="279"/>
    </w:p>
    <w:p w:rsidR="009530AE" w:rsidRDefault="009530AE" w:rsidP="000E4299">
      <w:pPr>
        <w:pStyle w:val="ListParagraph"/>
        <w:numPr>
          <w:ilvl w:val="0"/>
          <w:numId w:val="18"/>
        </w:numPr>
      </w:pPr>
      <w:r>
        <w:t>[</w:t>
      </w:r>
      <w:r w:rsidR="000E4299">
        <w:t>1</w:t>
      </w:r>
      <w:r>
        <w:t>] Intel Enhanced Serial Peripheral Interface (</w:t>
      </w:r>
      <w:proofErr w:type="spellStart"/>
      <w:r>
        <w:t>eSPI</w:t>
      </w:r>
      <w:proofErr w:type="spellEnd"/>
      <w:r>
        <w:t>) Interface Base Specification Rev1.0</w:t>
      </w:r>
    </w:p>
    <w:p w:rsidR="009530AE" w:rsidRDefault="009530AE" w:rsidP="000E4299">
      <w:pPr>
        <w:pStyle w:val="ListParagraph"/>
        <w:numPr>
          <w:ilvl w:val="0"/>
          <w:numId w:val="18"/>
        </w:numPr>
      </w:pPr>
      <w:r>
        <w:t>[</w:t>
      </w:r>
      <w:r w:rsidR="000E4299">
        <w:t>2</w:t>
      </w:r>
      <w:r>
        <w:t xml:space="preserve">] Understanding and implementing the CRC (Cyclic Redundancy Check) calculation </w:t>
      </w:r>
      <w:r w:rsidRPr="006D0D71">
        <w:t>http://www.sunshine2k.de/articles/coding/crc/understanding_crc.html#ch44</w:t>
      </w:r>
    </w:p>
    <w:sectPr w:rsidR="009530AE" w:rsidSect="008737AE">
      <w:footerReference w:type="first" r:id="rId32"/>
      <w:pgSz w:w="12240" w:h="15840" w:code="1"/>
      <w:pgMar w:top="1440" w:right="1440" w:bottom="1440" w:left="1440" w:header="288" w:footer="965"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3183" w:rsidRDefault="00623183">
      <w:r>
        <w:separator/>
      </w:r>
    </w:p>
  </w:endnote>
  <w:endnote w:type="continuationSeparator" w:id="0">
    <w:p w:rsidR="00623183" w:rsidRDefault="006231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Myriad Pro">
    <w:altName w:val="Arial"/>
    <w:panose1 w:val="00000000000000000000"/>
    <w:charset w:val="00"/>
    <w:family w:val="swiss"/>
    <w:notTrueType/>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00D3" w:rsidRDefault="00C400D3" w:rsidP="00605D5C">
    <w:pPr>
      <w:pStyle w:val="Footer"/>
    </w:pPr>
    <w:r>
      <w:rPr>
        <w:noProof/>
      </w:rPr>
      <mc:AlternateContent>
        <mc:Choice Requires="wps">
          <w:drawing>
            <wp:anchor distT="0" distB="0" distL="114300" distR="114300" simplePos="0" relativeHeight="251665408" behindDoc="0" locked="1" layoutInCell="0" allowOverlap="1" wp14:anchorId="3C2A579B" wp14:editId="3F6FA8EE">
              <wp:simplePos x="0" y="0"/>
              <wp:positionH relativeFrom="column">
                <wp:posOffset>0</wp:posOffset>
              </wp:positionH>
              <wp:positionV relativeFrom="paragraph">
                <wp:posOffset>91440</wp:posOffset>
              </wp:positionV>
              <wp:extent cx="1647825" cy="182880"/>
              <wp:effectExtent l="0" t="2540" r="0" b="0"/>
              <wp:wrapNone/>
              <wp:docPr id="409" name="Text Box 4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7825"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400D3" w:rsidRDefault="00C400D3" w:rsidP="00605D5C">
                          <w:pPr>
                            <w:rPr>
                              <w:b/>
                            </w:rPr>
                          </w:pPr>
                          <w:r>
                            <w:rPr>
                              <w:b/>
                            </w:rPr>
                            <w:t>Document Version 1.0</w:t>
                          </w:r>
                        </w:p>
                        <w:p w:rsidR="00C400D3" w:rsidRPr="0076440E" w:rsidRDefault="00C400D3" w:rsidP="00605D5C"/>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09" o:spid="_x0000_s1495" type="#_x0000_t202" style="position:absolute;margin-left:0;margin-top:7.2pt;width:129.75pt;height:14.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" o:allowincell="f" filled="f" stroked="f">
              <v:textbox inset="0,0,0,0">
                <w:txbxContent>
                  <w:p w:rsidR="00C400D3" w:rsidRDefault="00C400D3" w:rsidP="00605D5C">
                    <w:pPr>
                      <w:rPr>
                        <w:b/>
                      </w:rPr>
                    </w:pPr>
                    <w:r>
                      <w:rPr>
                        <w:b/>
                      </w:rPr>
                      <w:t>Document Version 1.0</w:t>
                    </w:r>
                  </w:p>
                  <w:p w:rsidR="00C400D3" w:rsidRPr="0076440E" w:rsidRDefault="00C400D3" w:rsidP="00605D5C"/>
                </w:txbxContent>
              </v:textbox>
              <w10:anchorlock/>
            </v:shape>
          </w:pict>
        </mc:Fallback>
      </mc:AlternateContent>
    </w:r>
    <w:r>
      <w:rPr>
        <w:noProof/>
      </w:rPr>
      <mc:AlternateContent>
        <mc:Choice Requires="wps">
          <w:drawing>
            <wp:anchor distT="0" distB="0" distL="114300" distR="114300" simplePos="0" relativeHeight="251666432" behindDoc="0" locked="1" layoutInCell="0" allowOverlap="1" wp14:anchorId="39B08136" wp14:editId="4359CAC9">
              <wp:simplePos x="0" y="0"/>
              <wp:positionH relativeFrom="column">
                <wp:posOffset>5029200</wp:posOffset>
              </wp:positionH>
              <wp:positionV relativeFrom="paragraph">
                <wp:posOffset>91440</wp:posOffset>
              </wp:positionV>
              <wp:extent cx="914400" cy="182880"/>
              <wp:effectExtent l="0" t="2540" r="0" b="0"/>
              <wp:wrapNone/>
              <wp:docPr id="408" name="Text Box 4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400D3" w:rsidRDefault="00C400D3" w:rsidP="00605D5C">
                          <w:pPr>
                            <w:pStyle w:val="FooterPageNum"/>
                          </w:pPr>
                          <w:r>
                            <w:t xml:space="preserve">Page </w:t>
                          </w:r>
                          <w:r>
                            <w:rPr>
                              <w:rStyle w:val="PageNumber"/>
                              <w:b w:val="0"/>
                            </w:rPr>
                            <w:fldChar w:fldCharType="begin"/>
                          </w:r>
                          <w:r>
                            <w:rPr>
                              <w:rStyle w:val="PageNumber"/>
                              <w:b w:val="0"/>
                            </w:rPr>
                            <w:instrText xml:space="preserve"> PAGE </w:instrText>
                          </w:r>
                          <w:r>
                            <w:rPr>
                              <w:rStyle w:val="PageNumber"/>
                              <w:b w:val="0"/>
                            </w:rPr>
                            <w:fldChar w:fldCharType="separate"/>
                          </w:r>
                          <w:r w:rsidR="006A4254">
                            <w:rPr>
                              <w:rStyle w:val="PageNumber"/>
                              <w:b w:val="0"/>
                              <w:noProof/>
                            </w:rPr>
                            <w:t>10</w:t>
                          </w:r>
                          <w:r>
                            <w:rPr>
                              <w:rStyle w:val="PageNumber"/>
                              <w:b w:val="0"/>
                            </w:rPr>
                            <w:fldChar w:fldCharType="end"/>
                          </w:r>
                          <w:r>
                            <w:rPr>
                              <w:rStyle w:val="PageNumber"/>
                              <w:b w:val="0"/>
                            </w:rPr>
                            <w:t xml:space="preserve"> of </w:t>
                          </w:r>
                          <w:r>
                            <w:rPr>
                              <w:rStyle w:val="PageNumber"/>
                              <w:b w:val="0"/>
                            </w:rPr>
                            <w:fldChar w:fldCharType="begin"/>
                          </w:r>
                          <w:r>
                            <w:rPr>
                              <w:rStyle w:val="PageNumber"/>
                              <w:b w:val="0"/>
                            </w:rPr>
                            <w:instrText xml:space="preserve"> NUMPAGES </w:instrText>
                          </w:r>
                          <w:r>
                            <w:rPr>
                              <w:rStyle w:val="PageNumber"/>
                              <w:b w:val="0"/>
                            </w:rPr>
                            <w:fldChar w:fldCharType="separate"/>
                          </w:r>
                          <w:r w:rsidR="006A4254">
                            <w:rPr>
                              <w:rStyle w:val="PageNumber"/>
                              <w:b w:val="0"/>
                              <w:noProof/>
                            </w:rPr>
                            <w:t>29</w:t>
                          </w:r>
                          <w:r>
                            <w:rPr>
                              <w:rStyle w:val="PageNumber"/>
                              <w:b w:val="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08" o:spid="_x0000_s1496" type="#_x0000_t202" style="position:absolute;margin-left:396pt;margin-top:7.2pt;width:1in;height:14.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" o:allowincell="f" filled="f" stroked="f">
              <v:textbox inset="0,0,0,0">
                <w:txbxContent>
                  <w:p w:rsidR="00C400D3" w:rsidRDefault="00C400D3" w:rsidP="00605D5C">
                    <w:pPr>
                      <w:pStyle w:val="FooterPageNum"/>
                    </w:pPr>
                    <w:r>
                      <w:t xml:space="preserve">Page </w:t>
                    </w:r>
                    <w:r>
                      <w:rPr>
                        <w:rStyle w:val="PageNumber"/>
                        <w:b w:val="0"/>
                      </w:rPr>
                      <w:fldChar w:fldCharType="begin"/>
                    </w:r>
                    <w:r>
                      <w:rPr>
                        <w:rStyle w:val="PageNumber"/>
                        <w:b w:val="0"/>
                      </w:rPr>
                      <w:instrText xml:space="preserve"> PAGE </w:instrText>
                    </w:r>
                    <w:r>
                      <w:rPr>
                        <w:rStyle w:val="PageNumber"/>
                        <w:b w:val="0"/>
                      </w:rPr>
                      <w:fldChar w:fldCharType="separate"/>
                    </w:r>
                    <w:r w:rsidR="006A4254">
                      <w:rPr>
                        <w:rStyle w:val="PageNumber"/>
                        <w:b w:val="0"/>
                        <w:noProof/>
                      </w:rPr>
                      <w:t>10</w:t>
                    </w:r>
                    <w:r>
                      <w:rPr>
                        <w:rStyle w:val="PageNumber"/>
                        <w:b w:val="0"/>
                      </w:rPr>
                      <w:fldChar w:fldCharType="end"/>
                    </w:r>
                    <w:r>
                      <w:rPr>
                        <w:rStyle w:val="PageNumber"/>
                        <w:b w:val="0"/>
                      </w:rPr>
                      <w:t xml:space="preserve"> of </w:t>
                    </w:r>
                    <w:r>
                      <w:rPr>
                        <w:rStyle w:val="PageNumber"/>
                        <w:b w:val="0"/>
                      </w:rPr>
                      <w:fldChar w:fldCharType="begin"/>
                    </w:r>
                    <w:r>
                      <w:rPr>
                        <w:rStyle w:val="PageNumber"/>
                        <w:b w:val="0"/>
                      </w:rPr>
                      <w:instrText xml:space="preserve"> NUMPAGES </w:instrText>
                    </w:r>
                    <w:r>
                      <w:rPr>
                        <w:rStyle w:val="PageNumber"/>
                        <w:b w:val="0"/>
                      </w:rPr>
                      <w:fldChar w:fldCharType="separate"/>
                    </w:r>
                    <w:r w:rsidR="006A4254">
                      <w:rPr>
                        <w:rStyle w:val="PageNumber"/>
                        <w:b w:val="0"/>
                        <w:noProof/>
                      </w:rPr>
                      <w:t>29</w:t>
                    </w:r>
                    <w:r>
                      <w:rPr>
                        <w:rStyle w:val="PageNumber"/>
                        <w:b w:val="0"/>
                      </w:rPr>
                      <w:fldChar w:fldCharType="end"/>
                    </w:r>
                  </w:p>
                </w:txbxContent>
              </v:textbox>
              <w10:anchorlock/>
            </v:shape>
          </w:pict>
        </mc:Fallback>
      </mc:AlternateContent>
    </w:r>
    <w:r>
      <w:rPr>
        <w:noProof/>
      </w:rPr>
      <mc:AlternateContent>
        <mc:Choice Requires="wps">
          <w:drawing>
            <wp:anchor distT="0" distB="0" distL="114300" distR="114300" simplePos="0" relativeHeight="251664384" behindDoc="0" locked="0" layoutInCell="0" allowOverlap="1" wp14:anchorId="66C55683" wp14:editId="3B94C318">
              <wp:simplePos x="0" y="0"/>
              <wp:positionH relativeFrom="column">
                <wp:align>left</wp:align>
              </wp:positionH>
              <wp:positionV relativeFrom="paragraph">
                <wp:posOffset>0</wp:posOffset>
              </wp:positionV>
              <wp:extent cx="5943600" cy="0"/>
              <wp:effectExtent l="28575" t="34925" r="28575" b="31750"/>
              <wp:wrapNone/>
              <wp:docPr id="398" name="Straight Connector 3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98" o:spid="_x0000_s1026" style="position:absolute;z-index:251664384;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 from="0,0" to="46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" o:allowincell="f" strokeweight="4.5pt">
              <v:stroke linestyle="thickThin"/>
            </v:line>
          </w:pict>
        </mc:Fallback>
      </mc:AlternateContent>
    </w:r>
  </w:p>
  <w:p w:rsidR="00C400D3" w:rsidRPr="00605D5C" w:rsidRDefault="00C400D3" w:rsidP="00605D5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00D3" w:rsidRDefault="00C400D3" w:rsidP="00605D5C">
    <w:pPr>
      <w:pStyle w:val="Footer"/>
    </w:pPr>
    <w:r>
      <w:rPr>
        <w:noProof/>
      </w:rPr>
      <mc:AlternateContent>
        <mc:Choice Requires="wps">
          <w:drawing>
            <wp:anchor distT="0" distB="0" distL="114300" distR="114300" simplePos="0" relativeHeight="251661312" behindDoc="0" locked="1" layoutInCell="0" allowOverlap="1" wp14:anchorId="3086FEA5" wp14:editId="45E3C1CE">
              <wp:simplePos x="0" y="0"/>
              <wp:positionH relativeFrom="column">
                <wp:posOffset>0</wp:posOffset>
              </wp:positionH>
              <wp:positionV relativeFrom="paragraph">
                <wp:posOffset>91440</wp:posOffset>
              </wp:positionV>
              <wp:extent cx="1647825" cy="182880"/>
              <wp:effectExtent l="0" t="2540" r="0" b="0"/>
              <wp:wrapNone/>
              <wp:docPr id="397" name="Text Box 3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7825"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400D3" w:rsidRDefault="00C400D3" w:rsidP="00605D5C">
                          <w:pPr>
                            <w:rPr>
                              <w:b/>
                            </w:rPr>
                          </w:pPr>
                          <w:r>
                            <w:rPr>
                              <w:b/>
                            </w:rPr>
                            <w:t>Document Version 1.0</w:t>
                          </w:r>
                        </w:p>
                        <w:p w:rsidR="00C400D3" w:rsidRPr="0076440E" w:rsidRDefault="00C400D3" w:rsidP="00605D5C"/>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97" o:spid="_x0000_s1498" type="#_x0000_t202" style="position:absolute;margin-left:0;margin-top:7.2pt;width:129.75pt;height:14.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" o:allowincell="f" filled="f" stroked="f">
              <v:textbox inset="0,0,0,0">
                <w:txbxContent>
                  <w:p w:rsidR="00C400D3" w:rsidRDefault="00C400D3" w:rsidP="00605D5C">
                    <w:pPr>
                      <w:rPr>
                        <w:b/>
                      </w:rPr>
                    </w:pPr>
                    <w:r>
                      <w:rPr>
                        <w:b/>
                      </w:rPr>
                      <w:t>Document Version 1.0</w:t>
                    </w:r>
                  </w:p>
                  <w:p w:rsidR="00C400D3" w:rsidRPr="0076440E" w:rsidRDefault="00C400D3" w:rsidP="00605D5C"/>
                </w:txbxContent>
              </v:textbox>
              <w10:anchorlock/>
            </v:shape>
          </w:pict>
        </mc:Fallback>
      </mc:AlternateContent>
    </w:r>
    <w:r>
      <w:rPr>
        <w:noProof/>
      </w:rPr>
      <mc:AlternateContent>
        <mc:Choice Requires="wps">
          <w:drawing>
            <wp:anchor distT="0" distB="0" distL="114300" distR="114300" simplePos="0" relativeHeight="251662336" behindDoc="0" locked="1" layoutInCell="0" allowOverlap="1" wp14:anchorId="4D8EC8B6" wp14:editId="79B6D5E4">
              <wp:simplePos x="0" y="0"/>
              <wp:positionH relativeFrom="column">
                <wp:posOffset>5029200</wp:posOffset>
              </wp:positionH>
              <wp:positionV relativeFrom="paragraph">
                <wp:posOffset>91440</wp:posOffset>
              </wp:positionV>
              <wp:extent cx="914400" cy="182880"/>
              <wp:effectExtent l="0" t="2540" r="0" b="0"/>
              <wp:wrapNone/>
              <wp:docPr id="396" name="Text Box 3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400D3" w:rsidRDefault="00C400D3" w:rsidP="00605D5C">
                          <w:pPr>
                            <w:pStyle w:val="FooterPageNum"/>
                          </w:pPr>
                          <w:r>
                            <w:t xml:space="preserve">Page </w:t>
                          </w:r>
                          <w:r>
                            <w:rPr>
                              <w:rStyle w:val="PageNumber"/>
                              <w:b w:val="0"/>
                            </w:rPr>
                            <w:fldChar w:fldCharType="begin"/>
                          </w:r>
                          <w:r>
                            <w:rPr>
                              <w:rStyle w:val="PageNumber"/>
                              <w:b w:val="0"/>
                            </w:rPr>
                            <w:instrText xml:space="preserve"> PAGE </w:instrText>
                          </w:r>
                          <w:r>
                            <w:rPr>
                              <w:rStyle w:val="PageNumber"/>
                              <w:b w:val="0"/>
                            </w:rPr>
                            <w:fldChar w:fldCharType="separate"/>
                          </w:r>
                          <w:r w:rsidR="006A4254">
                            <w:rPr>
                              <w:rStyle w:val="PageNumber"/>
                              <w:b w:val="0"/>
                              <w:noProof/>
                            </w:rPr>
                            <w:t>1</w:t>
                          </w:r>
                          <w:r>
                            <w:rPr>
                              <w:rStyle w:val="PageNumber"/>
                              <w:b w:val="0"/>
                            </w:rPr>
                            <w:fldChar w:fldCharType="end"/>
                          </w:r>
                          <w:r>
                            <w:rPr>
                              <w:rStyle w:val="PageNumber"/>
                              <w:b w:val="0"/>
                            </w:rPr>
                            <w:t xml:space="preserve"> of </w:t>
                          </w:r>
                          <w:r>
                            <w:rPr>
                              <w:rStyle w:val="PageNumber"/>
                              <w:b w:val="0"/>
                            </w:rPr>
                            <w:fldChar w:fldCharType="begin"/>
                          </w:r>
                          <w:r>
                            <w:rPr>
                              <w:rStyle w:val="PageNumber"/>
                              <w:b w:val="0"/>
                            </w:rPr>
                            <w:instrText xml:space="preserve"> NUMPAGES </w:instrText>
                          </w:r>
                          <w:r>
                            <w:rPr>
                              <w:rStyle w:val="PageNumber"/>
                              <w:b w:val="0"/>
                            </w:rPr>
                            <w:fldChar w:fldCharType="separate"/>
                          </w:r>
                          <w:r w:rsidR="006A4254">
                            <w:rPr>
                              <w:rStyle w:val="PageNumber"/>
                              <w:b w:val="0"/>
                              <w:noProof/>
                            </w:rPr>
                            <w:t>29</w:t>
                          </w:r>
                          <w:r>
                            <w:rPr>
                              <w:rStyle w:val="PageNumber"/>
                              <w:b w:val="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96" o:spid="_x0000_s1499" type="#_x0000_t202" style="position:absolute;margin-left:396pt;margin-top:7.2pt;width:1in;height:14.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" o:allowincell="f" filled="f" stroked="f">
              <v:textbox inset="0,0,0,0">
                <w:txbxContent>
                  <w:p w:rsidR="00C400D3" w:rsidRDefault="00C400D3" w:rsidP="00605D5C">
                    <w:pPr>
                      <w:pStyle w:val="FooterPageNum"/>
                    </w:pPr>
                    <w:r>
                      <w:t xml:space="preserve">Page </w:t>
                    </w:r>
                    <w:r>
                      <w:rPr>
                        <w:rStyle w:val="PageNumber"/>
                        <w:b w:val="0"/>
                      </w:rPr>
                      <w:fldChar w:fldCharType="begin"/>
                    </w:r>
                    <w:r>
                      <w:rPr>
                        <w:rStyle w:val="PageNumber"/>
                        <w:b w:val="0"/>
                      </w:rPr>
                      <w:instrText xml:space="preserve"> PAGE </w:instrText>
                    </w:r>
                    <w:r>
                      <w:rPr>
                        <w:rStyle w:val="PageNumber"/>
                        <w:b w:val="0"/>
                      </w:rPr>
                      <w:fldChar w:fldCharType="separate"/>
                    </w:r>
                    <w:r w:rsidR="006A4254">
                      <w:rPr>
                        <w:rStyle w:val="PageNumber"/>
                        <w:b w:val="0"/>
                        <w:noProof/>
                      </w:rPr>
                      <w:t>1</w:t>
                    </w:r>
                    <w:r>
                      <w:rPr>
                        <w:rStyle w:val="PageNumber"/>
                        <w:b w:val="0"/>
                      </w:rPr>
                      <w:fldChar w:fldCharType="end"/>
                    </w:r>
                    <w:r>
                      <w:rPr>
                        <w:rStyle w:val="PageNumber"/>
                        <w:b w:val="0"/>
                      </w:rPr>
                      <w:t xml:space="preserve"> of </w:t>
                    </w:r>
                    <w:r>
                      <w:rPr>
                        <w:rStyle w:val="PageNumber"/>
                        <w:b w:val="0"/>
                      </w:rPr>
                      <w:fldChar w:fldCharType="begin"/>
                    </w:r>
                    <w:r>
                      <w:rPr>
                        <w:rStyle w:val="PageNumber"/>
                        <w:b w:val="0"/>
                      </w:rPr>
                      <w:instrText xml:space="preserve"> NUMPAGES </w:instrText>
                    </w:r>
                    <w:r>
                      <w:rPr>
                        <w:rStyle w:val="PageNumber"/>
                        <w:b w:val="0"/>
                      </w:rPr>
                      <w:fldChar w:fldCharType="separate"/>
                    </w:r>
                    <w:r w:rsidR="006A4254">
                      <w:rPr>
                        <w:rStyle w:val="PageNumber"/>
                        <w:b w:val="0"/>
                        <w:noProof/>
                      </w:rPr>
                      <w:t>29</w:t>
                    </w:r>
                    <w:r>
                      <w:rPr>
                        <w:rStyle w:val="PageNumber"/>
                        <w:b w:val="0"/>
                      </w:rPr>
                      <w:fldChar w:fldCharType="end"/>
                    </w:r>
                  </w:p>
                </w:txbxContent>
              </v:textbox>
              <w10:anchorlock/>
            </v:shape>
          </w:pict>
        </mc:Fallback>
      </mc:AlternateContent>
    </w:r>
    <w:r>
      <w:rPr>
        <w:noProof/>
      </w:rPr>
      <mc:AlternateContent>
        <mc:Choice Requires="wps">
          <w:drawing>
            <wp:anchor distT="0" distB="0" distL="114300" distR="114300" simplePos="0" relativeHeight="251660288" behindDoc="0" locked="0" layoutInCell="0" allowOverlap="1" wp14:anchorId="76387B9E" wp14:editId="6FEB5CE6">
              <wp:simplePos x="0" y="0"/>
              <wp:positionH relativeFrom="column">
                <wp:align>left</wp:align>
              </wp:positionH>
              <wp:positionV relativeFrom="paragraph">
                <wp:posOffset>0</wp:posOffset>
              </wp:positionV>
              <wp:extent cx="5943600" cy="0"/>
              <wp:effectExtent l="28575" t="34925" r="28575" b="31750"/>
              <wp:wrapNone/>
              <wp:docPr id="395" name="Straight Connector 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95" o:spid="_x0000_s1026" style="position:absolute;z-index:251660288;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 from="0,0" to="46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" o:allowincell="f" strokeweight="4.5pt">
              <v:stroke linestyle="thickThin"/>
            </v:line>
          </w:pict>
        </mc:Fallback>
      </mc:AlternateContent>
    </w:r>
  </w:p>
  <w:p w:rsidR="00C400D3" w:rsidRDefault="00C400D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00D3" w:rsidRPr="00267BB2" w:rsidRDefault="00C400D3" w:rsidP="00267BB2">
    <w:pPr>
      <w:pStyle w:val="Footer"/>
      <w:tabs>
        <w:tab w:val="clear" w:pos="8640"/>
        <w:tab w:val="right" w:pos="9360"/>
      </w:tabs>
      <w:rPr>
        <w:sz w:val="20"/>
      </w:rPr>
    </w:pPr>
    <w:r>
      <w:rPr>
        <w:i/>
        <w:sz w:val="20"/>
      </w:rPr>
      <w:t>TI Confidential and Proprietary</w:t>
    </w:r>
    <w:r>
      <w:rPr>
        <w:i/>
        <w:sz w:val="20"/>
      </w:rPr>
      <w:tab/>
    </w:r>
    <w:r>
      <w:rPr>
        <w:i/>
        <w:sz w:val="20"/>
      </w:rPr>
      <w:tab/>
    </w:r>
    <w:r>
      <w:rPr>
        <w:sz w:val="20"/>
      </w:rPr>
      <w:t xml:space="preserve">Page </w:t>
    </w:r>
    <w:r>
      <w:rPr>
        <w:rStyle w:val="PageNumber"/>
        <w:sz w:val="20"/>
      </w:rPr>
      <w:fldChar w:fldCharType="begin"/>
    </w:r>
    <w:r>
      <w:rPr>
        <w:rStyle w:val="PageNumber"/>
        <w:sz w:val="20"/>
      </w:rPr>
      <w:instrText xml:space="preserve"> PAGE </w:instrText>
    </w:r>
    <w:r>
      <w:rPr>
        <w:rStyle w:val="PageNumber"/>
        <w:sz w:val="20"/>
      </w:rPr>
      <w:fldChar w:fldCharType="separate"/>
    </w:r>
    <w:r>
      <w:rPr>
        <w:rStyle w:val="PageNumber"/>
        <w:noProof/>
        <w:sz w:val="20"/>
      </w:rPr>
      <w:t>ii</w:t>
    </w:r>
    <w:r>
      <w:rPr>
        <w:rStyle w:val="PageNumber"/>
        <w:sz w:val="2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00D3" w:rsidRDefault="00C400D3">
    <w:pPr>
      <w:pStyle w:val="Footer"/>
      <w:jc w:val="both"/>
      <w:rPr>
        <w:i/>
        <w:sz w:val="20"/>
      </w:rPr>
    </w:pPr>
    <w:r>
      <w:rPr>
        <w:i/>
        <w:sz w:val="20"/>
      </w:rPr>
      <w:t>TI Confidential and Proprietary</w:t>
    </w:r>
  </w:p>
  <w:p w:rsidR="00C400D3" w:rsidRDefault="00C400D3">
    <w:pPr>
      <w:pStyle w:val="Footer"/>
      <w:jc w:val="right"/>
    </w:pPr>
    <w:r>
      <w:rPr>
        <w:sz w:val="20"/>
      </w:rP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3183" w:rsidRDefault="00623183">
      <w:r>
        <w:separator/>
      </w:r>
    </w:p>
  </w:footnote>
  <w:footnote w:type="continuationSeparator" w:id="0">
    <w:p w:rsidR="00623183" w:rsidRDefault="0062318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00D3" w:rsidRDefault="00C400D3" w:rsidP="000D1053">
    <w:pPr>
      <w:pStyle w:val="Header"/>
      <w:tabs>
        <w:tab w:val="clear" w:pos="4320"/>
        <w:tab w:val="clear" w:pos="8640"/>
        <w:tab w:val="center" w:pos="4680"/>
        <w:tab w:val="right" w:pos="9360"/>
      </w:tabs>
      <w:rPr>
        <w:rStyle w:val="PageNumber"/>
      </w:rPr>
    </w:pPr>
    <w:r>
      <w:t>Texas Instruments Incorporated</w:t>
    </w:r>
    <w:r>
      <w:tab/>
    </w:r>
    <w:r>
      <w:tab/>
      <w:t>Statement of Work</w:t>
    </w:r>
  </w:p>
  <w:p w:rsidR="00C400D3" w:rsidRDefault="00C400D3" w:rsidP="000D1053">
    <w:pPr>
      <w:pStyle w:val="Header"/>
      <w:tabs>
        <w:tab w:val="clear" w:pos="4320"/>
        <w:tab w:val="clear" w:pos="8640"/>
        <w:tab w:val="center" w:pos="4680"/>
        <w:tab w:val="right" w:pos="9360"/>
      </w:tabs>
      <w:rPr>
        <w:rStyle w:val="PageNumber"/>
      </w:rPr>
    </w:pPr>
    <w:r>
      <w:rPr>
        <w:rStyle w:val="PageNumber"/>
      </w:rPr>
      <w:t xml:space="preserve">QRSA # </w:t>
    </w:r>
    <w:proofErr w:type="spellStart"/>
    <w:r>
      <w:rPr>
        <w:rStyle w:val="PageNumber"/>
      </w:rPr>
      <w:t>xxxxxxxx</w:t>
    </w:r>
    <w:proofErr w:type="spellEnd"/>
  </w:p>
  <w:p w:rsidR="00C400D3" w:rsidRDefault="00C400D3" w:rsidP="005B56C8">
    <w:pPr>
      <w:pStyle w:val="Header"/>
      <w:pBdr>
        <w:bottom w:val="double" w:sz="4" w:space="1" w:color="auto"/>
      </w:pBdr>
      <w:tabs>
        <w:tab w:val="clear" w:pos="4320"/>
        <w:tab w:val="clear" w:pos="8640"/>
        <w:tab w:val="center" w:pos="4680"/>
        <w:tab w:val="right" w:pos="9360"/>
      </w:tabs>
    </w:pPr>
    <w:r>
      <w:rPr>
        <w:rStyle w:val="PageNumber"/>
      </w:rPr>
      <w:t>Revision A</w:t>
    </w:r>
    <w:r>
      <w:tab/>
    </w:r>
    <w:r>
      <w:tab/>
      <w:t>&lt;Release Name &amp; Version&g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00D3" w:rsidRDefault="00C400D3" w:rsidP="00206D9F">
    <w:pPr>
      <w:pStyle w:val="Header"/>
    </w:pPr>
    <w:r>
      <w:rPr>
        <w:noProof/>
      </w:rPr>
      <w:drawing>
        <wp:inline distT="0" distB="0" distL="0" distR="0" wp14:anchorId="550D51F3" wp14:editId="7B0DB622">
          <wp:extent cx="5943600" cy="457200"/>
          <wp:effectExtent l="0" t="0" r="0" b="0"/>
          <wp:docPr id="394" name="Picture 394" descr="tag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aglin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43600" cy="457200"/>
                  </a:xfrm>
                  <a:prstGeom prst="rect">
                    <a:avLst/>
                  </a:prstGeom>
                  <a:noFill/>
                  <a:ln>
                    <a:noFill/>
                  </a:ln>
                </pic:spPr>
              </pic:pic>
            </a:graphicData>
          </a:graphic>
        </wp:inline>
      </w:drawing>
    </w:r>
  </w:p>
  <w:p w:rsidR="00C400D3" w:rsidRDefault="00C400D3" w:rsidP="00206D9F">
    <w:pPr>
      <w:pStyle w:val="Header"/>
    </w:pPr>
  </w:p>
  <w:p w:rsidR="00C400D3" w:rsidRPr="00206D9F" w:rsidRDefault="00C400D3" w:rsidP="00206D9F">
    <w:pPr>
      <w:pStyle w:val="Header"/>
    </w:pPr>
    <w:r>
      <w:rPr>
        <w:noProof/>
      </w:rPr>
      <mc:AlternateContent>
        <mc:Choice Requires="wps">
          <w:drawing>
            <wp:anchor distT="0" distB="0" distL="114300" distR="114300" simplePos="0" relativeHeight="251658240" behindDoc="0" locked="0" layoutInCell="1" allowOverlap="1" wp14:anchorId="581134E8" wp14:editId="27277A2E">
              <wp:simplePos x="0" y="0"/>
              <wp:positionH relativeFrom="column">
                <wp:posOffset>-48260</wp:posOffset>
              </wp:positionH>
              <wp:positionV relativeFrom="paragraph">
                <wp:posOffset>459105</wp:posOffset>
              </wp:positionV>
              <wp:extent cx="5943600" cy="1089660"/>
              <wp:effectExtent l="0" t="0" r="0" b="15240"/>
              <wp:wrapTopAndBottom/>
              <wp:docPr id="116" name="Text Box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08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400D3" w:rsidRPr="002C5C82" w:rsidRDefault="00C400D3" w:rsidP="0051135A">
                          <w:pPr>
                            <w:pStyle w:val="Title"/>
                            <w:rPr>
                              <w:lang w:val="fr-FR"/>
                            </w:rPr>
                          </w:pPr>
                          <w:r>
                            <w:rPr>
                              <w:lang w:val="fr-FR"/>
                            </w:rPr>
                            <w:t>ICSS ESPI FIRMWARE DESIGN GUIDE</w:t>
                          </w:r>
                        </w:p>
                        <w:p w:rsidR="00C400D3" w:rsidRPr="002C5C82" w:rsidRDefault="00C400D3" w:rsidP="0051135A">
                          <w:pPr>
                            <w:pStyle w:val="Title"/>
                            <w:rPr>
                              <w:lang w:val="fr-FR"/>
                            </w:rPr>
                          </w:pPr>
                        </w:p>
                        <w:p w:rsidR="00C400D3" w:rsidRPr="002C5C82" w:rsidRDefault="00C400D3" w:rsidP="0051135A">
                          <w:pPr>
                            <w:pStyle w:val="Title"/>
                            <w:rPr>
                              <w:lang w:val="fr-FR"/>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6" o:spid="_x0000_s1497" type="#_x0000_t202" style="position:absolute;margin-left:-3.8pt;margin-top:36.15pt;width:468pt;height:85.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" filled="f" stroked="f">
              <v:textbox inset="0,0,0,0">
                <w:txbxContent>
                  <w:p w:rsidR="00C400D3" w:rsidRPr="002C5C82" w:rsidRDefault="00C400D3" w:rsidP="0051135A">
                    <w:pPr>
                      <w:pStyle w:val="Title"/>
                      <w:rPr>
                        <w:lang w:val="fr-FR"/>
                      </w:rPr>
                    </w:pPr>
                    <w:r>
                      <w:rPr>
                        <w:lang w:val="fr-FR"/>
                      </w:rPr>
                      <w:t>ICSS ESPI FIRMWARE DESIGN GUIDE</w:t>
                    </w:r>
                  </w:p>
                  <w:p w:rsidR="00C400D3" w:rsidRPr="002C5C82" w:rsidRDefault="00C400D3" w:rsidP="0051135A">
                    <w:pPr>
                      <w:pStyle w:val="Title"/>
                      <w:rPr>
                        <w:lang w:val="fr-FR"/>
                      </w:rPr>
                    </w:pPr>
                  </w:p>
                  <w:p w:rsidR="00C400D3" w:rsidRPr="002C5C82" w:rsidRDefault="00C400D3" w:rsidP="0051135A">
                    <w:pPr>
                      <w:pStyle w:val="Title"/>
                      <w:rPr>
                        <w:lang w:val="fr-FR"/>
                      </w:rPr>
                    </w:pPr>
                  </w:p>
                </w:txbxContent>
              </v:textbox>
              <w10:wrap type="topAndBottom"/>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00D3" w:rsidRDefault="00227E4C">
    <w:pPr>
      <w:pStyle w:val="EvenHeader"/>
    </w:pPr>
    <w:fldSimple w:instr=" STYLEREF &quot;Heading 1&quot; \* MERGEFORMAT ">
      <w:r w:rsidR="00C400D3">
        <w:t>Scope</w:t>
      </w:r>
    </w:fldSimple>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00D3" w:rsidRDefault="00C400D3" w:rsidP="000106A4">
    <w:pPr>
      <w:pStyle w:val="Header"/>
    </w:pPr>
    <w:r>
      <w:rPr>
        <w:noProof/>
      </w:rPr>
      <mc:AlternateContent>
        <mc:Choice Requires="wps">
          <w:drawing>
            <wp:anchor distT="0" distB="0" distL="114300" distR="114300" simplePos="0" relativeHeight="251669504" behindDoc="0" locked="1" layoutInCell="0" allowOverlap="1" wp14:anchorId="157E48E8" wp14:editId="28BFAF1E">
              <wp:simplePos x="0" y="0"/>
              <wp:positionH relativeFrom="column">
                <wp:align>right</wp:align>
              </wp:positionH>
              <wp:positionV relativeFrom="paragraph">
                <wp:posOffset>0</wp:posOffset>
              </wp:positionV>
              <wp:extent cx="3200400" cy="292735"/>
              <wp:effectExtent l="0" t="0" r="0" b="12065"/>
              <wp:wrapNone/>
              <wp:docPr id="412" name="Text Box 4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293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400D3" w:rsidRPr="00D32105" w:rsidRDefault="00C400D3" w:rsidP="00D32105">
                          <w:pPr>
                            <w:pStyle w:val="HeaderText"/>
                          </w:pPr>
                          <w:r>
                            <w:t>ESPI</w:t>
                          </w:r>
                          <w:r w:rsidRPr="00D32105">
                            <w:t xml:space="preserve"> PRU Firmware</w:t>
                          </w:r>
                        </w:p>
                        <w:p w:rsidR="00C400D3" w:rsidRDefault="00C400D3" w:rsidP="000106A4">
                          <w:pPr>
                            <w:pStyle w:val="HeaderReference"/>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12" o:spid="_x0000_s1500" type="#_x0000_t202" style="position:absolute;margin-left:200.8pt;margin-top:0;width:252pt;height:23.05pt;z-index:251669504;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" o:allowincell="f" filled="f" stroked="f">
              <v:textbox inset="0,0,0,0">
                <w:txbxContent>
                  <w:p w:rsidR="00C400D3" w:rsidRPr="00D32105" w:rsidRDefault="00C400D3" w:rsidP="00D32105">
                    <w:pPr>
                      <w:pStyle w:val="HeaderText"/>
                    </w:pPr>
                    <w:r>
                      <w:t>ESPI</w:t>
                    </w:r>
                    <w:r w:rsidRPr="00D32105">
                      <w:t xml:space="preserve"> PRU Firmware</w:t>
                    </w:r>
                  </w:p>
                  <w:p w:rsidR="00C400D3" w:rsidRDefault="00C400D3" w:rsidP="000106A4">
                    <w:pPr>
                      <w:pStyle w:val="HeaderReference"/>
                    </w:pPr>
                  </w:p>
                </w:txbxContent>
              </v:textbox>
              <w10:anchorlock/>
            </v:shape>
          </w:pict>
        </mc:Fallback>
      </mc:AlternateContent>
    </w:r>
    <w:r>
      <w:rPr>
        <w:noProof/>
      </w:rPr>
      <w:drawing>
        <wp:anchor distT="0" distB="0" distL="114300" distR="114300" simplePos="0" relativeHeight="251670528" behindDoc="0" locked="0" layoutInCell="1" allowOverlap="1" wp14:anchorId="5CADECA3" wp14:editId="175C01C8">
          <wp:simplePos x="0" y="0"/>
          <wp:positionH relativeFrom="column">
            <wp:align>left</wp:align>
          </wp:positionH>
          <wp:positionV relativeFrom="paragraph">
            <wp:posOffset>0</wp:posOffset>
          </wp:positionV>
          <wp:extent cx="1362075" cy="457200"/>
          <wp:effectExtent l="0" t="0" r="9525" b="0"/>
          <wp:wrapTopAndBottom/>
          <wp:docPr id="411" name="Picture 411" descr="t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ti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62075" cy="4572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8480" behindDoc="0" locked="0" layoutInCell="0" allowOverlap="1" wp14:anchorId="3FBD23F5" wp14:editId="561940B9">
              <wp:simplePos x="0" y="0"/>
              <wp:positionH relativeFrom="column">
                <wp:posOffset>0</wp:posOffset>
              </wp:positionH>
              <wp:positionV relativeFrom="paragraph">
                <wp:posOffset>548640</wp:posOffset>
              </wp:positionV>
              <wp:extent cx="5943600" cy="0"/>
              <wp:effectExtent l="28575" t="34290" r="28575" b="32385"/>
              <wp:wrapNone/>
              <wp:docPr id="410" name="Straight Connector 4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10"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3.2pt" to="468pt,4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" o:allowincell="f" strokeweight="4.5pt">
              <v:stroke linestyle="thinThick"/>
            </v:line>
          </w:pict>
        </mc:Fallback>
      </mc:AlternateContent>
    </w:r>
  </w:p>
  <w:p w:rsidR="00C400D3" w:rsidRPr="000106A4" w:rsidRDefault="00C400D3" w:rsidP="000106A4">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00D3" w:rsidRDefault="00C400D3" w:rsidP="00630354">
    <w:pPr>
      <w:pStyle w:val="Header"/>
      <w:tabs>
        <w:tab w:val="clear" w:pos="4320"/>
        <w:tab w:val="clear" w:pos="8640"/>
        <w:tab w:val="center" w:pos="4680"/>
        <w:tab w:val="right" w:pos="9360"/>
      </w:tabs>
      <w:rPr>
        <w:rStyle w:val="PageNumber"/>
      </w:rPr>
    </w:pPr>
    <w:r>
      <w:t>Texas Instruments Incorporated</w:t>
    </w:r>
    <w:r>
      <w:tab/>
    </w:r>
    <w:r>
      <w:tab/>
      <w:t>Statement of Work</w:t>
    </w:r>
  </w:p>
  <w:p w:rsidR="00C400D3" w:rsidRDefault="00C400D3" w:rsidP="00630354">
    <w:pPr>
      <w:pStyle w:val="Header"/>
      <w:tabs>
        <w:tab w:val="clear" w:pos="4320"/>
        <w:tab w:val="clear" w:pos="8640"/>
        <w:tab w:val="center" w:pos="4680"/>
        <w:tab w:val="right" w:pos="9360"/>
      </w:tabs>
      <w:rPr>
        <w:rStyle w:val="PageNumber"/>
      </w:rPr>
    </w:pPr>
    <w:r>
      <w:rPr>
        <w:rStyle w:val="PageNumber"/>
      </w:rPr>
      <w:t xml:space="preserve">QRSA # </w:t>
    </w:r>
    <w:proofErr w:type="spellStart"/>
    <w:r>
      <w:rPr>
        <w:rStyle w:val="PageNumber"/>
      </w:rPr>
      <w:t>xxxxxxxx</w:t>
    </w:r>
    <w:proofErr w:type="spellEnd"/>
  </w:p>
  <w:p w:rsidR="00C400D3" w:rsidRPr="00630354" w:rsidRDefault="00C400D3" w:rsidP="005B56C8">
    <w:pPr>
      <w:pStyle w:val="Header"/>
      <w:pBdr>
        <w:bottom w:val="double" w:sz="4" w:space="1" w:color="auto"/>
      </w:pBdr>
      <w:tabs>
        <w:tab w:val="clear" w:pos="4320"/>
        <w:tab w:val="clear" w:pos="8640"/>
        <w:tab w:val="center" w:pos="4680"/>
        <w:tab w:val="right" w:pos="9360"/>
      </w:tabs>
    </w:pPr>
    <w:r>
      <w:rPr>
        <w:rStyle w:val="PageNumber"/>
      </w:rPr>
      <w:t>Revision A</w:t>
    </w:r>
    <w:r>
      <w:tab/>
    </w:r>
    <w:r>
      <w:tab/>
      <w:t>&lt;Release Name &amp; Version&g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31B2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4B009F0"/>
    <w:multiLevelType w:val="multilevel"/>
    <w:tmpl w:val="44C4950C"/>
    <w:lvl w:ilvl="0">
      <w:start w:val="1"/>
      <w:numFmt w:val="decimal"/>
      <w:lvlText w:val="%1"/>
      <w:lvlJc w:val="left"/>
      <w:pPr>
        <w:tabs>
          <w:tab w:val="num" w:pos="432"/>
        </w:tabs>
        <w:ind w:left="432" w:hanging="432"/>
      </w:pPr>
      <w:rPr>
        <w:rFonts w:ascii="Times New Roman" w:hAnsi="Times New Roman" w:hint="default"/>
        <w:b/>
        <w:i w:val="0"/>
        <w:sz w:val="28"/>
      </w:rPr>
    </w:lvl>
    <w:lvl w:ilvl="1">
      <w:start w:val="1"/>
      <w:numFmt w:val="decimal"/>
      <w:pStyle w:val="element"/>
      <w:lvlText w:val="%1.%2"/>
      <w:lvlJc w:val="left"/>
      <w:pPr>
        <w:tabs>
          <w:tab w:val="num" w:pos="576"/>
        </w:tabs>
        <w:ind w:left="576" w:hanging="576"/>
      </w:pPr>
      <w:rPr>
        <w:rFonts w:ascii="Times New Roman" w:hAnsi="Times New Roman" w:hint="default"/>
        <w:b/>
        <w:i w:val="0"/>
        <w:sz w:val="24"/>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440"/>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05A420B2"/>
    <w:multiLevelType w:val="hybridMultilevel"/>
    <w:tmpl w:val="C7DE1436"/>
    <w:lvl w:ilvl="0" w:tplc="04090011">
      <w:start w:val="1"/>
      <w:numFmt w:val="decimal"/>
      <w:lvlText w:val="%1)"/>
      <w:lvlJc w:val="left"/>
      <w:pPr>
        <w:ind w:left="1080" w:hanging="360"/>
      </w:pPr>
      <w:rPr>
        <w:rFonts w:hint="default"/>
      </w:rPr>
    </w:lvl>
    <w:lvl w:ilvl="1" w:tplc="AC6C21DE">
      <w:start w:val="1"/>
      <w:numFmt w:val="decimal"/>
      <w:lvlText w:val="%2."/>
      <w:lvlJc w:val="left"/>
      <w:pPr>
        <w:ind w:left="126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F584557"/>
    <w:multiLevelType w:val="hybridMultilevel"/>
    <w:tmpl w:val="332689C6"/>
    <w:lvl w:ilvl="0" w:tplc="DD42B52A">
      <w:start w:val="1"/>
      <w:numFmt w:val="decimal"/>
      <w:lvlText w:val="%1)"/>
      <w:lvlJc w:val="left"/>
      <w:pPr>
        <w:ind w:left="1080" w:hanging="360"/>
      </w:pPr>
      <w:rPr>
        <w:rFonts w:ascii="Times New Roman" w:eastAsia="Times New Roman" w:hAnsi="Times New Roman" w:cs="Times New Roman"/>
      </w:rPr>
    </w:lvl>
    <w:lvl w:ilvl="1" w:tplc="04090019">
      <w:start w:val="1"/>
      <w:numFmt w:val="lowerLetter"/>
      <w:lvlText w:val="%2."/>
      <w:lvlJc w:val="left"/>
      <w:pPr>
        <w:ind w:left="162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13846F8"/>
    <w:multiLevelType w:val="hybridMultilevel"/>
    <w:tmpl w:val="A83A3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C850835"/>
    <w:multiLevelType w:val="multilevel"/>
    <w:tmpl w:val="6646FDC2"/>
    <w:name w:val="NonReqNum2"/>
    <w:lvl w:ilvl="0">
      <w:start w:val="1"/>
      <w:numFmt w:val="decimal"/>
      <w:pStyle w:val="NonReqmt1"/>
      <w:lvlText w:val="N%1"/>
      <w:lvlJc w:val="left"/>
      <w:pPr>
        <w:tabs>
          <w:tab w:val="num" w:pos="1440"/>
        </w:tabs>
        <w:ind w:left="1440" w:hanging="720"/>
      </w:pPr>
      <w:rPr>
        <w:rFonts w:ascii="Verdana" w:hAnsi="Verdana" w:hint="default"/>
        <w:b w:val="0"/>
        <w:i w:val="0"/>
        <w:color w:val="auto"/>
        <w:sz w:val="20"/>
      </w:rPr>
    </w:lvl>
    <w:lvl w:ilvl="1">
      <w:start w:val="1"/>
      <w:numFmt w:val="decimal"/>
      <w:pStyle w:val="NonReqmt2"/>
      <w:lvlText w:val="N%1.%2"/>
      <w:lvlJc w:val="left"/>
      <w:pPr>
        <w:tabs>
          <w:tab w:val="num" w:pos="1440"/>
        </w:tabs>
        <w:ind w:left="1440" w:hanging="720"/>
      </w:pPr>
      <w:rPr>
        <w:rFonts w:ascii="Verdana" w:hAnsi="Verdana"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584" w:hanging="864"/>
      </w:pPr>
      <w:rPr>
        <w:rFonts w:hint="default"/>
      </w:rPr>
    </w:lvl>
    <w:lvl w:ilvl="4">
      <w:start w:val="1"/>
      <w:numFmt w:val="decimal"/>
      <w:lvlText w:val="%1.%2.%3.%4.%5"/>
      <w:lvlJc w:val="left"/>
      <w:pPr>
        <w:tabs>
          <w:tab w:val="num" w:pos="2160"/>
        </w:tabs>
        <w:ind w:left="1728" w:hanging="1008"/>
      </w:pPr>
      <w:rPr>
        <w:rFonts w:hint="default"/>
      </w:rPr>
    </w:lvl>
    <w:lvl w:ilvl="5">
      <w:start w:val="1"/>
      <w:numFmt w:val="decimal"/>
      <w:lvlText w:val="%1.%2.%3.%4.%5.%6"/>
      <w:lvlJc w:val="left"/>
      <w:pPr>
        <w:tabs>
          <w:tab w:val="num" w:pos="2160"/>
        </w:tabs>
        <w:ind w:left="1872" w:hanging="1152"/>
      </w:pPr>
      <w:rPr>
        <w:rFonts w:hint="default"/>
      </w:rPr>
    </w:lvl>
    <w:lvl w:ilvl="6">
      <w:start w:val="1"/>
      <w:numFmt w:val="decimal"/>
      <w:lvlText w:val="%1.%2.%3.%4.%5.%6.%7"/>
      <w:lvlJc w:val="left"/>
      <w:pPr>
        <w:tabs>
          <w:tab w:val="num" w:pos="2520"/>
        </w:tabs>
        <w:ind w:left="2016" w:hanging="1296"/>
      </w:pPr>
      <w:rPr>
        <w:rFonts w:hint="default"/>
      </w:rPr>
    </w:lvl>
    <w:lvl w:ilvl="7">
      <w:start w:val="1"/>
      <w:numFmt w:val="decimal"/>
      <w:lvlText w:val="%1.%2.%3.%4.%5.%6.%7.%8"/>
      <w:lvlJc w:val="left"/>
      <w:pPr>
        <w:tabs>
          <w:tab w:val="num" w:pos="2880"/>
        </w:tabs>
        <w:ind w:left="2160" w:hanging="1440"/>
      </w:pPr>
      <w:rPr>
        <w:rFonts w:hint="default"/>
      </w:rPr>
    </w:lvl>
    <w:lvl w:ilvl="8">
      <w:start w:val="1"/>
      <w:numFmt w:val="decimal"/>
      <w:lvlText w:val="%1.%2.%3.%4.%5.%6.%7.%8.%9"/>
      <w:lvlJc w:val="left"/>
      <w:pPr>
        <w:tabs>
          <w:tab w:val="num" w:pos="2880"/>
        </w:tabs>
        <w:ind w:left="2304" w:hanging="1584"/>
      </w:pPr>
      <w:rPr>
        <w:rFonts w:hint="default"/>
      </w:rPr>
    </w:lvl>
  </w:abstractNum>
  <w:abstractNum w:abstractNumId="6">
    <w:nsid w:val="430C69D4"/>
    <w:multiLevelType w:val="hybridMultilevel"/>
    <w:tmpl w:val="1BB43592"/>
    <w:lvl w:ilvl="0" w:tplc="02D8843C">
      <w:start w:val="1"/>
      <w:numFmt w:val="bullet"/>
      <w:pStyle w:val="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530F3900"/>
    <w:multiLevelType w:val="hybridMultilevel"/>
    <w:tmpl w:val="6158E0BA"/>
    <w:lvl w:ilvl="0" w:tplc="E7BE11A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56820F47"/>
    <w:multiLevelType w:val="hybridMultilevel"/>
    <w:tmpl w:val="8904CA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BE81B1C"/>
    <w:multiLevelType w:val="hybridMultilevel"/>
    <w:tmpl w:val="A0E2AEF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8805146"/>
    <w:multiLevelType w:val="hybridMultilevel"/>
    <w:tmpl w:val="70CCE4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F1960BD"/>
    <w:multiLevelType w:val="hybridMultilevel"/>
    <w:tmpl w:val="01F2F834"/>
    <w:lvl w:ilvl="0" w:tplc="E7BE11AC">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09D0A3D"/>
    <w:multiLevelType w:val="hybridMultilevel"/>
    <w:tmpl w:val="042A21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0B770A8"/>
    <w:multiLevelType w:val="hybridMultilevel"/>
    <w:tmpl w:val="58344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327687D"/>
    <w:multiLevelType w:val="multilevel"/>
    <w:tmpl w:val="EF46FCB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suff w:val="space"/>
      <w:lvlText w:val="%1.%2.%3.%4"/>
      <w:lvlJc w:val="left"/>
      <w:pPr>
        <w:ind w:left="864" w:hanging="864"/>
      </w:pPr>
    </w:lvl>
    <w:lvl w:ilvl="4">
      <w:start w:val="1"/>
      <w:numFmt w:val="decimal"/>
      <w:pStyle w:val="Heading5"/>
      <w:lvlText w:val="%1.%2.%3.%4.%5"/>
      <w:lvlJc w:val="left"/>
      <w:pPr>
        <w:tabs>
          <w:tab w:val="num" w:pos="1008"/>
        </w:tabs>
        <w:ind w:left="1008" w:hanging="1008"/>
      </w:pPr>
      <w:rPr>
        <w:rFonts w:ascii="Arial" w:hAnsi="Aria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5">
    <w:nsid w:val="780A6052"/>
    <w:multiLevelType w:val="hybridMultilevel"/>
    <w:tmpl w:val="EEAC0550"/>
    <w:lvl w:ilvl="0" w:tplc="E7BE11AC">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9D8196A"/>
    <w:multiLevelType w:val="hybridMultilevel"/>
    <w:tmpl w:val="515A8434"/>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7EBE2333"/>
    <w:multiLevelType w:val="hybridMultilevel"/>
    <w:tmpl w:val="427AAF3A"/>
    <w:lvl w:ilvl="0" w:tplc="97728EF8">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num w:numId="1">
    <w:abstractNumId w:val="14"/>
  </w:num>
  <w:num w:numId="2">
    <w:abstractNumId w:val="1"/>
  </w:num>
  <w:num w:numId="3">
    <w:abstractNumId w:val="6"/>
  </w:num>
  <w:num w:numId="4">
    <w:abstractNumId w:val="2"/>
  </w:num>
  <w:num w:numId="5">
    <w:abstractNumId w:val="9"/>
  </w:num>
  <w:num w:numId="6">
    <w:abstractNumId w:val="17"/>
  </w:num>
  <w:num w:numId="7">
    <w:abstractNumId w:val="16"/>
  </w:num>
  <w:num w:numId="8">
    <w:abstractNumId w:val="12"/>
  </w:num>
  <w:num w:numId="9">
    <w:abstractNumId w:val="5"/>
  </w:num>
  <w:num w:numId="10">
    <w:abstractNumId w:val="3"/>
  </w:num>
  <w:num w:numId="11">
    <w:abstractNumId w:val="10"/>
  </w:num>
  <w:num w:numId="12">
    <w:abstractNumId w:val="7"/>
  </w:num>
  <w:num w:numId="13">
    <w:abstractNumId w:val="11"/>
  </w:num>
  <w:num w:numId="14">
    <w:abstractNumId w:val="15"/>
  </w:num>
  <w:num w:numId="15">
    <w:abstractNumId w:val="14"/>
  </w:num>
  <w:num w:numId="16">
    <w:abstractNumId w:val="0"/>
  </w:num>
  <w:num w:numId="17">
    <w:abstractNumId w:val="4"/>
  </w:num>
  <w:num w:numId="18">
    <w:abstractNumId w:val="13"/>
  </w:num>
  <w:num w:numId="19">
    <w:abstractNumId w:val="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6AF9"/>
    <w:rsid w:val="00000290"/>
    <w:rsid w:val="00000309"/>
    <w:rsid w:val="00001166"/>
    <w:rsid w:val="00002F32"/>
    <w:rsid w:val="00003024"/>
    <w:rsid w:val="0000452F"/>
    <w:rsid w:val="000045EF"/>
    <w:rsid w:val="00005A14"/>
    <w:rsid w:val="0000723D"/>
    <w:rsid w:val="000075E7"/>
    <w:rsid w:val="000076EF"/>
    <w:rsid w:val="000106A4"/>
    <w:rsid w:val="0001093E"/>
    <w:rsid w:val="00010B56"/>
    <w:rsid w:val="00012A12"/>
    <w:rsid w:val="00012D69"/>
    <w:rsid w:val="00014E03"/>
    <w:rsid w:val="000204E1"/>
    <w:rsid w:val="00020DFD"/>
    <w:rsid w:val="00021C00"/>
    <w:rsid w:val="00022B24"/>
    <w:rsid w:val="0002315F"/>
    <w:rsid w:val="00023611"/>
    <w:rsid w:val="00025888"/>
    <w:rsid w:val="00026E77"/>
    <w:rsid w:val="00030056"/>
    <w:rsid w:val="0003185D"/>
    <w:rsid w:val="00031F21"/>
    <w:rsid w:val="00033AB9"/>
    <w:rsid w:val="00034AAC"/>
    <w:rsid w:val="00034B97"/>
    <w:rsid w:val="000358A8"/>
    <w:rsid w:val="00035BB3"/>
    <w:rsid w:val="000367C6"/>
    <w:rsid w:val="00040C92"/>
    <w:rsid w:val="00040D48"/>
    <w:rsid w:val="000423EE"/>
    <w:rsid w:val="000441EC"/>
    <w:rsid w:val="00045AAE"/>
    <w:rsid w:val="0004710B"/>
    <w:rsid w:val="000519DB"/>
    <w:rsid w:val="00051F3B"/>
    <w:rsid w:val="000542E4"/>
    <w:rsid w:val="00054849"/>
    <w:rsid w:val="0005532B"/>
    <w:rsid w:val="00055B99"/>
    <w:rsid w:val="0005716A"/>
    <w:rsid w:val="000579D2"/>
    <w:rsid w:val="00060CDE"/>
    <w:rsid w:val="00061705"/>
    <w:rsid w:val="000620EE"/>
    <w:rsid w:val="00063AB4"/>
    <w:rsid w:val="00063EBB"/>
    <w:rsid w:val="00064733"/>
    <w:rsid w:val="00067E08"/>
    <w:rsid w:val="00070C10"/>
    <w:rsid w:val="000712AF"/>
    <w:rsid w:val="00072A20"/>
    <w:rsid w:val="00072B36"/>
    <w:rsid w:val="00072EAA"/>
    <w:rsid w:val="00073A0A"/>
    <w:rsid w:val="000748CD"/>
    <w:rsid w:val="00074FEF"/>
    <w:rsid w:val="000750B7"/>
    <w:rsid w:val="00076D71"/>
    <w:rsid w:val="00082409"/>
    <w:rsid w:val="000824A1"/>
    <w:rsid w:val="00083C2A"/>
    <w:rsid w:val="00083D33"/>
    <w:rsid w:val="00085017"/>
    <w:rsid w:val="000864FF"/>
    <w:rsid w:val="00086A81"/>
    <w:rsid w:val="000870D2"/>
    <w:rsid w:val="0008761B"/>
    <w:rsid w:val="0009013F"/>
    <w:rsid w:val="00091EC5"/>
    <w:rsid w:val="000944AE"/>
    <w:rsid w:val="0009698B"/>
    <w:rsid w:val="000A096A"/>
    <w:rsid w:val="000A1313"/>
    <w:rsid w:val="000A2C4F"/>
    <w:rsid w:val="000A2F55"/>
    <w:rsid w:val="000A3707"/>
    <w:rsid w:val="000A4761"/>
    <w:rsid w:val="000A5451"/>
    <w:rsid w:val="000A571B"/>
    <w:rsid w:val="000A622B"/>
    <w:rsid w:val="000A67FA"/>
    <w:rsid w:val="000A6C00"/>
    <w:rsid w:val="000B27C8"/>
    <w:rsid w:val="000B2DE5"/>
    <w:rsid w:val="000B46CC"/>
    <w:rsid w:val="000B4D2F"/>
    <w:rsid w:val="000B53CE"/>
    <w:rsid w:val="000C0071"/>
    <w:rsid w:val="000C0D93"/>
    <w:rsid w:val="000C11D1"/>
    <w:rsid w:val="000C1994"/>
    <w:rsid w:val="000C28D7"/>
    <w:rsid w:val="000C2B4C"/>
    <w:rsid w:val="000C2EAD"/>
    <w:rsid w:val="000C4419"/>
    <w:rsid w:val="000D1053"/>
    <w:rsid w:val="000D24B4"/>
    <w:rsid w:val="000D549F"/>
    <w:rsid w:val="000D6DF4"/>
    <w:rsid w:val="000D7083"/>
    <w:rsid w:val="000E07D9"/>
    <w:rsid w:val="000E12E7"/>
    <w:rsid w:val="000E1A3E"/>
    <w:rsid w:val="000E24A6"/>
    <w:rsid w:val="000E3084"/>
    <w:rsid w:val="000E3483"/>
    <w:rsid w:val="000E4299"/>
    <w:rsid w:val="000E4756"/>
    <w:rsid w:val="000E49CA"/>
    <w:rsid w:val="000E56BE"/>
    <w:rsid w:val="000E6024"/>
    <w:rsid w:val="000E6862"/>
    <w:rsid w:val="000E6E68"/>
    <w:rsid w:val="000E7107"/>
    <w:rsid w:val="000E715D"/>
    <w:rsid w:val="000E7A2B"/>
    <w:rsid w:val="000E7E97"/>
    <w:rsid w:val="000F003D"/>
    <w:rsid w:val="000F1803"/>
    <w:rsid w:val="000F1C2A"/>
    <w:rsid w:val="000F2CCB"/>
    <w:rsid w:val="000F2DA3"/>
    <w:rsid w:val="000F4933"/>
    <w:rsid w:val="000F566A"/>
    <w:rsid w:val="000F66B2"/>
    <w:rsid w:val="000F7195"/>
    <w:rsid w:val="001000BE"/>
    <w:rsid w:val="001006AE"/>
    <w:rsid w:val="00102D82"/>
    <w:rsid w:val="0010319C"/>
    <w:rsid w:val="001047BC"/>
    <w:rsid w:val="00104BFB"/>
    <w:rsid w:val="00104D5D"/>
    <w:rsid w:val="001069C0"/>
    <w:rsid w:val="001103DB"/>
    <w:rsid w:val="001108FD"/>
    <w:rsid w:val="001114A7"/>
    <w:rsid w:val="00112D95"/>
    <w:rsid w:val="00113067"/>
    <w:rsid w:val="001142FE"/>
    <w:rsid w:val="00115795"/>
    <w:rsid w:val="00116DB1"/>
    <w:rsid w:val="00117B96"/>
    <w:rsid w:val="0012206A"/>
    <w:rsid w:val="001236FF"/>
    <w:rsid w:val="0012517C"/>
    <w:rsid w:val="00126E9F"/>
    <w:rsid w:val="00130D68"/>
    <w:rsid w:val="00132C68"/>
    <w:rsid w:val="00132D09"/>
    <w:rsid w:val="00134CA0"/>
    <w:rsid w:val="001354D2"/>
    <w:rsid w:val="00136680"/>
    <w:rsid w:val="00137ED4"/>
    <w:rsid w:val="00143893"/>
    <w:rsid w:val="00144B2E"/>
    <w:rsid w:val="00144EA2"/>
    <w:rsid w:val="00145F75"/>
    <w:rsid w:val="00147AE6"/>
    <w:rsid w:val="001519A7"/>
    <w:rsid w:val="00152314"/>
    <w:rsid w:val="00156499"/>
    <w:rsid w:val="00156887"/>
    <w:rsid w:val="00156B88"/>
    <w:rsid w:val="0015784C"/>
    <w:rsid w:val="00157C0F"/>
    <w:rsid w:val="00160150"/>
    <w:rsid w:val="0016137C"/>
    <w:rsid w:val="00161E8A"/>
    <w:rsid w:val="00164644"/>
    <w:rsid w:val="00165540"/>
    <w:rsid w:val="00165C5B"/>
    <w:rsid w:val="00165CDC"/>
    <w:rsid w:val="00167C09"/>
    <w:rsid w:val="001718CB"/>
    <w:rsid w:val="00175345"/>
    <w:rsid w:val="00175DD0"/>
    <w:rsid w:val="00176587"/>
    <w:rsid w:val="001772D6"/>
    <w:rsid w:val="001802B6"/>
    <w:rsid w:val="0018133E"/>
    <w:rsid w:val="001815F2"/>
    <w:rsid w:val="00181A7A"/>
    <w:rsid w:val="00183D17"/>
    <w:rsid w:val="00184A00"/>
    <w:rsid w:val="001853A8"/>
    <w:rsid w:val="00185481"/>
    <w:rsid w:val="001862D7"/>
    <w:rsid w:val="001902FD"/>
    <w:rsid w:val="0019087A"/>
    <w:rsid w:val="00190A0F"/>
    <w:rsid w:val="00190C12"/>
    <w:rsid w:val="00193304"/>
    <w:rsid w:val="001A07A0"/>
    <w:rsid w:val="001A0FC8"/>
    <w:rsid w:val="001A1632"/>
    <w:rsid w:val="001A1A04"/>
    <w:rsid w:val="001A211F"/>
    <w:rsid w:val="001A2420"/>
    <w:rsid w:val="001A2736"/>
    <w:rsid w:val="001A2790"/>
    <w:rsid w:val="001A3E1A"/>
    <w:rsid w:val="001A4469"/>
    <w:rsid w:val="001A5DAA"/>
    <w:rsid w:val="001A6896"/>
    <w:rsid w:val="001B0188"/>
    <w:rsid w:val="001B19B4"/>
    <w:rsid w:val="001B1CA5"/>
    <w:rsid w:val="001B1E7E"/>
    <w:rsid w:val="001B2257"/>
    <w:rsid w:val="001B3A7D"/>
    <w:rsid w:val="001B4EF6"/>
    <w:rsid w:val="001B5CF1"/>
    <w:rsid w:val="001B5ED2"/>
    <w:rsid w:val="001B649E"/>
    <w:rsid w:val="001B6B84"/>
    <w:rsid w:val="001B6E00"/>
    <w:rsid w:val="001C0425"/>
    <w:rsid w:val="001C0FFE"/>
    <w:rsid w:val="001C358C"/>
    <w:rsid w:val="001C5411"/>
    <w:rsid w:val="001C696D"/>
    <w:rsid w:val="001C70E2"/>
    <w:rsid w:val="001C719B"/>
    <w:rsid w:val="001C76E3"/>
    <w:rsid w:val="001D1DC7"/>
    <w:rsid w:val="001D2147"/>
    <w:rsid w:val="001D2AB1"/>
    <w:rsid w:val="001D487C"/>
    <w:rsid w:val="001D4A11"/>
    <w:rsid w:val="001D5578"/>
    <w:rsid w:val="001D578F"/>
    <w:rsid w:val="001D6C92"/>
    <w:rsid w:val="001D79B4"/>
    <w:rsid w:val="001D7F5C"/>
    <w:rsid w:val="001D7F92"/>
    <w:rsid w:val="001E0DDA"/>
    <w:rsid w:val="001E2B78"/>
    <w:rsid w:val="001E4332"/>
    <w:rsid w:val="001E5A72"/>
    <w:rsid w:val="001E684B"/>
    <w:rsid w:val="001F2FE2"/>
    <w:rsid w:val="001F3120"/>
    <w:rsid w:val="001F5AC7"/>
    <w:rsid w:val="001F5C5D"/>
    <w:rsid w:val="001F722A"/>
    <w:rsid w:val="001F756B"/>
    <w:rsid w:val="00200DE1"/>
    <w:rsid w:val="0020320D"/>
    <w:rsid w:val="00203458"/>
    <w:rsid w:val="002038F1"/>
    <w:rsid w:val="00204C4F"/>
    <w:rsid w:val="00205FD1"/>
    <w:rsid w:val="0020675B"/>
    <w:rsid w:val="00206D9F"/>
    <w:rsid w:val="002105A0"/>
    <w:rsid w:val="00211287"/>
    <w:rsid w:val="00211444"/>
    <w:rsid w:val="002126C5"/>
    <w:rsid w:val="002134E7"/>
    <w:rsid w:val="00215147"/>
    <w:rsid w:val="00217422"/>
    <w:rsid w:val="0021757F"/>
    <w:rsid w:val="00220545"/>
    <w:rsid w:val="0022105F"/>
    <w:rsid w:val="00224CC4"/>
    <w:rsid w:val="00227783"/>
    <w:rsid w:val="00227B42"/>
    <w:rsid w:val="00227CC7"/>
    <w:rsid w:val="00227E4C"/>
    <w:rsid w:val="00231BCE"/>
    <w:rsid w:val="00231D41"/>
    <w:rsid w:val="002325E1"/>
    <w:rsid w:val="0023292F"/>
    <w:rsid w:val="00233CC6"/>
    <w:rsid w:val="00236613"/>
    <w:rsid w:val="002416E8"/>
    <w:rsid w:val="0024344A"/>
    <w:rsid w:val="0024372A"/>
    <w:rsid w:val="00245FE4"/>
    <w:rsid w:val="00246C50"/>
    <w:rsid w:val="0024794D"/>
    <w:rsid w:val="002513D8"/>
    <w:rsid w:val="0025199F"/>
    <w:rsid w:val="00251D96"/>
    <w:rsid w:val="002524E4"/>
    <w:rsid w:val="00252A29"/>
    <w:rsid w:val="0025611A"/>
    <w:rsid w:val="002600C9"/>
    <w:rsid w:val="00263FFC"/>
    <w:rsid w:val="002643EA"/>
    <w:rsid w:val="00267112"/>
    <w:rsid w:val="00267943"/>
    <w:rsid w:val="00267A85"/>
    <w:rsid w:val="00267BB2"/>
    <w:rsid w:val="0027060D"/>
    <w:rsid w:val="002706CB"/>
    <w:rsid w:val="00270A17"/>
    <w:rsid w:val="00270B62"/>
    <w:rsid w:val="002717A4"/>
    <w:rsid w:val="00271AB2"/>
    <w:rsid w:val="00273028"/>
    <w:rsid w:val="0027355E"/>
    <w:rsid w:val="00273B2C"/>
    <w:rsid w:val="00273BF0"/>
    <w:rsid w:val="0027475A"/>
    <w:rsid w:val="0027793A"/>
    <w:rsid w:val="00277F66"/>
    <w:rsid w:val="00280449"/>
    <w:rsid w:val="00281EB7"/>
    <w:rsid w:val="0028372F"/>
    <w:rsid w:val="00284EF9"/>
    <w:rsid w:val="00290D59"/>
    <w:rsid w:val="00291573"/>
    <w:rsid w:val="002922E7"/>
    <w:rsid w:val="00292FFE"/>
    <w:rsid w:val="002A12A5"/>
    <w:rsid w:val="002A2A2D"/>
    <w:rsid w:val="002A2A5F"/>
    <w:rsid w:val="002A4D05"/>
    <w:rsid w:val="002A4F55"/>
    <w:rsid w:val="002B114E"/>
    <w:rsid w:val="002B1E98"/>
    <w:rsid w:val="002B2287"/>
    <w:rsid w:val="002B2637"/>
    <w:rsid w:val="002B345A"/>
    <w:rsid w:val="002B47EB"/>
    <w:rsid w:val="002B518B"/>
    <w:rsid w:val="002B5F21"/>
    <w:rsid w:val="002B609F"/>
    <w:rsid w:val="002B6212"/>
    <w:rsid w:val="002B759C"/>
    <w:rsid w:val="002B77BF"/>
    <w:rsid w:val="002C0B23"/>
    <w:rsid w:val="002C0C8E"/>
    <w:rsid w:val="002C0CEA"/>
    <w:rsid w:val="002C139F"/>
    <w:rsid w:val="002C186B"/>
    <w:rsid w:val="002C2A57"/>
    <w:rsid w:val="002C3147"/>
    <w:rsid w:val="002C57D0"/>
    <w:rsid w:val="002C78A6"/>
    <w:rsid w:val="002D046D"/>
    <w:rsid w:val="002D57E7"/>
    <w:rsid w:val="002D58FE"/>
    <w:rsid w:val="002E03EE"/>
    <w:rsid w:val="002E053A"/>
    <w:rsid w:val="002E06B5"/>
    <w:rsid w:val="002E0B80"/>
    <w:rsid w:val="002E2722"/>
    <w:rsid w:val="002E381B"/>
    <w:rsid w:val="002E48CC"/>
    <w:rsid w:val="002E4F1E"/>
    <w:rsid w:val="002E52B2"/>
    <w:rsid w:val="002E578A"/>
    <w:rsid w:val="002E6D5A"/>
    <w:rsid w:val="002E7ECA"/>
    <w:rsid w:val="0030044A"/>
    <w:rsid w:val="003004AC"/>
    <w:rsid w:val="003013DE"/>
    <w:rsid w:val="003071D1"/>
    <w:rsid w:val="00307A4A"/>
    <w:rsid w:val="0031052C"/>
    <w:rsid w:val="003115B8"/>
    <w:rsid w:val="00311FAC"/>
    <w:rsid w:val="00314C81"/>
    <w:rsid w:val="00314FBD"/>
    <w:rsid w:val="003155BF"/>
    <w:rsid w:val="00315C75"/>
    <w:rsid w:val="003162E5"/>
    <w:rsid w:val="00316639"/>
    <w:rsid w:val="0031744B"/>
    <w:rsid w:val="0032011A"/>
    <w:rsid w:val="0032089F"/>
    <w:rsid w:val="00320A15"/>
    <w:rsid w:val="0032336A"/>
    <w:rsid w:val="0032419F"/>
    <w:rsid w:val="00324724"/>
    <w:rsid w:val="00324EA2"/>
    <w:rsid w:val="0032527A"/>
    <w:rsid w:val="003252D7"/>
    <w:rsid w:val="00325FD2"/>
    <w:rsid w:val="00327649"/>
    <w:rsid w:val="00332380"/>
    <w:rsid w:val="00333BB8"/>
    <w:rsid w:val="00334B11"/>
    <w:rsid w:val="0033618F"/>
    <w:rsid w:val="003362B3"/>
    <w:rsid w:val="00337333"/>
    <w:rsid w:val="0033746B"/>
    <w:rsid w:val="00341166"/>
    <w:rsid w:val="003419DA"/>
    <w:rsid w:val="00341E18"/>
    <w:rsid w:val="00342766"/>
    <w:rsid w:val="00342D7C"/>
    <w:rsid w:val="00344D61"/>
    <w:rsid w:val="003463BE"/>
    <w:rsid w:val="00346B70"/>
    <w:rsid w:val="00347AE7"/>
    <w:rsid w:val="00350E6C"/>
    <w:rsid w:val="00351504"/>
    <w:rsid w:val="00352825"/>
    <w:rsid w:val="00355630"/>
    <w:rsid w:val="00355BEC"/>
    <w:rsid w:val="00355E0F"/>
    <w:rsid w:val="00360147"/>
    <w:rsid w:val="00360E80"/>
    <w:rsid w:val="0036260E"/>
    <w:rsid w:val="00363E96"/>
    <w:rsid w:val="003658A2"/>
    <w:rsid w:val="00365ACA"/>
    <w:rsid w:val="003705E8"/>
    <w:rsid w:val="0037238F"/>
    <w:rsid w:val="00372488"/>
    <w:rsid w:val="0037252A"/>
    <w:rsid w:val="00373615"/>
    <w:rsid w:val="00373E60"/>
    <w:rsid w:val="00374D1E"/>
    <w:rsid w:val="00374D38"/>
    <w:rsid w:val="00382A1B"/>
    <w:rsid w:val="0038392E"/>
    <w:rsid w:val="003840AB"/>
    <w:rsid w:val="003849AB"/>
    <w:rsid w:val="00385D12"/>
    <w:rsid w:val="0038677E"/>
    <w:rsid w:val="00386D11"/>
    <w:rsid w:val="003877CC"/>
    <w:rsid w:val="00390719"/>
    <w:rsid w:val="00391F95"/>
    <w:rsid w:val="003925F9"/>
    <w:rsid w:val="00393095"/>
    <w:rsid w:val="003936DF"/>
    <w:rsid w:val="0039493C"/>
    <w:rsid w:val="003955C9"/>
    <w:rsid w:val="003A0424"/>
    <w:rsid w:val="003A3134"/>
    <w:rsid w:val="003A3346"/>
    <w:rsid w:val="003A6036"/>
    <w:rsid w:val="003A66DD"/>
    <w:rsid w:val="003A69E4"/>
    <w:rsid w:val="003A7BFA"/>
    <w:rsid w:val="003B0D01"/>
    <w:rsid w:val="003B21C7"/>
    <w:rsid w:val="003B259D"/>
    <w:rsid w:val="003B4A45"/>
    <w:rsid w:val="003B65FE"/>
    <w:rsid w:val="003B6BE9"/>
    <w:rsid w:val="003B76E8"/>
    <w:rsid w:val="003C1669"/>
    <w:rsid w:val="003C2FFA"/>
    <w:rsid w:val="003C54A5"/>
    <w:rsid w:val="003C57F4"/>
    <w:rsid w:val="003C7A66"/>
    <w:rsid w:val="003D11E1"/>
    <w:rsid w:val="003D308F"/>
    <w:rsid w:val="003D3655"/>
    <w:rsid w:val="003D53C5"/>
    <w:rsid w:val="003D6733"/>
    <w:rsid w:val="003E00CB"/>
    <w:rsid w:val="003E0253"/>
    <w:rsid w:val="003E34BA"/>
    <w:rsid w:val="003E5221"/>
    <w:rsid w:val="003E52AD"/>
    <w:rsid w:val="003E689E"/>
    <w:rsid w:val="003F1DF5"/>
    <w:rsid w:val="003F1FA3"/>
    <w:rsid w:val="003F2F14"/>
    <w:rsid w:val="003F38AD"/>
    <w:rsid w:val="003F3C5F"/>
    <w:rsid w:val="003F49D8"/>
    <w:rsid w:val="003F6754"/>
    <w:rsid w:val="00400523"/>
    <w:rsid w:val="00401C17"/>
    <w:rsid w:val="00401F3C"/>
    <w:rsid w:val="00402893"/>
    <w:rsid w:val="00402D61"/>
    <w:rsid w:val="0040329C"/>
    <w:rsid w:val="004053A4"/>
    <w:rsid w:val="00405917"/>
    <w:rsid w:val="00406C7B"/>
    <w:rsid w:val="00410F5B"/>
    <w:rsid w:val="00417745"/>
    <w:rsid w:val="0042022E"/>
    <w:rsid w:val="00420FD7"/>
    <w:rsid w:val="00423402"/>
    <w:rsid w:val="00425A97"/>
    <w:rsid w:val="0042740F"/>
    <w:rsid w:val="00430491"/>
    <w:rsid w:val="00430E91"/>
    <w:rsid w:val="0043107A"/>
    <w:rsid w:val="00431264"/>
    <w:rsid w:val="00432639"/>
    <w:rsid w:val="00433027"/>
    <w:rsid w:val="00433662"/>
    <w:rsid w:val="004364EB"/>
    <w:rsid w:val="00437254"/>
    <w:rsid w:val="004406C7"/>
    <w:rsid w:val="00440783"/>
    <w:rsid w:val="00444AB8"/>
    <w:rsid w:val="004451B0"/>
    <w:rsid w:val="00445361"/>
    <w:rsid w:val="00445E27"/>
    <w:rsid w:val="00446479"/>
    <w:rsid w:val="00451037"/>
    <w:rsid w:val="00452101"/>
    <w:rsid w:val="0045382B"/>
    <w:rsid w:val="004545B4"/>
    <w:rsid w:val="00456810"/>
    <w:rsid w:val="00456913"/>
    <w:rsid w:val="00456A72"/>
    <w:rsid w:val="00460E4A"/>
    <w:rsid w:val="00461164"/>
    <w:rsid w:val="004625EB"/>
    <w:rsid w:val="00462EBD"/>
    <w:rsid w:val="00463FDD"/>
    <w:rsid w:val="004642C0"/>
    <w:rsid w:val="00466E07"/>
    <w:rsid w:val="004673AB"/>
    <w:rsid w:val="00467B93"/>
    <w:rsid w:val="00467D4C"/>
    <w:rsid w:val="0047021B"/>
    <w:rsid w:val="00471A0F"/>
    <w:rsid w:val="00471F3E"/>
    <w:rsid w:val="00471FA4"/>
    <w:rsid w:val="004759BA"/>
    <w:rsid w:val="00475B89"/>
    <w:rsid w:val="00475F9E"/>
    <w:rsid w:val="00480820"/>
    <w:rsid w:val="00483AC0"/>
    <w:rsid w:val="00483C6F"/>
    <w:rsid w:val="00485499"/>
    <w:rsid w:val="00486FCF"/>
    <w:rsid w:val="004875F9"/>
    <w:rsid w:val="00491311"/>
    <w:rsid w:val="004942C8"/>
    <w:rsid w:val="0049539A"/>
    <w:rsid w:val="00495834"/>
    <w:rsid w:val="00495B80"/>
    <w:rsid w:val="004A0588"/>
    <w:rsid w:val="004A0BB0"/>
    <w:rsid w:val="004A102E"/>
    <w:rsid w:val="004A2273"/>
    <w:rsid w:val="004A2903"/>
    <w:rsid w:val="004A3854"/>
    <w:rsid w:val="004A3A8E"/>
    <w:rsid w:val="004A3F65"/>
    <w:rsid w:val="004A564D"/>
    <w:rsid w:val="004A6108"/>
    <w:rsid w:val="004A62E0"/>
    <w:rsid w:val="004A6816"/>
    <w:rsid w:val="004A6A53"/>
    <w:rsid w:val="004A6BB7"/>
    <w:rsid w:val="004A6D65"/>
    <w:rsid w:val="004B1E4A"/>
    <w:rsid w:val="004B2058"/>
    <w:rsid w:val="004B2E00"/>
    <w:rsid w:val="004B32CF"/>
    <w:rsid w:val="004B48BD"/>
    <w:rsid w:val="004B4D78"/>
    <w:rsid w:val="004B4DCE"/>
    <w:rsid w:val="004B745E"/>
    <w:rsid w:val="004C0F45"/>
    <w:rsid w:val="004C2896"/>
    <w:rsid w:val="004C51B9"/>
    <w:rsid w:val="004C6A62"/>
    <w:rsid w:val="004C7AF0"/>
    <w:rsid w:val="004D097B"/>
    <w:rsid w:val="004D290F"/>
    <w:rsid w:val="004D2E0F"/>
    <w:rsid w:val="004D2F12"/>
    <w:rsid w:val="004D40AB"/>
    <w:rsid w:val="004D4A49"/>
    <w:rsid w:val="004D6968"/>
    <w:rsid w:val="004E0B54"/>
    <w:rsid w:val="004E23B6"/>
    <w:rsid w:val="004E2CF5"/>
    <w:rsid w:val="004E3AA3"/>
    <w:rsid w:val="004E4453"/>
    <w:rsid w:val="004E5E37"/>
    <w:rsid w:val="004E65E5"/>
    <w:rsid w:val="004E6BB9"/>
    <w:rsid w:val="004E6C37"/>
    <w:rsid w:val="004E735B"/>
    <w:rsid w:val="004F06C8"/>
    <w:rsid w:val="004F111F"/>
    <w:rsid w:val="004F2C95"/>
    <w:rsid w:val="004F2E2D"/>
    <w:rsid w:val="004F3444"/>
    <w:rsid w:val="004F3A59"/>
    <w:rsid w:val="004F62F3"/>
    <w:rsid w:val="00500DE9"/>
    <w:rsid w:val="0050130B"/>
    <w:rsid w:val="00503855"/>
    <w:rsid w:val="00503AB7"/>
    <w:rsid w:val="0050523A"/>
    <w:rsid w:val="00505EC4"/>
    <w:rsid w:val="00506005"/>
    <w:rsid w:val="00506229"/>
    <w:rsid w:val="0051135A"/>
    <w:rsid w:val="00513A48"/>
    <w:rsid w:val="00520144"/>
    <w:rsid w:val="00520822"/>
    <w:rsid w:val="00520D4E"/>
    <w:rsid w:val="00521011"/>
    <w:rsid w:val="00522C4D"/>
    <w:rsid w:val="00523C8C"/>
    <w:rsid w:val="00524169"/>
    <w:rsid w:val="00524362"/>
    <w:rsid w:val="005259CC"/>
    <w:rsid w:val="00525B79"/>
    <w:rsid w:val="00526059"/>
    <w:rsid w:val="00526283"/>
    <w:rsid w:val="0052693C"/>
    <w:rsid w:val="00530106"/>
    <w:rsid w:val="0053021F"/>
    <w:rsid w:val="00531539"/>
    <w:rsid w:val="00534C55"/>
    <w:rsid w:val="005352C5"/>
    <w:rsid w:val="00537CD5"/>
    <w:rsid w:val="005409B6"/>
    <w:rsid w:val="00541719"/>
    <w:rsid w:val="00541EB6"/>
    <w:rsid w:val="005429CC"/>
    <w:rsid w:val="00544101"/>
    <w:rsid w:val="005447D4"/>
    <w:rsid w:val="0054482E"/>
    <w:rsid w:val="00546AAD"/>
    <w:rsid w:val="00552E18"/>
    <w:rsid w:val="0055373C"/>
    <w:rsid w:val="00553903"/>
    <w:rsid w:val="0055504A"/>
    <w:rsid w:val="00555600"/>
    <w:rsid w:val="00556740"/>
    <w:rsid w:val="00557A61"/>
    <w:rsid w:val="0056018D"/>
    <w:rsid w:val="005607FA"/>
    <w:rsid w:val="0056162A"/>
    <w:rsid w:val="00561E02"/>
    <w:rsid w:val="00562B9C"/>
    <w:rsid w:val="0056320A"/>
    <w:rsid w:val="005639AC"/>
    <w:rsid w:val="00563AA4"/>
    <w:rsid w:val="00563AB1"/>
    <w:rsid w:val="00564447"/>
    <w:rsid w:val="005658B2"/>
    <w:rsid w:val="00565DDA"/>
    <w:rsid w:val="005701B5"/>
    <w:rsid w:val="005704F8"/>
    <w:rsid w:val="00571C56"/>
    <w:rsid w:val="00571D10"/>
    <w:rsid w:val="005729AF"/>
    <w:rsid w:val="0057315F"/>
    <w:rsid w:val="005751C4"/>
    <w:rsid w:val="0057577C"/>
    <w:rsid w:val="00576FF3"/>
    <w:rsid w:val="00577347"/>
    <w:rsid w:val="00577F92"/>
    <w:rsid w:val="00580211"/>
    <w:rsid w:val="00580DD2"/>
    <w:rsid w:val="00581968"/>
    <w:rsid w:val="00581E8C"/>
    <w:rsid w:val="005821D3"/>
    <w:rsid w:val="00582F6A"/>
    <w:rsid w:val="00583466"/>
    <w:rsid w:val="005850C4"/>
    <w:rsid w:val="00585E20"/>
    <w:rsid w:val="005878AD"/>
    <w:rsid w:val="005878EA"/>
    <w:rsid w:val="0059297C"/>
    <w:rsid w:val="00593AAE"/>
    <w:rsid w:val="00593CFD"/>
    <w:rsid w:val="00593F62"/>
    <w:rsid w:val="0059402A"/>
    <w:rsid w:val="00594953"/>
    <w:rsid w:val="0059578E"/>
    <w:rsid w:val="00596E3C"/>
    <w:rsid w:val="00597A2B"/>
    <w:rsid w:val="005A01F1"/>
    <w:rsid w:val="005A2F8F"/>
    <w:rsid w:val="005A369C"/>
    <w:rsid w:val="005A4268"/>
    <w:rsid w:val="005A4CCA"/>
    <w:rsid w:val="005A5535"/>
    <w:rsid w:val="005A5F36"/>
    <w:rsid w:val="005B1C0A"/>
    <w:rsid w:val="005B1C10"/>
    <w:rsid w:val="005B1C53"/>
    <w:rsid w:val="005B2492"/>
    <w:rsid w:val="005B56C8"/>
    <w:rsid w:val="005B57F8"/>
    <w:rsid w:val="005B63BC"/>
    <w:rsid w:val="005B65B0"/>
    <w:rsid w:val="005C0103"/>
    <w:rsid w:val="005C2498"/>
    <w:rsid w:val="005C259C"/>
    <w:rsid w:val="005C2913"/>
    <w:rsid w:val="005C2AD1"/>
    <w:rsid w:val="005C4478"/>
    <w:rsid w:val="005C47F0"/>
    <w:rsid w:val="005C7E6E"/>
    <w:rsid w:val="005D0337"/>
    <w:rsid w:val="005D0B72"/>
    <w:rsid w:val="005D0BDE"/>
    <w:rsid w:val="005D0BF8"/>
    <w:rsid w:val="005D2863"/>
    <w:rsid w:val="005D4EB6"/>
    <w:rsid w:val="005D5A54"/>
    <w:rsid w:val="005E03DA"/>
    <w:rsid w:val="005E0FF4"/>
    <w:rsid w:val="005E11EE"/>
    <w:rsid w:val="005E1309"/>
    <w:rsid w:val="005E28D3"/>
    <w:rsid w:val="005E2C21"/>
    <w:rsid w:val="005E31D2"/>
    <w:rsid w:val="005E3B1B"/>
    <w:rsid w:val="005E6692"/>
    <w:rsid w:val="005E7682"/>
    <w:rsid w:val="005F05B1"/>
    <w:rsid w:val="005F0AFE"/>
    <w:rsid w:val="005F0BFC"/>
    <w:rsid w:val="005F0C71"/>
    <w:rsid w:val="005F1E3F"/>
    <w:rsid w:val="005F2321"/>
    <w:rsid w:val="005F36AF"/>
    <w:rsid w:val="005F5FA0"/>
    <w:rsid w:val="005F6135"/>
    <w:rsid w:val="005F7118"/>
    <w:rsid w:val="005F749B"/>
    <w:rsid w:val="006000C9"/>
    <w:rsid w:val="00600211"/>
    <w:rsid w:val="006005A5"/>
    <w:rsid w:val="006013D1"/>
    <w:rsid w:val="00602474"/>
    <w:rsid w:val="00602A61"/>
    <w:rsid w:val="0060306A"/>
    <w:rsid w:val="00603772"/>
    <w:rsid w:val="00603EB9"/>
    <w:rsid w:val="00605766"/>
    <w:rsid w:val="00605D5C"/>
    <w:rsid w:val="00605EB7"/>
    <w:rsid w:val="0060662A"/>
    <w:rsid w:val="00606765"/>
    <w:rsid w:val="0061020A"/>
    <w:rsid w:val="006122C2"/>
    <w:rsid w:val="006124D5"/>
    <w:rsid w:val="006137EC"/>
    <w:rsid w:val="00613EB6"/>
    <w:rsid w:val="00614C73"/>
    <w:rsid w:val="0061549D"/>
    <w:rsid w:val="00615C7B"/>
    <w:rsid w:val="0061701B"/>
    <w:rsid w:val="00617EEF"/>
    <w:rsid w:val="00620B60"/>
    <w:rsid w:val="006211FA"/>
    <w:rsid w:val="006226E9"/>
    <w:rsid w:val="00623183"/>
    <w:rsid w:val="00623823"/>
    <w:rsid w:val="00623CED"/>
    <w:rsid w:val="00624121"/>
    <w:rsid w:val="00624CB2"/>
    <w:rsid w:val="0062512B"/>
    <w:rsid w:val="00625574"/>
    <w:rsid w:val="006258EE"/>
    <w:rsid w:val="00625CAB"/>
    <w:rsid w:val="00630354"/>
    <w:rsid w:val="00630508"/>
    <w:rsid w:val="00632E5C"/>
    <w:rsid w:val="00632F19"/>
    <w:rsid w:val="00633B77"/>
    <w:rsid w:val="00634045"/>
    <w:rsid w:val="00634B98"/>
    <w:rsid w:val="00637C72"/>
    <w:rsid w:val="006404C8"/>
    <w:rsid w:val="00640867"/>
    <w:rsid w:val="00642C4E"/>
    <w:rsid w:val="00643019"/>
    <w:rsid w:val="00643244"/>
    <w:rsid w:val="00643B41"/>
    <w:rsid w:val="0064529F"/>
    <w:rsid w:val="006455F5"/>
    <w:rsid w:val="00645832"/>
    <w:rsid w:val="00646BFB"/>
    <w:rsid w:val="00652EAE"/>
    <w:rsid w:val="00653BED"/>
    <w:rsid w:val="00653CC6"/>
    <w:rsid w:val="0065507A"/>
    <w:rsid w:val="006569D5"/>
    <w:rsid w:val="00657164"/>
    <w:rsid w:val="00657E5D"/>
    <w:rsid w:val="006606DB"/>
    <w:rsid w:val="006635C4"/>
    <w:rsid w:val="006637D8"/>
    <w:rsid w:val="00664AFD"/>
    <w:rsid w:val="00665CB7"/>
    <w:rsid w:val="0066724B"/>
    <w:rsid w:val="00667F3B"/>
    <w:rsid w:val="00670033"/>
    <w:rsid w:val="0067062A"/>
    <w:rsid w:val="00670A56"/>
    <w:rsid w:val="0067240E"/>
    <w:rsid w:val="006744AC"/>
    <w:rsid w:val="0067710F"/>
    <w:rsid w:val="00681029"/>
    <w:rsid w:val="00682263"/>
    <w:rsid w:val="0068339A"/>
    <w:rsid w:val="00685DEC"/>
    <w:rsid w:val="0069240A"/>
    <w:rsid w:val="006931EC"/>
    <w:rsid w:val="006936DF"/>
    <w:rsid w:val="00693AA8"/>
    <w:rsid w:val="00693AB6"/>
    <w:rsid w:val="00694F3B"/>
    <w:rsid w:val="00695616"/>
    <w:rsid w:val="00696046"/>
    <w:rsid w:val="00697696"/>
    <w:rsid w:val="00697BB2"/>
    <w:rsid w:val="006A05FB"/>
    <w:rsid w:val="006A2FE2"/>
    <w:rsid w:val="006A4254"/>
    <w:rsid w:val="006A4782"/>
    <w:rsid w:val="006A484D"/>
    <w:rsid w:val="006B039C"/>
    <w:rsid w:val="006B0F80"/>
    <w:rsid w:val="006B2C39"/>
    <w:rsid w:val="006B3329"/>
    <w:rsid w:val="006B3D7D"/>
    <w:rsid w:val="006B513C"/>
    <w:rsid w:val="006B5F28"/>
    <w:rsid w:val="006B72DB"/>
    <w:rsid w:val="006B75D6"/>
    <w:rsid w:val="006C1761"/>
    <w:rsid w:val="006C2B33"/>
    <w:rsid w:val="006C3B3F"/>
    <w:rsid w:val="006C7C8C"/>
    <w:rsid w:val="006D1488"/>
    <w:rsid w:val="006D2F0F"/>
    <w:rsid w:val="006D3A1E"/>
    <w:rsid w:val="006D46F8"/>
    <w:rsid w:val="006D4B60"/>
    <w:rsid w:val="006D6DE3"/>
    <w:rsid w:val="006D7A13"/>
    <w:rsid w:val="006E0AAC"/>
    <w:rsid w:val="006E0FD5"/>
    <w:rsid w:val="006E3589"/>
    <w:rsid w:val="006E4260"/>
    <w:rsid w:val="006E5043"/>
    <w:rsid w:val="006F1FFC"/>
    <w:rsid w:val="006F474E"/>
    <w:rsid w:val="006F54A9"/>
    <w:rsid w:val="006F5F76"/>
    <w:rsid w:val="006F66E0"/>
    <w:rsid w:val="007003C6"/>
    <w:rsid w:val="007016C7"/>
    <w:rsid w:val="00702732"/>
    <w:rsid w:val="00703139"/>
    <w:rsid w:val="0070509F"/>
    <w:rsid w:val="00706CB9"/>
    <w:rsid w:val="00707894"/>
    <w:rsid w:val="00707D3A"/>
    <w:rsid w:val="00712122"/>
    <w:rsid w:val="00712A6C"/>
    <w:rsid w:val="007166AB"/>
    <w:rsid w:val="007166D2"/>
    <w:rsid w:val="00716789"/>
    <w:rsid w:val="0071784E"/>
    <w:rsid w:val="007206EA"/>
    <w:rsid w:val="00721A0F"/>
    <w:rsid w:val="00722281"/>
    <w:rsid w:val="007228B2"/>
    <w:rsid w:val="007231C9"/>
    <w:rsid w:val="00724ADF"/>
    <w:rsid w:val="00725EF6"/>
    <w:rsid w:val="00726BEB"/>
    <w:rsid w:val="00730AE5"/>
    <w:rsid w:val="007361AA"/>
    <w:rsid w:val="00740FE3"/>
    <w:rsid w:val="0074166A"/>
    <w:rsid w:val="007423A4"/>
    <w:rsid w:val="00742730"/>
    <w:rsid w:val="00745F5B"/>
    <w:rsid w:val="00747001"/>
    <w:rsid w:val="00750777"/>
    <w:rsid w:val="0075161F"/>
    <w:rsid w:val="00751E1A"/>
    <w:rsid w:val="00751F13"/>
    <w:rsid w:val="00753C59"/>
    <w:rsid w:val="00753F71"/>
    <w:rsid w:val="007547BF"/>
    <w:rsid w:val="00754927"/>
    <w:rsid w:val="00754EE4"/>
    <w:rsid w:val="0075629E"/>
    <w:rsid w:val="007562DB"/>
    <w:rsid w:val="007568B5"/>
    <w:rsid w:val="00757D25"/>
    <w:rsid w:val="00762F15"/>
    <w:rsid w:val="007637D3"/>
    <w:rsid w:val="007638B6"/>
    <w:rsid w:val="00765274"/>
    <w:rsid w:val="00765F31"/>
    <w:rsid w:val="007673AC"/>
    <w:rsid w:val="00770128"/>
    <w:rsid w:val="007705E7"/>
    <w:rsid w:val="0077595C"/>
    <w:rsid w:val="00775B68"/>
    <w:rsid w:val="00776189"/>
    <w:rsid w:val="00776B5A"/>
    <w:rsid w:val="00780079"/>
    <w:rsid w:val="00780A94"/>
    <w:rsid w:val="007821A1"/>
    <w:rsid w:val="007821BA"/>
    <w:rsid w:val="00782D73"/>
    <w:rsid w:val="00782F71"/>
    <w:rsid w:val="00785B9C"/>
    <w:rsid w:val="00786CE1"/>
    <w:rsid w:val="00787160"/>
    <w:rsid w:val="00790C2E"/>
    <w:rsid w:val="00792964"/>
    <w:rsid w:val="00793BBE"/>
    <w:rsid w:val="00793CE2"/>
    <w:rsid w:val="00794165"/>
    <w:rsid w:val="00795DC2"/>
    <w:rsid w:val="007A0DD8"/>
    <w:rsid w:val="007A1388"/>
    <w:rsid w:val="007A15DC"/>
    <w:rsid w:val="007A3704"/>
    <w:rsid w:val="007A5171"/>
    <w:rsid w:val="007A78D6"/>
    <w:rsid w:val="007A7A59"/>
    <w:rsid w:val="007B1470"/>
    <w:rsid w:val="007B20D9"/>
    <w:rsid w:val="007B6B3E"/>
    <w:rsid w:val="007B6D67"/>
    <w:rsid w:val="007B785C"/>
    <w:rsid w:val="007B7F09"/>
    <w:rsid w:val="007C0A65"/>
    <w:rsid w:val="007C1897"/>
    <w:rsid w:val="007C3687"/>
    <w:rsid w:val="007C3748"/>
    <w:rsid w:val="007C3FF6"/>
    <w:rsid w:val="007C4337"/>
    <w:rsid w:val="007C4726"/>
    <w:rsid w:val="007C4942"/>
    <w:rsid w:val="007C4DAF"/>
    <w:rsid w:val="007C4DDA"/>
    <w:rsid w:val="007C55C1"/>
    <w:rsid w:val="007C603F"/>
    <w:rsid w:val="007C6C19"/>
    <w:rsid w:val="007C7F70"/>
    <w:rsid w:val="007D1237"/>
    <w:rsid w:val="007D4519"/>
    <w:rsid w:val="007D7276"/>
    <w:rsid w:val="007E436D"/>
    <w:rsid w:val="007E500C"/>
    <w:rsid w:val="007E51EE"/>
    <w:rsid w:val="007E642A"/>
    <w:rsid w:val="007E66E3"/>
    <w:rsid w:val="007E6729"/>
    <w:rsid w:val="007E692C"/>
    <w:rsid w:val="007E6DDF"/>
    <w:rsid w:val="007F0DD8"/>
    <w:rsid w:val="007F1FE0"/>
    <w:rsid w:val="007F2A84"/>
    <w:rsid w:val="007F2EDF"/>
    <w:rsid w:val="007F40C9"/>
    <w:rsid w:val="007F453D"/>
    <w:rsid w:val="007F4B4A"/>
    <w:rsid w:val="007F73D3"/>
    <w:rsid w:val="007F7825"/>
    <w:rsid w:val="008006ED"/>
    <w:rsid w:val="00800A60"/>
    <w:rsid w:val="008012EA"/>
    <w:rsid w:val="0080242D"/>
    <w:rsid w:val="0080321B"/>
    <w:rsid w:val="00803754"/>
    <w:rsid w:val="0080385B"/>
    <w:rsid w:val="0080569E"/>
    <w:rsid w:val="008072CA"/>
    <w:rsid w:val="00810F6E"/>
    <w:rsid w:val="00812E19"/>
    <w:rsid w:val="00813EBE"/>
    <w:rsid w:val="008149B4"/>
    <w:rsid w:val="00815228"/>
    <w:rsid w:val="00816303"/>
    <w:rsid w:val="00817050"/>
    <w:rsid w:val="00817C83"/>
    <w:rsid w:val="00821AED"/>
    <w:rsid w:val="008224B9"/>
    <w:rsid w:val="00823E59"/>
    <w:rsid w:val="00823F24"/>
    <w:rsid w:val="00824136"/>
    <w:rsid w:val="008263CE"/>
    <w:rsid w:val="008314EE"/>
    <w:rsid w:val="0083155D"/>
    <w:rsid w:val="00831620"/>
    <w:rsid w:val="00832BD2"/>
    <w:rsid w:val="00833341"/>
    <w:rsid w:val="0083597D"/>
    <w:rsid w:val="00836340"/>
    <w:rsid w:val="008369AF"/>
    <w:rsid w:val="008369CE"/>
    <w:rsid w:val="008400C3"/>
    <w:rsid w:val="0084035B"/>
    <w:rsid w:val="00844B8A"/>
    <w:rsid w:val="00844DA9"/>
    <w:rsid w:val="00844E98"/>
    <w:rsid w:val="008463DC"/>
    <w:rsid w:val="008466E3"/>
    <w:rsid w:val="00846BE5"/>
    <w:rsid w:val="00846FD4"/>
    <w:rsid w:val="008500A0"/>
    <w:rsid w:val="008502AC"/>
    <w:rsid w:val="00850B21"/>
    <w:rsid w:val="00851830"/>
    <w:rsid w:val="00853602"/>
    <w:rsid w:val="00853D10"/>
    <w:rsid w:val="008545EC"/>
    <w:rsid w:val="00855309"/>
    <w:rsid w:val="00857548"/>
    <w:rsid w:val="00860226"/>
    <w:rsid w:val="0086189E"/>
    <w:rsid w:val="008628DE"/>
    <w:rsid w:val="008660FE"/>
    <w:rsid w:val="008661E3"/>
    <w:rsid w:val="008663BB"/>
    <w:rsid w:val="00866536"/>
    <w:rsid w:val="00866B52"/>
    <w:rsid w:val="008670B8"/>
    <w:rsid w:val="00871620"/>
    <w:rsid w:val="00872C74"/>
    <w:rsid w:val="008737AE"/>
    <w:rsid w:val="008737B0"/>
    <w:rsid w:val="00873B31"/>
    <w:rsid w:val="0087743D"/>
    <w:rsid w:val="0088024A"/>
    <w:rsid w:val="0088061D"/>
    <w:rsid w:val="008810D5"/>
    <w:rsid w:val="00881DD3"/>
    <w:rsid w:val="00884EA8"/>
    <w:rsid w:val="0088561E"/>
    <w:rsid w:val="00887658"/>
    <w:rsid w:val="00892C5B"/>
    <w:rsid w:val="008949B8"/>
    <w:rsid w:val="00896A2D"/>
    <w:rsid w:val="00897929"/>
    <w:rsid w:val="0089798A"/>
    <w:rsid w:val="008A041E"/>
    <w:rsid w:val="008A0D70"/>
    <w:rsid w:val="008A1B4B"/>
    <w:rsid w:val="008A4052"/>
    <w:rsid w:val="008B0C0F"/>
    <w:rsid w:val="008B396D"/>
    <w:rsid w:val="008C0B7C"/>
    <w:rsid w:val="008C11C8"/>
    <w:rsid w:val="008C218E"/>
    <w:rsid w:val="008C33D9"/>
    <w:rsid w:val="008C3933"/>
    <w:rsid w:val="008C3BF6"/>
    <w:rsid w:val="008C45D9"/>
    <w:rsid w:val="008C4722"/>
    <w:rsid w:val="008C4994"/>
    <w:rsid w:val="008C4CD5"/>
    <w:rsid w:val="008C55E9"/>
    <w:rsid w:val="008C5AEE"/>
    <w:rsid w:val="008C6B0E"/>
    <w:rsid w:val="008D112B"/>
    <w:rsid w:val="008D2226"/>
    <w:rsid w:val="008D273E"/>
    <w:rsid w:val="008D425C"/>
    <w:rsid w:val="008D4CE5"/>
    <w:rsid w:val="008D5DB1"/>
    <w:rsid w:val="008D68C7"/>
    <w:rsid w:val="008D74A3"/>
    <w:rsid w:val="008E0B71"/>
    <w:rsid w:val="008E1070"/>
    <w:rsid w:val="008E2393"/>
    <w:rsid w:val="008E4B13"/>
    <w:rsid w:val="008E4FCC"/>
    <w:rsid w:val="008E7C14"/>
    <w:rsid w:val="008F19F4"/>
    <w:rsid w:val="008F71EA"/>
    <w:rsid w:val="008F7999"/>
    <w:rsid w:val="008F7AB0"/>
    <w:rsid w:val="009021E3"/>
    <w:rsid w:val="00902F4F"/>
    <w:rsid w:val="00903811"/>
    <w:rsid w:val="009050D7"/>
    <w:rsid w:val="0090510D"/>
    <w:rsid w:val="009062FE"/>
    <w:rsid w:val="00906C2D"/>
    <w:rsid w:val="00907396"/>
    <w:rsid w:val="00907A99"/>
    <w:rsid w:val="0091196F"/>
    <w:rsid w:val="00911BAF"/>
    <w:rsid w:val="009128C2"/>
    <w:rsid w:val="00913252"/>
    <w:rsid w:val="0091373F"/>
    <w:rsid w:val="009175E0"/>
    <w:rsid w:val="00920BA2"/>
    <w:rsid w:val="00921768"/>
    <w:rsid w:val="009234BE"/>
    <w:rsid w:val="00925A3C"/>
    <w:rsid w:val="00925EA5"/>
    <w:rsid w:val="009267B1"/>
    <w:rsid w:val="00926A7F"/>
    <w:rsid w:val="0092763C"/>
    <w:rsid w:val="009311C5"/>
    <w:rsid w:val="00931E3B"/>
    <w:rsid w:val="009322B1"/>
    <w:rsid w:val="00934457"/>
    <w:rsid w:val="00936AD7"/>
    <w:rsid w:val="009376C6"/>
    <w:rsid w:val="00937D79"/>
    <w:rsid w:val="00940C8A"/>
    <w:rsid w:val="009411C3"/>
    <w:rsid w:val="00941F1A"/>
    <w:rsid w:val="009421DE"/>
    <w:rsid w:val="00942701"/>
    <w:rsid w:val="00942892"/>
    <w:rsid w:val="00942BB6"/>
    <w:rsid w:val="00943C50"/>
    <w:rsid w:val="00943E82"/>
    <w:rsid w:val="00944FC7"/>
    <w:rsid w:val="009474B7"/>
    <w:rsid w:val="009477E8"/>
    <w:rsid w:val="00950E8A"/>
    <w:rsid w:val="00952CCE"/>
    <w:rsid w:val="009530AE"/>
    <w:rsid w:val="0095328A"/>
    <w:rsid w:val="009543C2"/>
    <w:rsid w:val="009545C3"/>
    <w:rsid w:val="009547C8"/>
    <w:rsid w:val="00954C5A"/>
    <w:rsid w:val="00954E43"/>
    <w:rsid w:val="00955D35"/>
    <w:rsid w:val="009577C6"/>
    <w:rsid w:val="00962ADE"/>
    <w:rsid w:val="009634C1"/>
    <w:rsid w:val="0096362B"/>
    <w:rsid w:val="00965341"/>
    <w:rsid w:val="009664E1"/>
    <w:rsid w:val="009669E4"/>
    <w:rsid w:val="00966DD0"/>
    <w:rsid w:val="009676D2"/>
    <w:rsid w:val="00970030"/>
    <w:rsid w:val="00971397"/>
    <w:rsid w:val="00972D9A"/>
    <w:rsid w:val="00973AEC"/>
    <w:rsid w:val="00973BB2"/>
    <w:rsid w:val="00976184"/>
    <w:rsid w:val="0097619D"/>
    <w:rsid w:val="00976544"/>
    <w:rsid w:val="00980077"/>
    <w:rsid w:val="0098487C"/>
    <w:rsid w:val="00986D9A"/>
    <w:rsid w:val="00987187"/>
    <w:rsid w:val="009907A0"/>
    <w:rsid w:val="009910B4"/>
    <w:rsid w:val="0099221C"/>
    <w:rsid w:val="00993820"/>
    <w:rsid w:val="00994E28"/>
    <w:rsid w:val="00995484"/>
    <w:rsid w:val="00996FE6"/>
    <w:rsid w:val="009A06E7"/>
    <w:rsid w:val="009A175D"/>
    <w:rsid w:val="009A1D93"/>
    <w:rsid w:val="009A2F9C"/>
    <w:rsid w:val="009A329B"/>
    <w:rsid w:val="009A4277"/>
    <w:rsid w:val="009A46E1"/>
    <w:rsid w:val="009A65DF"/>
    <w:rsid w:val="009B0312"/>
    <w:rsid w:val="009B13E4"/>
    <w:rsid w:val="009B5E0D"/>
    <w:rsid w:val="009B67D3"/>
    <w:rsid w:val="009C05AB"/>
    <w:rsid w:val="009C2122"/>
    <w:rsid w:val="009C2BE3"/>
    <w:rsid w:val="009C3042"/>
    <w:rsid w:val="009C39BF"/>
    <w:rsid w:val="009C3B50"/>
    <w:rsid w:val="009C3BE3"/>
    <w:rsid w:val="009C451C"/>
    <w:rsid w:val="009C4602"/>
    <w:rsid w:val="009C4A87"/>
    <w:rsid w:val="009C5821"/>
    <w:rsid w:val="009D049B"/>
    <w:rsid w:val="009D1261"/>
    <w:rsid w:val="009D145E"/>
    <w:rsid w:val="009D3D16"/>
    <w:rsid w:val="009D4EE7"/>
    <w:rsid w:val="009D5D0A"/>
    <w:rsid w:val="009D6501"/>
    <w:rsid w:val="009D785A"/>
    <w:rsid w:val="009E0732"/>
    <w:rsid w:val="009E1285"/>
    <w:rsid w:val="009E1ECA"/>
    <w:rsid w:val="009E4216"/>
    <w:rsid w:val="009F136B"/>
    <w:rsid w:val="009F35A4"/>
    <w:rsid w:val="009F3D75"/>
    <w:rsid w:val="009F438E"/>
    <w:rsid w:val="009F4BA1"/>
    <w:rsid w:val="00A00298"/>
    <w:rsid w:val="00A008C3"/>
    <w:rsid w:val="00A02069"/>
    <w:rsid w:val="00A04339"/>
    <w:rsid w:val="00A06079"/>
    <w:rsid w:val="00A1029A"/>
    <w:rsid w:val="00A104CF"/>
    <w:rsid w:val="00A11628"/>
    <w:rsid w:val="00A11E7D"/>
    <w:rsid w:val="00A128BF"/>
    <w:rsid w:val="00A13E90"/>
    <w:rsid w:val="00A13F4A"/>
    <w:rsid w:val="00A14E05"/>
    <w:rsid w:val="00A15584"/>
    <w:rsid w:val="00A160EA"/>
    <w:rsid w:val="00A17293"/>
    <w:rsid w:val="00A21B82"/>
    <w:rsid w:val="00A228C5"/>
    <w:rsid w:val="00A23B61"/>
    <w:rsid w:val="00A23BF4"/>
    <w:rsid w:val="00A23DEF"/>
    <w:rsid w:val="00A25D10"/>
    <w:rsid w:val="00A265E9"/>
    <w:rsid w:val="00A2669F"/>
    <w:rsid w:val="00A26EED"/>
    <w:rsid w:val="00A27ACE"/>
    <w:rsid w:val="00A27CD0"/>
    <w:rsid w:val="00A27E0F"/>
    <w:rsid w:val="00A30870"/>
    <w:rsid w:val="00A30E8C"/>
    <w:rsid w:val="00A3245A"/>
    <w:rsid w:val="00A32D5D"/>
    <w:rsid w:val="00A341D8"/>
    <w:rsid w:val="00A35442"/>
    <w:rsid w:val="00A35A69"/>
    <w:rsid w:val="00A35B00"/>
    <w:rsid w:val="00A36F66"/>
    <w:rsid w:val="00A412C2"/>
    <w:rsid w:val="00A41655"/>
    <w:rsid w:val="00A41DD5"/>
    <w:rsid w:val="00A41E07"/>
    <w:rsid w:val="00A43C25"/>
    <w:rsid w:val="00A4796C"/>
    <w:rsid w:val="00A47DCA"/>
    <w:rsid w:val="00A5071C"/>
    <w:rsid w:val="00A53609"/>
    <w:rsid w:val="00A5376C"/>
    <w:rsid w:val="00A606B2"/>
    <w:rsid w:val="00A60EE1"/>
    <w:rsid w:val="00A633D0"/>
    <w:rsid w:val="00A634A6"/>
    <w:rsid w:val="00A6362C"/>
    <w:rsid w:val="00A63A3F"/>
    <w:rsid w:val="00A6607D"/>
    <w:rsid w:val="00A66559"/>
    <w:rsid w:val="00A66907"/>
    <w:rsid w:val="00A67149"/>
    <w:rsid w:val="00A733A8"/>
    <w:rsid w:val="00A75B23"/>
    <w:rsid w:val="00A75F9A"/>
    <w:rsid w:val="00A767DB"/>
    <w:rsid w:val="00A76ECC"/>
    <w:rsid w:val="00A86671"/>
    <w:rsid w:val="00A87E8D"/>
    <w:rsid w:val="00A90A36"/>
    <w:rsid w:val="00A92418"/>
    <w:rsid w:val="00A92FF3"/>
    <w:rsid w:val="00A933C4"/>
    <w:rsid w:val="00A938F3"/>
    <w:rsid w:val="00A959DA"/>
    <w:rsid w:val="00A974EF"/>
    <w:rsid w:val="00AA0485"/>
    <w:rsid w:val="00AA0901"/>
    <w:rsid w:val="00AA3974"/>
    <w:rsid w:val="00AA5D6E"/>
    <w:rsid w:val="00AA62AB"/>
    <w:rsid w:val="00AA6383"/>
    <w:rsid w:val="00AB2796"/>
    <w:rsid w:val="00AB2AB7"/>
    <w:rsid w:val="00AB2CC2"/>
    <w:rsid w:val="00AB4DD7"/>
    <w:rsid w:val="00AB58DA"/>
    <w:rsid w:val="00AB5B50"/>
    <w:rsid w:val="00AB61A7"/>
    <w:rsid w:val="00AC00AD"/>
    <w:rsid w:val="00AC0D76"/>
    <w:rsid w:val="00AC1D43"/>
    <w:rsid w:val="00AC1E5F"/>
    <w:rsid w:val="00AC2AD8"/>
    <w:rsid w:val="00AC3425"/>
    <w:rsid w:val="00AC435C"/>
    <w:rsid w:val="00AC503A"/>
    <w:rsid w:val="00AC6AF9"/>
    <w:rsid w:val="00AC76D0"/>
    <w:rsid w:val="00AC770B"/>
    <w:rsid w:val="00AC7C56"/>
    <w:rsid w:val="00AD20FF"/>
    <w:rsid w:val="00AD27DC"/>
    <w:rsid w:val="00AD2B83"/>
    <w:rsid w:val="00AD2C09"/>
    <w:rsid w:val="00AD5AD3"/>
    <w:rsid w:val="00AD5DCF"/>
    <w:rsid w:val="00AD6D39"/>
    <w:rsid w:val="00AE07F2"/>
    <w:rsid w:val="00AE1004"/>
    <w:rsid w:val="00AE13A9"/>
    <w:rsid w:val="00AE2057"/>
    <w:rsid w:val="00AE24D0"/>
    <w:rsid w:val="00AE61A4"/>
    <w:rsid w:val="00AE61CA"/>
    <w:rsid w:val="00AE6231"/>
    <w:rsid w:val="00AE6D9B"/>
    <w:rsid w:val="00AE70C2"/>
    <w:rsid w:val="00AE7F20"/>
    <w:rsid w:val="00AF14A0"/>
    <w:rsid w:val="00AF2653"/>
    <w:rsid w:val="00AF2D79"/>
    <w:rsid w:val="00AF399E"/>
    <w:rsid w:val="00AF3D58"/>
    <w:rsid w:val="00AF40F7"/>
    <w:rsid w:val="00AF4284"/>
    <w:rsid w:val="00AF44C7"/>
    <w:rsid w:val="00AF6844"/>
    <w:rsid w:val="00AF6E00"/>
    <w:rsid w:val="00AF74C5"/>
    <w:rsid w:val="00B00FE0"/>
    <w:rsid w:val="00B0236D"/>
    <w:rsid w:val="00B04EC7"/>
    <w:rsid w:val="00B058FB"/>
    <w:rsid w:val="00B05FF5"/>
    <w:rsid w:val="00B06876"/>
    <w:rsid w:val="00B0764E"/>
    <w:rsid w:val="00B10A5A"/>
    <w:rsid w:val="00B11BBD"/>
    <w:rsid w:val="00B12B8D"/>
    <w:rsid w:val="00B12F3A"/>
    <w:rsid w:val="00B13150"/>
    <w:rsid w:val="00B1368F"/>
    <w:rsid w:val="00B13B26"/>
    <w:rsid w:val="00B15BB4"/>
    <w:rsid w:val="00B17C6F"/>
    <w:rsid w:val="00B17E6F"/>
    <w:rsid w:val="00B202E2"/>
    <w:rsid w:val="00B20EA1"/>
    <w:rsid w:val="00B23A63"/>
    <w:rsid w:val="00B241DC"/>
    <w:rsid w:val="00B24FF4"/>
    <w:rsid w:val="00B254D9"/>
    <w:rsid w:val="00B25EA9"/>
    <w:rsid w:val="00B26C91"/>
    <w:rsid w:val="00B30294"/>
    <w:rsid w:val="00B31429"/>
    <w:rsid w:val="00B321E2"/>
    <w:rsid w:val="00B33A61"/>
    <w:rsid w:val="00B35F07"/>
    <w:rsid w:val="00B3641A"/>
    <w:rsid w:val="00B37702"/>
    <w:rsid w:val="00B41A61"/>
    <w:rsid w:val="00B41F9A"/>
    <w:rsid w:val="00B42DB1"/>
    <w:rsid w:val="00B43630"/>
    <w:rsid w:val="00B455B8"/>
    <w:rsid w:val="00B46E6A"/>
    <w:rsid w:val="00B46ED8"/>
    <w:rsid w:val="00B47A5B"/>
    <w:rsid w:val="00B47C7C"/>
    <w:rsid w:val="00B47CA1"/>
    <w:rsid w:val="00B47ED6"/>
    <w:rsid w:val="00B5013F"/>
    <w:rsid w:val="00B50487"/>
    <w:rsid w:val="00B50671"/>
    <w:rsid w:val="00B50B01"/>
    <w:rsid w:val="00B50D28"/>
    <w:rsid w:val="00B52778"/>
    <w:rsid w:val="00B57C81"/>
    <w:rsid w:val="00B605AE"/>
    <w:rsid w:val="00B65B04"/>
    <w:rsid w:val="00B66A81"/>
    <w:rsid w:val="00B67FE9"/>
    <w:rsid w:val="00B73668"/>
    <w:rsid w:val="00B745EE"/>
    <w:rsid w:val="00B75441"/>
    <w:rsid w:val="00B76EF3"/>
    <w:rsid w:val="00B76F94"/>
    <w:rsid w:val="00B77D2A"/>
    <w:rsid w:val="00B8262B"/>
    <w:rsid w:val="00B82771"/>
    <w:rsid w:val="00B82ED2"/>
    <w:rsid w:val="00B839A1"/>
    <w:rsid w:val="00B844D8"/>
    <w:rsid w:val="00B84C56"/>
    <w:rsid w:val="00B85FD8"/>
    <w:rsid w:val="00B87A3F"/>
    <w:rsid w:val="00B900D9"/>
    <w:rsid w:val="00B9184F"/>
    <w:rsid w:val="00B918B9"/>
    <w:rsid w:val="00B92250"/>
    <w:rsid w:val="00B927B4"/>
    <w:rsid w:val="00B93078"/>
    <w:rsid w:val="00B93BFB"/>
    <w:rsid w:val="00B96FB7"/>
    <w:rsid w:val="00B970E0"/>
    <w:rsid w:val="00BA1EEF"/>
    <w:rsid w:val="00BA23CE"/>
    <w:rsid w:val="00BA49C2"/>
    <w:rsid w:val="00BA5EA1"/>
    <w:rsid w:val="00BA6585"/>
    <w:rsid w:val="00BA6732"/>
    <w:rsid w:val="00BA74DE"/>
    <w:rsid w:val="00BA7DC3"/>
    <w:rsid w:val="00BB0A04"/>
    <w:rsid w:val="00BB0C3C"/>
    <w:rsid w:val="00BB1B29"/>
    <w:rsid w:val="00BB22EE"/>
    <w:rsid w:val="00BB2F63"/>
    <w:rsid w:val="00BB7A7E"/>
    <w:rsid w:val="00BC2BE4"/>
    <w:rsid w:val="00BC3201"/>
    <w:rsid w:val="00BC387B"/>
    <w:rsid w:val="00BC5FBC"/>
    <w:rsid w:val="00BC7A4A"/>
    <w:rsid w:val="00BD1498"/>
    <w:rsid w:val="00BD17C1"/>
    <w:rsid w:val="00BD1C1E"/>
    <w:rsid w:val="00BD1DCA"/>
    <w:rsid w:val="00BD30DD"/>
    <w:rsid w:val="00BD4162"/>
    <w:rsid w:val="00BD67FC"/>
    <w:rsid w:val="00BD7210"/>
    <w:rsid w:val="00BD7324"/>
    <w:rsid w:val="00BD73EC"/>
    <w:rsid w:val="00BD776E"/>
    <w:rsid w:val="00BD7FA2"/>
    <w:rsid w:val="00BE200E"/>
    <w:rsid w:val="00BE28FB"/>
    <w:rsid w:val="00BE2D5C"/>
    <w:rsid w:val="00BE2D80"/>
    <w:rsid w:val="00BE396F"/>
    <w:rsid w:val="00BE4FA9"/>
    <w:rsid w:val="00BE4FF8"/>
    <w:rsid w:val="00BE5373"/>
    <w:rsid w:val="00BE6D8A"/>
    <w:rsid w:val="00BE775F"/>
    <w:rsid w:val="00BE7E4E"/>
    <w:rsid w:val="00BF1EA7"/>
    <w:rsid w:val="00BF2FB8"/>
    <w:rsid w:val="00BF7B0F"/>
    <w:rsid w:val="00C001B2"/>
    <w:rsid w:val="00C01031"/>
    <w:rsid w:val="00C02175"/>
    <w:rsid w:val="00C021A0"/>
    <w:rsid w:val="00C044AA"/>
    <w:rsid w:val="00C04580"/>
    <w:rsid w:val="00C067C6"/>
    <w:rsid w:val="00C1129A"/>
    <w:rsid w:val="00C11A62"/>
    <w:rsid w:val="00C12592"/>
    <w:rsid w:val="00C1446B"/>
    <w:rsid w:val="00C164B6"/>
    <w:rsid w:val="00C16565"/>
    <w:rsid w:val="00C16D52"/>
    <w:rsid w:val="00C17CD5"/>
    <w:rsid w:val="00C2031C"/>
    <w:rsid w:val="00C20BA2"/>
    <w:rsid w:val="00C218FF"/>
    <w:rsid w:val="00C2236E"/>
    <w:rsid w:val="00C247E9"/>
    <w:rsid w:val="00C24B31"/>
    <w:rsid w:val="00C25146"/>
    <w:rsid w:val="00C26636"/>
    <w:rsid w:val="00C26F3B"/>
    <w:rsid w:val="00C2789B"/>
    <w:rsid w:val="00C30BAA"/>
    <w:rsid w:val="00C31745"/>
    <w:rsid w:val="00C32A93"/>
    <w:rsid w:val="00C35E6C"/>
    <w:rsid w:val="00C36674"/>
    <w:rsid w:val="00C376AB"/>
    <w:rsid w:val="00C3787F"/>
    <w:rsid w:val="00C400D3"/>
    <w:rsid w:val="00C41400"/>
    <w:rsid w:val="00C41650"/>
    <w:rsid w:val="00C41FC5"/>
    <w:rsid w:val="00C4208A"/>
    <w:rsid w:val="00C42695"/>
    <w:rsid w:val="00C442C4"/>
    <w:rsid w:val="00C4466D"/>
    <w:rsid w:val="00C44AE2"/>
    <w:rsid w:val="00C454B6"/>
    <w:rsid w:val="00C45AB3"/>
    <w:rsid w:val="00C47E74"/>
    <w:rsid w:val="00C50755"/>
    <w:rsid w:val="00C508B8"/>
    <w:rsid w:val="00C525FD"/>
    <w:rsid w:val="00C53198"/>
    <w:rsid w:val="00C54EC7"/>
    <w:rsid w:val="00C555D6"/>
    <w:rsid w:val="00C55C79"/>
    <w:rsid w:val="00C56292"/>
    <w:rsid w:val="00C570AA"/>
    <w:rsid w:val="00C573DB"/>
    <w:rsid w:val="00C5795E"/>
    <w:rsid w:val="00C61726"/>
    <w:rsid w:val="00C617AC"/>
    <w:rsid w:val="00C63CA7"/>
    <w:rsid w:val="00C63D8F"/>
    <w:rsid w:val="00C63F5B"/>
    <w:rsid w:val="00C64654"/>
    <w:rsid w:val="00C65030"/>
    <w:rsid w:val="00C663F2"/>
    <w:rsid w:val="00C66414"/>
    <w:rsid w:val="00C669D4"/>
    <w:rsid w:val="00C6782D"/>
    <w:rsid w:val="00C707F6"/>
    <w:rsid w:val="00C7192D"/>
    <w:rsid w:val="00C71EF4"/>
    <w:rsid w:val="00C73BC8"/>
    <w:rsid w:val="00C74DD7"/>
    <w:rsid w:val="00C772B3"/>
    <w:rsid w:val="00C803D6"/>
    <w:rsid w:val="00C804C2"/>
    <w:rsid w:val="00C819F8"/>
    <w:rsid w:val="00C81DAA"/>
    <w:rsid w:val="00C82260"/>
    <w:rsid w:val="00C82BE9"/>
    <w:rsid w:val="00C835B8"/>
    <w:rsid w:val="00C83707"/>
    <w:rsid w:val="00C83FE9"/>
    <w:rsid w:val="00C84AB0"/>
    <w:rsid w:val="00C86DAC"/>
    <w:rsid w:val="00C90744"/>
    <w:rsid w:val="00C914C8"/>
    <w:rsid w:val="00C92A80"/>
    <w:rsid w:val="00C92FC1"/>
    <w:rsid w:val="00C933DA"/>
    <w:rsid w:val="00C96E7F"/>
    <w:rsid w:val="00C97061"/>
    <w:rsid w:val="00CA0357"/>
    <w:rsid w:val="00CA1142"/>
    <w:rsid w:val="00CA152E"/>
    <w:rsid w:val="00CA22F1"/>
    <w:rsid w:val="00CA338B"/>
    <w:rsid w:val="00CA37EF"/>
    <w:rsid w:val="00CA3A44"/>
    <w:rsid w:val="00CA3B05"/>
    <w:rsid w:val="00CA41CD"/>
    <w:rsid w:val="00CA4CF3"/>
    <w:rsid w:val="00CA5333"/>
    <w:rsid w:val="00CA66B5"/>
    <w:rsid w:val="00CA6DB8"/>
    <w:rsid w:val="00CA7200"/>
    <w:rsid w:val="00CB0EEC"/>
    <w:rsid w:val="00CB10C5"/>
    <w:rsid w:val="00CB2379"/>
    <w:rsid w:val="00CB2A6A"/>
    <w:rsid w:val="00CB7452"/>
    <w:rsid w:val="00CC2C6E"/>
    <w:rsid w:val="00CC3A86"/>
    <w:rsid w:val="00CC5699"/>
    <w:rsid w:val="00CC66BE"/>
    <w:rsid w:val="00CC6FBD"/>
    <w:rsid w:val="00CD1B83"/>
    <w:rsid w:val="00CD2338"/>
    <w:rsid w:val="00CD269B"/>
    <w:rsid w:val="00CD272B"/>
    <w:rsid w:val="00CD3FB8"/>
    <w:rsid w:val="00CD4863"/>
    <w:rsid w:val="00CD52D0"/>
    <w:rsid w:val="00CD60A3"/>
    <w:rsid w:val="00CD72AD"/>
    <w:rsid w:val="00CE0081"/>
    <w:rsid w:val="00CE170B"/>
    <w:rsid w:val="00CE1AD9"/>
    <w:rsid w:val="00CE263B"/>
    <w:rsid w:val="00CE2C48"/>
    <w:rsid w:val="00CE7377"/>
    <w:rsid w:val="00CE75C1"/>
    <w:rsid w:val="00CE7E1C"/>
    <w:rsid w:val="00CE7EA8"/>
    <w:rsid w:val="00CF4A06"/>
    <w:rsid w:val="00CF4D85"/>
    <w:rsid w:val="00CF5947"/>
    <w:rsid w:val="00CF708F"/>
    <w:rsid w:val="00CF7B7C"/>
    <w:rsid w:val="00D0059A"/>
    <w:rsid w:val="00D015D7"/>
    <w:rsid w:val="00D01971"/>
    <w:rsid w:val="00D02036"/>
    <w:rsid w:val="00D0311C"/>
    <w:rsid w:val="00D060B6"/>
    <w:rsid w:val="00D0750B"/>
    <w:rsid w:val="00D10719"/>
    <w:rsid w:val="00D12610"/>
    <w:rsid w:val="00D137BC"/>
    <w:rsid w:val="00D14D99"/>
    <w:rsid w:val="00D156D4"/>
    <w:rsid w:val="00D15ED9"/>
    <w:rsid w:val="00D17A54"/>
    <w:rsid w:val="00D219A4"/>
    <w:rsid w:val="00D2281C"/>
    <w:rsid w:val="00D22F4E"/>
    <w:rsid w:val="00D24492"/>
    <w:rsid w:val="00D250B3"/>
    <w:rsid w:val="00D303BF"/>
    <w:rsid w:val="00D305A8"/>
    <w:rsid w:val="00D31F9E"/>
    <w:rsid w:val="00D32105"/>
    <w:rsid w:val="00D32DF6"/>
    <w:rsid w:val="00D34476"/>
    <w:rsid w:val="00D35842"/>
    <w:rsid w:val="00D36617"/>
    <w:rsid w:val="00D43833"/>
    <w:rsid w:val="00D46443"/>
    <w:rsid w:val="00D4656B"/>
    <w:rsid w:val="00D46A7A"/>
    <w:rsid w:val="00D479EC"/>
    <w:rsid w:val="00D5106A"/>
    <w:rsid w:val="00D511B7"/>
    <w:rsid w:val="00D51F3E"/>
    <w:rsid w:val="00D51FEA"/>
    <w:rsid w:val="00D54425"/>
    <w:rsid w:val="00D5592D"/>
    <w:rsid w:val="00D56039"/>
    <w:rsid w:val="00D56309"/>
    <w:rsid w:val="00D56AE6"/>
    <w:rsid w:val="00D57FBB"/>
    <w:rsid w:val="00D61B45"/>
    <w:rsid w:val="00D625DB"/>
    <w:rsid w:val="00D64CB1"/>
    <w:rsid w:val="00D659E3"/>
    <w:rsid w:val="00D71324"/>
    <w:rsid w:val="00D72E6D"/>
    <w:rsid w:val="00D73149"/>
    <w:rsid w:val="00D731A8"/>
    <w:rsid w:val="00D73F1D"/>
    <w:rsid w:val="00D74F27"/>
    <w:rsid w:val="00D750AF"/>
    <w:rsid w:val="00D76433"/>
    <w:rsid w:val="00D811DE"/>
    <w:rsid w:val="00D81726"/>
    <w:rsid w:val="00D82FC1"/>
    <w:rsid w:val="00D84C1B"/>
    <w:rsid w:val="00D90944"/>
    <w:rsid w:val="00D90E29"/>
    <w:rsid w:val="00D910F3"/>
    <w:rsid w:val="00D91300"/>
    <w:rsid w:val="00D9233A"/>
    <w:rsid w:val="00D93BB1"/>
    <w:rsid w:val="00D94CF2"/>
    <w:rsid w:val="00D95062"/>
    <w:rsid w:val="00D972A3"/>
    <w:rsid w:val="00DA0680"/>
    <w:rsid w:val="00DA15EE"/>
    <w:rsid w:val="00DA21B6"/>
    <w:rsid w:val="00DA2444"/>
    <w:rsid w:val="00DA31F2"/>
    <w:rsid w:val="00DA3AEB"/>
    <w:rsid w:val="00DA4F55"/>
    <w:rsid w:val="00DA5094"/>
    <w:rsid w:val="00DA77DE"/>
    <w:rsid w:val="00DA7B37"/>
    <w:rsid w:val="00DA7E02"/>
    <w:rsid w:val="00DB1025"/>
    <w:rsid w:val="00DB27FA"/>
    <w:rsid w:val="00DB500B"/>
    <w:rsid w:val="00DB5EB5"/>
    <w:rsid w:val="00DB7588"/>
    <w:rsid w:val="00DB7F05"/>
    <w:rsid w:val="00DC0057"/>
    <w:rsid w:val="00DC0646"/>
    <w:rsid w:val="00DC079B"/>
    <w:rsid w:val="00DC086A"/>
    <w:rsid w:val="00DC1F77"/>
    <w:rsid w:val="00DC2910"/>
    <w:rsid w:val="00DC2FDA"/>
    <w:rsid w:val="00DC4819"/>
    <w:rsid w:val="00DC5A30"/>
    <w:rsid w:val="00DC5D4D"/>
    <w:rsid w:val="00DC6874"/>
    <w:rsid w:val="00DC7396"/>
    <w:rsid w:val="00DC7936"/>
    <w:rsid w:val="00DD0583"/>
    <w:rsid w:val="00DD0B33"/>
    <w:rsid w:val="00DD1370"/>
    <w:rsid w:val="00DD42AC"/>
    <w:rsid w:val="00DD42CC"/>
    <w:rsid w:val="00DD6436"/>
    <w:rsid w:val="00DD7177"/>
    <w:rsid w:val="00DD7357"/>
    <w:rsid w:val="00DE2205"/>
    <w:rsid w:val="00DE390A"/>
    <w:rsid w:val="00DE53E2"/>
    <w:rsid w:val="00DE67F9"/>
    <w:rsid w:val="00DE7B85"/>
    <w:rsid w:val="00DE7D77"/>
    <w:rsid w:val="00DF0BAA"/>
    <w:rsid w:val="00DF2E59"/>
    <w:rsid w:val="00DF2FF7"/>
    <w:rsid w:val="00DF3CF8"/>
    <w:rsid w:val="00DF3F2F"/>
    <w:rsid w:val="00DF620C"/>
    <w:rsid w:val="00DF7BF5"/>
    <w:rsid w:val="00E00784"/>
    <w:rsid w:val="00E02050"/>
    <w:rsid w:val="00E04235"/>
    <w:rsid w:val="00E06D12"/>
    <w:rsid w:val="00E06EDF"/>
    <w:rsid w:val="00E1005C"/>
    <w:rsid w:val="00E114A5"/>
    <w:rsid w:val="00E132AE"/>
    <w:rsid w:val="00E16072"/>
    <w:rsid w:val="00E165CA"/>
    <w:rsid w:val="00E16B19"/>
    <w:rsid w:val="00E16E8E"/>
    <w:rsid w:val="00E17523"/>
    <w:rsid w:val="00E207BA"/>
    <w:rsid w:val="00E210DF"/>
    <w:rsid w:val="00E21FF8"/>
    <w:rsid w:val="00E221E1"/>
    <w:rsid w:val="00E238EF"/>
    <w:rsid w:val="00E23D82"/>
    <w:rsid w:val="00E27667"/>
    <w:rsid w:val="00E2797E"/>
    <w:rsid w:val="00E27A11"/>
    <w:rsid w:val="00E3018D"/>
    <w:rsid w:val="00E3114B"/>
    <w:rsid w:val="00E312FE"/>
    <w:rsid w:val="00E32128"/>
    <w:rsid w:val="00E32301"/>
    <w:rsid w:val="00E33F38"/>
    <w:rsid w:val="00E3501A"/>
    <w:rsid w:val="00E35A5A"/>
    <w:rsid w:val="00E364E3"/>
    <w:rsid w:val="00E37883"/>
    <w:rsid w:val="00E378BB"/>
    <w:rsid w:val="00E40A2C"/>
    <w:rsid w:val="00E4212A"/>
    <w:rsid w:val="00E42536"/>
    <w:rsid w:val="00E43938"/>
    <w:rsid w:val="00E43A97"/>
    <w:rsid w:val="00E4428A"/>
    <w:rsid w:val="00E44FA5"/>
    <w:rsid w:val="00E45756"/>
    <w:rsid w:val="00E46E19"/>
    <w:rsid w:val="00E51FAD"/>
    <w:rsid w:val="00E5248D"/>
    <w:rsid w:val="00E52C53"/>
    <w:rsid w:val="00E52DFA"/>
    <w:rsid w:val="00E553CD"/>
    <w:rsid w:val="00E604BB"/>
    <w:rsid w:val="00E61D1F"/>
    <w:rsid w:val="00E62287"/>
    <w:rsid w:val="00E639E1"/>
    <w:rsid w:val="00E64F36"/>
    <w:rsid w:val="00E65C02"/>
    <w:rsid w:val="00E65C36"/>
    <w:rsid w:val="00E67006"/>
    <w:rsid w:val="00E70050"/>
    <w:rsid w:val="00E7027A"/>
    <w:rsid w:val="00E72091"/>
    <w:rsid w:val="00E7222A"/>
    <w:rsid w:val="00E72717"/>
    <w:rsid w:val="00E727A0"/>
    <w:rsid w:val="00E748B3"/>
    <w:rsid w:val="00E74FCC"/>
    <w:rsid w:val="00E76762"/>
    <w:rsid w:val="00E77EAD"/>
    <w:rsid w:val="00E77EAF"/>
    <w:rsid w:val="00E8237F"/>
    <w:rsid w:val="00E82EFE"/>
    <w:rsid w:val="00E84B20"/>
    <w:rsid w:val="00E8585C"/>
    <w:rsid w:val="00E8596C"/>
    <w:rsid w:val="00E87B88"/>
    <w:rsid w:val="00E92191"/>
    <w:rsid w:val="00E92D7D"/>
    <w:rsid w:val="00E93013"/>
    <w:rsid w:val="00E96730"/>
    <w:rsid w:val="00EA0B2F"/>
    <w:rsid w:val="00EA0B46"/>
    <w:rsid w:val="00EA0BE5"/>
    <w:rsid w:val="00EA1377"/>
    <w:rsid w:val="00EA1BD9"/>
    <w:rsid w:val="00EA2899"/>
    <w:rsid w:val="00EA3199"/>
    <w:rsid w:val="00EA5EBB"/>
    <w:rsid w:val="00EA72A9"/>
    <w:rsid w:val="00EA7701"/>
    <w:rsid w:val="00EA7ABC"/>
    <w:rsid w:val="00EB0619"/>
    <w:rsid w:val="00EB1A2B"/>
    <w:rsid w:val="00EB2FF6"/>
    <w:rsid w:val="00EB3226"/>
    <w:rsid w:val="00EB47D4"/>
    <w:rsid w:val="00EB50D6"/>
    <w:rsid w:val="00EB5429"/>
    <w:rsid w:val="00EB58AF"/>
    <w:rsid w:val="00EB5EB6"/>
    <w:rsid w:val="00EB5F73"/>
    <w:rsid w:val="00EC045C"/>
    <w:rsid w:val="00EC0E76"/>
    <w:rsid w:val="00EC16A9"/>
    <w:rsid w:val="00EC38D4"/>
    <w:rsid w:val="00EC5B1C"/>
    <w:rsid w:val="00ED15BA"/>
    <w:rsid w:val="00ED5D7E"/>
    <w:rsid w:val="00ED62DE"/>
    <w:rsid w:val="00ED6F10"/>
    <w:rsid w:val="00ED79D1"/>
    <w:rsid w:val="00ED7C30"/>
    <w:rsid w:val="00EE09DC"/>
    <w:rsid w:val="00EE1510"/>
    <w:rsid w:val="00EE2EF1"/>
    <w:rsid w:val="00EE2F35"/>
    <w:rsid w:val="00EF0582"/>
    <w:rsid w:val="00EF084D"/>
    <w:rsid w:val="00EF17D2"/>
    <w:rsid w:val="00EF2C00"/>
    <w:rsid w:val="00EF3BEA"/>
    <w:rsid w:val="00EF4945"/>
    <w:rsid w:val="00EF66FE"/>
    <w:rsid w:val="00EF7D06"/>
    <w:rsid w:val="00F00499"/>
    <w:rsid w:val="00F00586"/>
    <w:rsid w:val="00F014A1"/>
    <w:rsid w:val="00F01CDD"/>
    <w:rsid w:val="00F02E8E"/>
    <w:rsid w:val="00F03BBE"/>
    <w:rsid w:val="00F04566"/>
    <w:rsid w:val="00F055CD"/>
    <w:rsid w:val="00F10941"/>
    <w:rsid w:val="00F10E76"/>
    <w:rsid w:val="00F11EE8"/>
    <w:rsid w:val="00F12775"/>
    <w:rsid w:val="00F12E5E"/>
    <w:rsid w:val="00F16FB5"/>
    <w:rsid w:val="00F178C8"/>
    <w:rsid w:val="00F17DE6"/>
    <w:rsid w:val="00F215F3"/>
    <w:rsid w:val="00F23821"/>
    <w:rsid w:val="00F23888"/>
    <w:rsid w:val="00F24EBF"/>
    <w:rsid w:val="00F2793C"/>
    <w:rsid w:val="00F30CAB"/>
    <w:rsid w:val="00F31B49"/>
    <w:rsid w:val="00F325C2"/>
    <w:rsid w:val="00F3296C"/>
    <w:rsid w:val="00F32E65"/>
    <w:rsid w:val="00F35357"/>
    <w:rsid w:val="00F368BA"/>
    <w:rsid w:val="00F3749D"/>
    <w:rsid w:val="00F413D9"/>
    <w:rsid w:val="00F414D7"/>
    <w:rsid w:val="00F423D6"/>
    <w:rsid w:val="00F43100"/>
    <w:rsid w:val="00F46062"/>
    <w:rsid w:val="00F51F29"/>
    <w:rsid w:val="00F540D5"/>
    <w:rsid w:val="00F548B7"/>
    <w:rsid w:val="00F54C73"/>
    <w:rsid w:val="00F54D57"/>
    <w:rsid w:val="00F562B4"/>
    <w:rsid w:val="00F57157"/>
    <w:rsid w:val="00F6011C"/>
    <w:rsid w:val="00F6042F"/>
    <w:rsid w:val="00F607D3"/>
    <w:rsid w:val="00F61115"/>
    <w:rsid w:val="00F614DD"/>
    <w:rsid w:val="00F6170D"/>
    <w:rsid w:val="00F61973"/>
    <w:rsid w:val="00F62D1D"/>
    <w:rsid w:val="00F63949"/>
    <w:rsid w:val="00F658A5"/>
    <w:rsid w:val="00F65E16"/>
    <w:rsid w:val="00F6633B"/>
    <w:rsid w:val="00F6654E"/>
    <w:rsid w:val="00F705A1"/>
    <w:rsid w:val="00F708AA"/>
    <w:rsid w:val="00F72AE1"/>
    <w:rsid w:val="00F73653"/>
    <w:rsid w:val="00F819BB"/>
    <w:rsid w:val="00F82D5D"/>
    <w:rsid w:val="00F83211"/>
    <w:rsid w:val="00F83A47"/>
    <w:rsid w:val="00F84801"/>
    <w:rsid w:val="00F861EC"/>
    <w:rsid w:val="00F862BF"/>
    <w:rsid w:val="00F9224E"/>
    <w:rsid w:val="00F93726"/>
    <w:rsid w:val="00F93AAF"/>
    <w:rsid w:val="00F96DCB"/>
    <w:rsid w:val="00FA2B0F"/>
    <w:rsid w:val="00FA31C6"/>
    <w:rsid w:val="00FA3280"/>
    <w:rsid w:val="00FA6094"/>
    <w:rsid w:val="00FA65CE"/>
    <w:rsid w:val="00FA7F9D"/>
    <w:rsid w:val="00FB0169"/>
    <w:rsid w:val="00FB29BA"/>
    <w:rsid w:val="00FB3028"/>
    <w:rsid w:val="00FB30BF"/>
    <w:rsid w:val="00FB3874"/>
    <w:rsid w:val="00FB399E"/>
    <w:rsid w:val="00FB411A"/>
    <w:rsid w:val="00FB4B42"/>
    <w:rsid w:val="00FB6493"/>
    <w:rsid w:val="00FB70CB"/>
    <w:rsid w:val="00FB7E67"/>
    <w:rsid w:val="00FC0445"/>
    <w:rsid w:val="00FC158A"/>
    <w:rsid w:val="00FC4227"/>
    <w:rsid w:val="00FC42D9"/>
    <w:rsid w:val="00FC4C0E"/>
    <w:rsid w:val="00FC54BE"/>
    <w:rsid w:val="00FD138B"/>
    <w:rsid w:val="00FD1755"/>
    <w:rsid w:val="00FD21BB"/>
    <w:rsid w:val="00FD2BEE"/>
    <w:rsid w:val="00FD3495"/>
    <w:rsid w:val="00FD3D4C"/>
    <w:rsid w:val="00FD4FF8"/>
    <w:rsid w:val="00FD7BC1"/>
    <w:rsid w:val="00FE0CB4"/>
    <w:rsid w:val="00FE10A3"/>
    <w:rsid w:val="00FE23ED"/>
    <w:rsid w:val="00FE369F"/>
    <w:rsid w:val="00FE595C"/>
    <w:rsid w:val="00FE6052"/>
    <w:rsid w:val="00FE631D"/>
    <w:rsid w:val="00FE66EA"/>
    <w:rsid w:val="00FF1EE6"/>
    <w:rsid w:val="00FF2654"/>
    <w:rsid w:val="00FF2F5E"/>
    <w:rsid w:val="00FF3F46"/>
    <w:rsid w:val="00FF4897"/>
    <w:rsid w:val="00FF62A1"/>
    <w:rsid w:val="00FF78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Title" w:uiPriority="10" w:qFormat="1"/>
    <w:lsdException w:name="Subtitle" w:qFormat="1"/>
    <w:lsdException w:name="Hyperlink" w:uiPriority="99"/>
    <w:lsdException w:name="Strong" w:qFormat="1"/>
    <w:lsdException w:name="Emphasis" w:qFormat="1"/>
    <w:lsdException w:name="Plain Text" w:uiPriority="99"/>
    <w:lsdException w:name="Normal (Web)"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rPr>
  </w:style>
  <w:style w:type="paragraph" w:styleId="Heading1">
    <w:name w:val="heading 1"/>
    <w:basedOn w:val="Normal"/>
    <w:next w:val="Normal"/>
    <w:link w:val="Heading1Char"/>
    <w:uiPriority w:val="9"/>
    <w:qFormat/>
    <w:pPr>
      <w:keepNext/>
      <w:numPr>
        <w:numId w:val="1"/>
      </w:numPr>
      <w:spacing w:before="240" w:after="60"/>
      <w:outlineLvl w:val="0"/>
    </w:pPr>
    <w:rPr>
      <w:rFonts w:ascii="Arial" w:hAnsi="Arial"/>
      <w:b/>
      <w:kern w:val="28"/>
      <w:sz w:val="28"/>
    </w:rPr>
  </w:style>
  <w:style w:type="paragraph" w:styleId="Heading2">
    <w:name w:val="heading 2"/>
    <w:basedOn w:val="Normal"/>
    <w:next w:val="Normal"/>
    <w:link w:val="Heading2Char"/>
    <w:uiPriority w:val="9"/>
    <w:qFormat/>
    <w:pPr>
      <w:keepNext/>
      <w:numPr>
        <w:ilvl w:val="1"/>
        <w:numId w:val="1"/>
      </w:numPr>
      <w:spacing w:before="240" w:after="60"/>
      <w:outlineLvl w:val="1"/>
    </w:pPr>
    <w:rPr>
      <w:rFonts w:ascii="Arial" w:hAnsi="Arial"/>
      <w:b/>
    </w:rPr>
  </w:style>
  <w:style w:type="paragraph" w:styleId="Heading3">
    <w:name w:val="heading 3"/>
    <w:basedOn w:val="Normal"/>
    <w:next w:val="Normal"/>
    <w:link w:val="Heading3Char"/>
    <w:uiPriority w:val="9"/>
    <w:qFormat/>
    <w:rsid w:val="003252D7"/>
    <w:pPr>
      <w:keepNext/>
      <w:numPr>
        <w:ilvl w:val="2"/>
        <w:numId w:val="1"/>
      </w:numPr>
      <w:spacing w:before="240" w:after="60"/>
      <w:outlineLvl w:val="2"/>
    </w:pPr>
    <w:rPr>
      <w:rFonts w:ascii="Arial" w:hAnsi="Arial"/>
      <w:snapToGrid w:val="0"/>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sz w:val="20"/>
    </w:rPr>
  </w:style>
  <w:style w:type="paragraph" w:styleId="Heading8">
    <w:name w:val="heading 8"/>
    <w:basedOn w:val="Normal"/>
    <w:next w:val="Normal"/>
    <w:qFormat/>
    <w:pPr>
      <w:numPr>
        <w:ilvl w:val="7"/>
        <w:numId w:val="1"/>
      </w:numPr>
      <w:spacing w:before="240" w:after="60"/>
      <w:outlineLvl w:val="7"/>
    </w:pPr>
    <w:rPr>
      <w:rFonts w:ascii="Arial" w:hAnsi="Arial"/>
      <w:i/>
      <w:sz w:val="20"/>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530AE"/>
    <w:rPr>
      <w:rFonts w:ascii="Arial" w:hAnsi="Arial"/>
      <w:b/>
      <w:kern w:val="28"/>
      <w:sz w:val="28"/>
    </w:rPr>
  </w:style>
  <w:style w:type="character" w:customStyle="1" w:styleId="Heading2Char">
    <w:name w:val="Heading 2 Char"/>
    <w:basedOn w:val="DefaultParagraphFont"/>
    <w:link w:val="Heading2"/>
    <w:uiPriority w:val="9"/>
    <w:rsid w:val="009530AE"/>
    <w:rPr>
      <w:rFonts w:ascii="Arial" w:hAnsi="Arial"/>
      <w:b/>
      <w:sz w:val="24"/>
    </w:rPr>
  </w:style>
  <w:style w:type="character" w:customStyle="1" w:styleId="Heading3Char">
    <w:name w:val="Heading 3 Char"/>
    <w:basedOn w:val="DefaultParagraphFont"/>
    <w:link w:val="Heading3"/>
    <w:uiPriority w:val="9"/>
    <w:rsid w:val="009530AE"/>
    <w:rPr>
      <w:rFonts w:ascii="Arial" w:hAnsi="Arial"/>
      <w:snapToGrid w:val="0"/>
      <w:sz w:val="24"/>
    </w:rPr>
  </w:style>
  <w:style w:type="paragraph" w:styleId="NormalIndent">
    <w:name w:val="Normal Indent"/>
    <w:basedOn w:val="Normal"/>
    <w:pPr>
      <w:keepLines/>
      <w:spacing w:after="240"/>
      <w:ind w:left="1440"/>
      <w:jc w:val="both"/>
    </w:pPr>
  </w:style>
  <w:style w:type="paragraph" w:customStyle="1" w:styleId="Heading5a">
    <w:name w:val="Heading5a"/>
    <w:basedOn w:val="Heading5"/>
    <w:next w:val="NormalIndent"/>
    <w:pPr>
      <w:numPr>
        <w:ilvl w:val="0"/>
        <w:numId w:val="0"/>
      </w:numPr>
      <w:ind w:left="1800"/>
      <w:outlineLvl w:val="9"/>
    </w:pPr>
  </w:style>
  <w:style w:type="paragraph" w:customStyle="1" w:styleId="TOC2A">
    <w:name w:val="TOC2A"/>
    <w:basedOn w:val="TOC2"/>
    <w:pPr>
      <w:spacing w:before="60" w:after="60"/>
      <w:ind w:left="245"/>
    </w:pPr>
    <w:rPr>
      <w:b/>
      <w:smallCaps w:val="0"/>
      <w:noProof/>
    </w:rPr>
  </w:style>
  <w:style w:type="paragraph" w:styleId="TOC2">
    <w:name w:val="toc 2"/>
    <w:basedOn w:val="Normal"/>
    <w:next w:val="Normal"/>
    <w:uiPriority w:val="39"/>
    <w:pPr>
      <w:ind w:left="240"/>
    </w:pPr>
    <w:rPr>
      <w:smallCaps/>
      <w:sz w:val="20"/>
    </w:rPr>
  </w:style>
  <w:style w:type="paragraph" w:customStyle="1" w:styleId="TOC3A">
    <w:name w:val="TOC3A"/>
    <w:basedOn w:val="TOC3"/>
    <w:pPr>
      <w:spacing w:before="30" w:after="30"/>
      <w:ind w:left="475"/>
    </w:pPr>
    <w:rPr>
      <w:rFonts w:ascii="Arial" w:hAnsi="Arial"/>
      <w:i w:val="0"/>
      <w:noProof/>
    </w:rPr>
  </w:style>
  <w:style w:type="paragraph" w:styleId="TOC3">
    <w:name w:val="toc 3"/>
    <w:basedOn w:val="Normal"/>
    <w:next w:val="Normal"/>
    <w:uiPriority w:val="39"/>
    <w:pPr>
      <w:ind w:left="480"/>
    </w:pPr>
    <w:rPr>
      <w:i/>
      <w:sz w:val="20"/>
    </w:rPr>
  </w:style>
  <w:style w:type="paragraph" w:customStyle="1" w:styleId="TOC4A">
    <w:name w:val="TOC4A"/>
    <w:basedOn w:val="TOC4"/>
    <w:rPr>
      <w:rFonts w:ascii="Arial Narrow" w:hAnsi="Arial Narrow"/>
      <w:b/>
      <w:noProof/>
    </w:rPr>
  </w:style>
  <w:style w:type="paragraph" w:styleId="TOC4">
    <w:name w:val="toc 4"/>
    <w:basedOn w:val="Normal"/>
    <w:next w:val="Normal"/>
    <w:uiPriority w:val="39"/>
    <w:pPr>
      <w:ind w:left="720"/>
    </w:pPr>
    <w:rPr>
      <w:sz w:val="18"/>
    </w:rPr>
  </w:style>
  <w:style w:type="paragraph" w:styleId="Caption">
    <w:name w:val="caption"/>
    <w:basedOn w:val="Normal"/>
    <w:next w:val="Normal"/>
    <w:qFormat/>
    <w:pPr>
      <w:spacing w:before="120" w:after="120"/>
    </w:pPr>
    <w:rPr>
      <w:b/>
    </w:rPr>
  </w:style>
  <w:style w:type="paragraph" w:styleId="TOC1">
    <w:name w:val="toc 1"/>
    <w:basedOn w:val="Normal"/>
    <w:next w:val="Normal"/>
    <w:uiPriority w:val="39"/>
    <w:pPr>
      <w:spacing w:before="120" w:after="120"/>
    </w:pPr>
    <w:rPr>
      <w:b/>
      <w:caps/>
      <w:sz w:val="20"/>
    </w:rPr>
  </w:style>
  <w:style w:type="paragraph" w:styleId="TOC5">
    <w:name w:val="toc 5"/>
    <w:basedOn w:val="Normal"/>
    <w:next w:val="Normal"/>
    <w:uiPriority w:val="39"/>
    <w:pPr>
      <w:ind w:left="960"/>
    </w:pPr>
    <w:rPr>
      <w:sz w:val="18"/>
    </w:rPr>
  </w:style>
  <w:style w:type="paragraph" w:styleId="TOC6">
    <w:name w:val="toc 6"/>
    <w:basedOn w:val="Normal"/>
    <w:next w:val="Normal"/>
    <w:uiPriority w:val="39"/>
    <w:pPr>
      <w:ind w:left="1200"/>
    </w:pPr>
    <w:rPr>
      <w:sz w:val="18"/>
    </w:rPr>
  </w:style>
  <w:style w:type="paragraph" w:styleId="TOC7">
    <w:name w:val="toc 7"/>
    <w:basedOn w:val="Normal"/>
    <w:next w:val="Normal"/>
    <w:uiPriority w:val="39"/>
    <w:pPr>
      <w:ind w:left="1440"/>
    </w:pPr>
    <w:rPr>
      <w:sz w:val="18"/>
    </w:rPr>
  </w:style>
  <w:style w:type="paragraph" w:styleId="TOC8">
    <w:name w:val="toc 8"/>
    <w:basedOn w:val="Normal"/>
    <w:next w:val="Normal"/>
    <w:uiPriority w:val="39"/>
    <w:pPr>
      <w:ind w:left="1680"/>
    </w:pPr>
    <w:rPr>
      <w:sz w:val="18"/>
    </w:rPr>
  </w:style>
  <w:style w:type="paragraph" w:styleId="TOC9">
    <w:name w:val="toc 9"/>
    <w:basedOn w:val="Normal"/>
    <w:next w:val="Normal"/>
    <w:uiPriority w:val="39"/>
    <w:pPr>
      <w:ind w:left="1920"/>
    </w:pPr>
    <w:rPr>
      <w:sz w:val="18"/>
    </w:rPr>
  </w:style>
  <w:style w:type="paragraph" w:styleId="Header">
    <w:name w:val="header"/>
    <w:basedOn w:val="Normal"/>
    <w:link w:val="HeaderChar"/>
    <w:uiPriority w:val="99"/>
    <w:pPr>
      <w:tabs>
        <w:tab w:val="center" w:pos="4320"/>
        <w:tab w:val="right" w:pos="8640"/>
      </w:tabs>
    </w:pPr>
  </w:style>
  <w:style w:type="character" w:customStyle="1" w:styleId="HeaderChar">
    <w:name w:val="Header Char"/>
    <w:basedOn w:val="DefaultParagraphFont"/>
    <w:link w:val="Header"/>
    <w:uiPriority w:val="99"/>
    <w:rsid w:val="009530AE"/>
    <w:rPr>
      <w:sz w:val="24"/>
    </w:rPr>
  </w:style>
  <w:style w:type="paragraph" w:styleId="Footer">
    <w:name w:val="footer"/>
    <w:basedOn w:val="Normal"/>
    <w:link w:val="FooterChar"/>
    <w:uiPriority w:val="99"/>
    <w:pPr>
      <w:tabs>
        <w:tab w:val="center" w:pos="4320"/>
        <w:tab w:val="right" w:pos="8640"/>
      </w:tabs>
    </w:pPr>
  </w:style>
  <w:style w:type="character" w:customStyle="1" w:styleId="FooterChar">
    <w:name w:val="Footer Char"/>
    <w:link w:val="Footer"/>
    <w:uiPriority w:val="99"/>
    <w:rsid w:val="00C41650"/>
    <w:rPr>
      <w:sz w:val="24"/>
    </w:rPr>
  </w:style>
  <w:style w:type="character" w:styleId="PageNumber">
    <w:name w:val="page number"/>
    <w:basedOn w:val="DefaultParagraphFont"/>
  </w:style>
  <w:style w:type="paragraph" w:styleId="BodyTextIndent">
    <w:name w:val="Body Text Indent"/>
    <w:basedOn w:val="Normal"/>
    <w:pPr>
      <w:ind w:left="360"/>
    </w:pPr>
  </w:style>
  <w:style w:type="paragraph" w:styleId="BlockText">
    <w:name w:val="Block Text"/>
    <w:basedOn w:val="Normal"/>
    <w:pPr>
      <w:keepLines/>
      <w:spacing w:before="240"/>
      <w:ind w:left="360" w:right="1080"/>
    </w:pPr>
    <w:rPr>
      <w:i/>
    </w:rPr>
  </w:style>
  <w:style w:type="paragraph" w:styleId="Index1">
    <w:name w:val="index 1"/>
    <w:basedOn w:val="Normal"/>
    <w:next w:val="Normal"/>
    <w:autoRedefine/>
    <w:semiHidden/>
    <w:pPr>
      <w:ind w:left="240" w:hanging="240"/>
    </w:pPr>
    <w:rPr>
      <w:sz w:val="20"/>
    </w:rPr>
  </w:style>
  <w:style w:type="paragraph" w:styleId="Index2">
    <w:name w:val="index 2"/>
    <w:basedOn w:val="Normal"/>
    <w:next w:val="Normal"/>
    <w:autoRedefine/>
    <w:semiHidden/>
    <w:pPr>
      <w:ind w:left="480" w:hanging="240"/>
    </w:pPr>
    <w:rPr>
      <w:sz w:val="20"/>
    </w:rPr>
  </w:style>
  <w:style w:type="paragraph" w:styleId="Index3">
    <w:name w:val="index 3"/>
    <w:basedOn w:val="Normal"/>
    <w:next w:val="Normal"/>
    <w:autoRedefine/>
    <w:semiHidden/>
    <w:pPr>
      <w:ind w:left="720" w:hanging="240"/>
    </w:pPr>
    <w:rPr>
      <w:sz w:val="20"/>
    </w:rPr>
  </w:style>
  <w:style w:type="paragraph" w:styleId="Index4">
    <w:name w:val="index 4"/>
    <w:basedOn w:val="Normal"/>
    <w:next w:val="Normal"/>
    <w:autoRedefine/>
    <w:semiHidden/>
    <w:pPr>
      <w:ind w:left="960" w:hanging="240"/>
    </w:pPr>
    <w:rPr>
      <w:sz w:val="20"/>
    </w:rPr>
  </w:style>
  <w:style w:type="paragraph" w:styleId="Index5">
    <w:name w:val="index 5"/>
    <w:basedOn w:val="Normal"/>
    <w:next w:val="Normal"/>
    <w:autoRedefine/>
    <w:semiHidden/>
    <w:pPr>
      <w:ind w:left="1200" w:hanging="240"/>
    </w:pPr>
    <w:rPr>
      <w:sz w:val="20"/>
    </w:rPr>
  </w:style>
  <w:style w:type="paragraph" w:styleId="Index6">
    <w:name w:val="index 6"/>
    <w:basedOn w:val="Normal"/>
    <w:next w:val="Normal"/>
    <w:autoRedefine/>
    <w:semiHidden/>
    <w:pPr>
      <w:ind w:left="1440" w:hanging="240"/>
    </w:pPr>
    <w:rPr>
      <w:sz w:val="20"/>
    </w:rPr>
  </w:style>
  <w:style w:type="paragraph" w:styleId="Index7">
    <w:name w:val="index 7"/>
    <w:basedOn w:val="Normal"/>
    <w:next w:val="Normal"/>
    <w:autoRedefine/>
    <w:semiHidden/>
    <w:pPr>
      <w:ind w:left="1680" w:hanging="240"/>
    </w:pPr>
    <w:rPr>
      <w:sz w:val="20"/>
    </w:rPr>
  </w:style>
  <w:style w:type="paragraph" w:styleId="Index8">
    <w:name w:val="index 8"/>
    <w:basedOn w:val="Normal"/>
    <w:next w:val="Normal"/>
    <w:autoRedefine/>
    <w:semiHidden/>
    <w:pPr>
      <w:ind w:left="1920" w:hanging="240"/>
    </w:pPr>
    <w:rPr>
      <w:sz w:val="20"/>
    </w:rPr>
  </w:style>
  <w:style w:type="paragraph" w:styleId="Index9">
    <w:name w:val="index 9"/>
    <w:basedOn w:val="Normal"/>
    <w:next w:val="Normal"/>
    <w:autoRedefine/>
    <w:semiHidden/>
    <w:pPr>
      <w:ind w:left="2160" w:hanging="240"/>
    </w:pPr>
    <w:rPr>
      <w:sz w:val="20"/>
    </w:rPr>
  </w:style>
  <w:style w:type="paragraph" w:styleId="IndexHeading">
    <w:name w:val="index heading"/>
    <w:basedOn w:val="Normal"/>
    <w:next w:val="Index1"/>
    <w:semiHidden/>
    <w:pPr>
      <w:spacing w:before="120" w:after="120"/>
    </w:pPr>
    <w:rPr>
      <w:b/>
      <w:i/>
      <w:sz w:val="20"/>
    </w:rPr>
  </w:style>
  <w:style w:type="paragraph" w:styleId="BodyText">
    <w:name w:val="Body Text"/>
    <w:basedOn w:val="Normal"/>
    <w:rsid w:val="00EA1377"/>
  </w:style>
  <w:style w:type="paragraph" w:styleId="BodyText2">
    <w:name w:val="Body Text 2"/>
    <w:basedOn w:val="Normal"/>
    <w:rPr>
      <w:i/>
    </w:rPr>
  </w:style>
  <w:style w:type="paragraph" w:styleId="BalloonText">
    <w:name w:val="Balloon Text"/>
    <w:basedOn w:val="Normal"/>
    <w:link w:val="BalloonTextChar"/>
    <w:uiPriority w:val="99"/>
    <w:semiHidden/>
    <w:rsid w:val="00D91300"/>
    <w:rPr>
      <w:rFonts w:ascii="Tahoma" w:hAnsi="Tahoma" w:cs="Tahoma"/>
      <w:sz w:val="16"/>
      <w:szCs w:val="16"/>
    </w:rPr>
  </w:style>
  <w:style w:type="character" w:customStyle="1" w:styleId="BalloonTextChar">
    <w:name w:val="Balloon Text Char"/>
    <w:basedOn w:val="DefaultParagraphFont"/>
    <w:link w:val="BalloonText"/>
    <w:uiPriority w:val="99"/>
    <w:semiHidden/>
    <w:rsid w:val="009530AE"/>
    <w:rPr>
      <w:rFonts w:ascii="Tahoma" w:hAnsi="Tahoma" w:cs="Tahoma"/>
      <w:sz w:val="16"/>
      <w:szCs w:val="16"/>
    </w:rPr>
  </w:style>
  <w:style w:type="paragraph" w:customStyle="1" w:styleId="Copyright">
    <w:name w:val="Copyright"/>
    <w:basedOn w:val="Normal"/>
    <w:rsid w:val="001C696D"/>
    <w:pPr>
      <w:widowControl w:val="0"/>
      <w:overflowPunct w:val="0"/>
      <w:autoSpaceDE w:val="0"/>
      <w:autoSpaceDN w:val="0"/>
      <w:adjustRightInd w:val="0"/>
      <w:spacing w:before="9840" w:after="360"/>
      <w:jc w:val="center"/>
      <w:textAlignment w:val="baseline"/>
    </w:pPr>
    <w:rPr>
      <w:sz w:val="20"/>
    </w:rPr>
  </w:style>
  <w:style w:type="paragraph" w:customStyle="1" w:styleId="Notice">
    <w:name w:val="Notice"/>
    <w:basedOn w:val="Normal"/>
    <w:rsid w:val="001C696D"/>
    <w:pPr>
      <w:widowControl w:val="0"/>
      <w:shd w:val="pct12" w:color="auto" w:fill="auto"/>
      <w:overflowPunct w:val="0"/>
      <w:autoSpaceDE w:val="0"/>
      <w:autoSpaceDN w:val="0"/>
      <w:adjustRightInd w:val="0"/>
      <w:spacing w:before="720"/>
      <w:ind w:left="1080" w:right="1080"/>
      <w:jc w:val="center"/>
      <w:textAlignment w:val="baseline"/>
    </w:pPr>
    <w:rPr>
      <w:rFonts w:ascii="Arial Black" w:hAnsi="Arial Black"/>
      <w:sz w:val="20"/>
    </w:rPr>
  </w:style>
  <w:style w:type="paragraph" w:customStyle="1" w:styleId="NoticeBody">
    <w:name w:val="NoticeBody"/>
    <w:basedOn w:val="Notice"/>
    <w:rsid w:val="001C696D"/>
    <w:pPr>
      <w:spacing w:before="0"/>
      <w:jc w:val="both"/>
    </w:pPr>
    <w:rPr>
      <w:rFonts w:ascii="Arial" w:hAnsi="Arial"/>
      <w:i/>
    </w:rPr>
  </w:style>
  <w:style w:type="paragraph" w:customStyle="1" w:styleId="EvenHeader">
    <w:name w:val="EvenHeader"/>
    <w:basedOn w:val="Header"/>
    <w:rsid w:val="001C696D"/>
    <w:pPr>
      <w:pBdr>
        <w:bottom w:val="single" w:sz="6" w:space="1" w:color="auto"/>
      </w:pBdr>
      <w:tabs>
        <w:tab w:val="clear" w:pos="4320"/>
        <w:tab w:val="clear" w:pos="8640"/>
        <w:tab w:val="center" w:pos="4680"/>
        <w:tab w:val="right" w:pos="9360"/>
      </w:tabs>
      <w:overflowPunct w:val="0"/>
      <w:autoSpaceDE w:val="0"/>
      <w:autoSpaceDN w:val="0"/>
      <w:adjustRightInd w:val="0"/>
      <w:spacing w:after="120" w:line="240" w:lineRule="atLeast"/>
      <w:textAlignment w:val="baseline"/>
    </w:pPr>
    <w:rPr>
      <w:rFonts w:ascii="Arial" w:hAnsi="Arial"/>
      <w:noProof/>
      <w:kern w:val="20"/>
      <w:sz w:val="18"/>
    </w:rPr>
  </w:style>
  <w:style w:type="paragraph" w:customStyle="1" w:styleId="OddFooter">
    <w:name w:val="OddFooter"/>
    <w:basedOn w:val="Footer"/>
    <w:rsid w:val="001C696D"/>
    <w:pPr>
      <w:pBdr>
        <w:top w:val="single" w:sz="6" w:space="1" w:color="auto"/>
      </w:pBdr>
      <w:tabs>
        <w:tab w:val="clear" w:pos="4320"/>
        <w:tab w:val="clear" w:pos="8640"/>
        <w:tab w:val="center" w:pos="5040"/>
        <w:tab w:val="right" w:pos="9360"/>
      </w:tabs>
      <w:overflowPunct w:val="0"/>
      <w:autoSpaceDE w:val="0"/>
      <w:autoSpaceDN w:val="0"/>
      <w:adjustRightInd w:val="0"/>
      <w:spacing w:before="60" w:after="60"/>
      <w:textAlignment w:val="baseline"/>
    </w:pPr>
    <w:rPr>
      <w:rFonts w:ascii="Arial" w:hAnsi="Arial"/>
      <w:kern w:val="20"/>
      <w:sz w:val="18"/>
    </w:rPr>
  </w:style>
  <w:style w:type="paragraph" w:customStyle="1" w:styleId="OddHeader">
    <w:name w:val="OddHeader"/>
    <w:basedOn w:val="Header"/>
    <w:rsid w:val="001C696D"/>
    <w:pPr>
      <w:pBdr>
        <w:bottom w:val="single" w:sz="6" w:space="1" w:color="auto"/>
      </w:pBdr>
      <w:tabs>
        <w:tab w:val="clear" w:pos="4320"/>
        <w:tab w:val="clear" w:pos="8640"/>
        <w:tab w:val="center" w:pos="4680"/>
        <w:tab w:val="right" w:pos="9360"/>
      </w:tabs>
      <w:suppressAutoHyphens/>
      <w:spacing w:before="60" w:after="60" w:line="240" w:lineRule="atLeast"/>
      <w:jc w:val="both"/>
    </w:pPr>
    <w:rPr>
      <w:rFonts w:ascii="Arial" w:hAnsi="Arial"/>
      <w:sz w:val="18"/>
      <w:szCs w:val="18"/>
    </w:rPr>
  </w:style>
  <w:style w:type="paragraph" w:customStyle="1" w:styleId="Bullet1">
    <w:name w:val="Bullet1"/>
    <w:basedOn w:val="Normal"/>
    <w:rsid w:val="00EA1377"/>
    <w:pPr>
      <w:numPr>
        <w:numId w:val="3"/>
      </w:numPr>
      <w:overflowPunct w:val="0"/>
      <w:autoSpaceDE w:val="0"/>
      <w:autoSpaceDN w:val="0"/>
      <w:adjustRightInd w:val="0"/>
      <w:spacing w:before="80" w:after="80"/>
      <w:textAlignment w:val="baseline"/>
    </w:pPr>
    <w:rPr>
      <w:sz w:val="22"/>
    </w:rPr>
  </w:style>
  <w:style w:type="paragraph" w:customStyle="1" w:styleId="element">
    <w:name w:val="element"/>
    <w:basedOn w:val="Heading2"/>
    <w:next w:val="Normal"/>
    <w:rsid w:val="00EA1377"/>
    <w:pPr>
      <w:numPr>
        <w:numId w:val="2"/>
      </w:numPr>
      <w:spacing w:before="0" w:after="240"/>
    </w:pPr>
    <w:rPr>
      <w:b w:val="0"/>
    </w:rPr>
  </w:style>
  <w:style w:type="paragraph" w:customStyle="1" w:styleId="TText">
    <w:name w:val="TText"/>
    <w:basedOn w:val="Normal"/>
    <w:rsid w:val="006A05FB"/>
    <w:pPr>
      <w:overflowPunct w:val="0"/>
      <w:autoSpaceDE w:val="0"/>
      <w:autoSpaceDN w:val="0"/>
      <w:adjustRightInd w:val="0"/>
      <w:spacing w:before="40" w:after="40"/>
      <w:textAlignment w:val="baseline"/>
    </w:pPr>
    <w:rPr>
      <w:rFonts w:ascii="Arial" w:hAnsi="Arial"/>
      <w:kern w:val="20"/>
      <w:sz w:val="20"/>
    </w:rPr>
  </w:style>
  <w:style w:type="table" w:styleId="TableGrid">
    <w:name w:val="Table Grid"/>
    <w:basedOn w:val="TableNormal"/>
    <w:rsid w:val="00FB2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996FE6"/>
    <w:rPr>
      <w:color w:val="0000FF"/>
      <w:u w:val="single"/>
    </w:rPr>
  </w:style>
  <w:style w:type="character" w:styleId="FollowedHyperlink">
    <w:name w:val="FollowedHyperlink"/>
    <w:rsid w:val="00996FE6"/>
    <w:rPr>
      <w:color w:val="800080"/>
      <w:u w:val="single"/>
    </w:rPr>
  </w:style>
  <w:style w:type="character" w:styleId="Strong">
    <w:name w:val="Strong"/>
    <w:qFormat/>
    <w:rsid w:val="00FF4897"/>
    <w:rPr>
      <w:b/>
      <w:bCs/>
    </w:rPr>
  </w:style>
  <w:style w:type="character" w:styleId="Emphasis">
    <w:name w:val="Emphasis"/>
    <w:basedOn w:val="DefaultParagraphFont"/>
    <w:qFormat/>
    <w:rsid w:val="00F93AAF"/>
    <w:rPr>
      <w:i/>
      <w:iCs/>
    </w:rPr>
  </w:style>
  <w:style w:type="paragraph" w:styleId="ListParagraph">
    <w:name w:val="List Paragraph"/>
    <w:basedOn w:val="Normal"/>
    <w:uiPriority w:val="34"/>
    <w:qFormat/>
    <w:rsid w:val="0050523A"/>
    <w:pPr>
      <w:ind w:left="720"/>
      <w:contextualSpacing/>
    </w:pPr>
  </w:style>
  <w:style w:type="paragraph" w:styleId="TableofFigures">
    <w:name w:val="table of figures"/>
    <w:basedOn w:val="Normal"/>
    <w:next w:val="Normal"/>
    <w:uiPriority w:val="99"/>
    <w:rsid w:val="00446479"/>
  </w:style>
  <w:style w:type="paragraph" w:styleId="NormalWeb">
    <w:name w:val="Normal (Web)"/>
    <w:basedOn w:val="Normal"/>
    <w:uiPriority w:val="99"/>
    <w:unhideWhenUsed/>
    <w:rsid w:val="008D273E"/>
    <w:pPr>
      <w:spacing w:before="100" w:beforeAutospacing="1" w:after="100" w:afterAutospacing="1"/>
    </w:pPr>
    <w:rPr>
      <w:szCs w:val="24"/>
    </w:rPr>
  </w:style>
  <w:style w:type="paragraph" w:styleId="Title">
    <w:name w:val="Title"/>
    <w:basedOn w:val="Normal"/>
    <w:link w:val="TitleChar"/>
    <w:uiPriority w:val="10"/>
    <w:qFormat/>
    <w:rsid w:val="00206D9F"/>
    <w:pPr>
      <w:pBdr>
        <w:bottom w:val="single" w:sz="4" w:space="1" w:color="auto"/>
      </w:pBdr>
      <w:spacing w:before="200" w:after="200"/>
      <w:jc w:val="center"/>
      <w:outlineLvl w:val="0"/>
    </w:pPr>
    <w:rPr>
      <w:rFonts w:ascii="Arial" w:hAnsi="Arial"/>
      <w:b/>
      <w:kern w:val="28"/>
      <w:lang w:val="x-none" w:eastAsia="x-none"/>
    </w:rPr>
  </w:style>
  <w:style w:type="character" w:customStyle="1" w:styleId="TitleChar">
    <w:name w:val="Title Char"/>
    <w:basedOn w:val="DefaultParagraphFont"/>
    <w:link w:val="Title"/>
    <w:uiPriority w:val="10"/>
    <w:rsid w:val="00206D9F"/>
    <w:rPr>
      <w:rFonts w:ascii="Arial" w:hAnsi="Arial"/>
      <w:b/>
      <w:kern w:val="28"/>
      <w:sz w:val="24"/>
      <w:lang w:val="x-none" w:eastAsia="x-none"/>
    </w:rPr>
  </w:style>
  <w:style w:type="paragraph" w:styleId="HTMLPreformatted">
    <w:name w:val="HTML Preformatted"/>
    <w:basedOn w:val="Normal"/>
    <w:link w:val="HTMLPreformattedChar"/>
    <w:unhideWhenUsed/>
    <w:rsid w:val="00206D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PMingLiU" w:hAnsi="Courier New" w:cs="Courier New"/>
      <w:sz w:val="20"/>
    </w:rPr>
  </w:style>
  <w:style w:type="character" w:customStyle="1" w:styleId="HTMLPreformattedChar">
    <w:name w:val="HTML Preformatted Char"/>
    <w:basedOn w:val="DefaultParagraphFont"/>
    <w:link w:val="HTMLPreformatted"/>
    <w:rsid w:val="00206D9F"/>
    <w:rPr>
      <w:rFonts w:ascii="Courier New" w:eastAsia="PMingLiU" w:hAnsi="Courier New" w:cs="Courier New"/>
    </w:rPr>
  </w:style>
  <w:style w:type="paragraph" w:customStyle="1" w:styleId="NonReqmt2">
    <w:name w:val="Non Reqmt 2"/>
    <w:basedOn w:val="NonReqmt1"/>
    <w:autoRedefine/>
    <w:rsid w:val="00605D5C"/>
    <w:pPr>
      <w:numPr>
        <w:ilvl w:val="1"/>
      </w:numPr>
      <w:outlineLvl w:val="1"/>
    </w:pPr>
  </w:style>
  <w:style w:type="paragraph" w:customStyle="1" w:styleId="NonReqmt1">
    <w:name w:val="Non Reqmt 1"/>
    <w:basedOn w:val="Normal"/>
    <w:next w:val="Normal"/>
    <w:autoRedefine/>
    <w:rsid w:val="00605D5C"/>
    <w:pPr>
      <w:numPr>
        <w:numId w:val="9"/>
      </w:numPr>
      <w:shd w:val="clear" w:color="auto" w:fill="E6E6E6"/>
      <w:spacing w:before="40" w:after="80"/>
      <w:jc w:val="both"/>
      <w:outlineLvl w:val="0"/>
    </w:pPr>
    <w:rPr>
      <w:rFonts w:ascii="Verdana" w:hAnsi="Verdana"/>
      <w:sz w:val="20"/>
    </w:rPr>
  </w:style>
  <w:style w:type="paragraph" w:customStyle="1" w:styleId="FooterPageNum">
    <w:name w:val="Footer PageNum"/>
    <w:basedOn w:val="Normal"/>
    <w:rsid w:val="00605D5C"/>
    <w:pPr>
      <w:jc w:val="right"/>
    </w:pPr>
    <w:rPr>
      <w:rFonts w:ascii="Arial" w:hAnsi="Arial"/>
      <w:b/>
      <w:sz w:val="20"/>
    </w:rPr>
  </w:style>
  <w:style w:type="paragraph" w:customStyle="1" w:styleId="HeaderText">
    <w:name w:val="Header Text"/>
    <w:basedOn w:val="Normal"/>
    <w:autoRedefine/>
    <w:rsid w:val="00D32105"/>
    <w:pPr>
      <w:jc w:val="right"/>
    </w:pPr>
    <w:rPr>
      <w:rFonts w:ascii="Verdana" w:hAnsi="Verdana"/>
      <w:b/>
      <w:bCs/>
      <w:sz w:val="22"/>
      <w:szCs w:val="22"/>
    </w:rPr>
  </w:style>
  <w:style w:type="paragraph" w:customStyle="1" w:styleId="HeaderReference">
    <w:name w:val="Header Reference"/>
    <w:basedOn w:val="Normal"/>
    <w:rsid w:val="000106A4"/>
    <w:pPr>
      <w:spacing w:before="40"/>
      <w:jc w:val="right"/>
    </w:pPr>
    <w:rPr>
      <w:rFonts w:ascii="Verdana" w:hAnsi="Verdana"/>
      <w:b/>
      <w:bCs/>
      <w:sz w:val="16"/>
    </w:rPr>
  </w:style>
  <w:style w:type="paragraph" w:customStyle="1" w:styleId="Describe">
    <w:name w:val="Describe"/>
    <w:basedOn w:val="Normal"/>
    <w:link w:val="DescribeChar"/>
    <w:rsid w:val="00823F24"/>
    <w:pPr>
      <w:spacing w:before="40" w:after="80"/>
      <w:ind w:left="720"/>
      <w:jc w:val="both"/>
    </w:pPr>
    <w:rPr>
      <w:rFonts w:ascii="Verdana" w:hAnsi="Verdana"/>
      <w:sz w:val="20"/>
    </w:rPr>
  </w:style>
  <w:style w:type="character" w:customStyle="1" w:styleId="DescribeChar">
    <w:name w:val="Describe Char"/>
    <w:link w:val="Describe"/>
    <w:rsid w:val="00823F24"/>
    <w:rPr>
      <w:rFonts w:ascii="Verdana" w:hAnsi="Verdana"/>
    </w:rPr>
  </w:style>
  <w:style w:type="paragraph" w:styleId="PlainText">
    <w:name w:val="Plain Text"/>
    <w:basedOn w:val="Normal"/>
    <w:link w:val="PlainTextChar"/>
    <w:uiPriority w:val="99"/>
    <w:unhideWhenUsed/>
    <w:rsid w:val="00F10E76"/>
    <w:rPr>
      <w:rFonts w:ascii="Calibri" w:hAnsi="Calibri" w:cs="Consolas"/>
      <w:sz w:val="22"/>
      <w:szCs w:val="21"/>
    </w:rPr>
  </w:style>
  <w:style w:type="character" w:customStyle="1" w:styleId="PlainTextChar">
    <w:name w:val="Plain Text Char"/>
    <w:basedOn w:val="DefaultParagraphFont"/>
    <w:link w:val="PlainText"/>
    <w:uiPriority w:val="99"/>
    <w:rsid w:val="00F10E76"/>
    <w:rPr>
      <w:rFonts w:ascii="Calibri" w:hAnsi="Calibri" w:cs="Consolas"/>
      <w:sz w:val="22"/>
      <w:szCs w:val="21"/>
    </w:rPr>
  </w:style>
  <w:style w:type="character" w:styleId="CommentReference">
    <w:name w:val="annotation reference"/>
    <w:basedOn w:val="DefaultParagraphFont"/>
    <w:uiPriority w:val="99"/>
    <w:unhideWhenUsed/>
    <w:rsid w:val="009530AE"/>
    <w:rPr>
      <w:sz w:val="16"/>
      <w:szCs w:val="16"/>
    </w:rPr>
  </w:style>
  <w:style w:type="paragraph" w:styleId="CommentText">
    <w:name w:val="annotation text"/>
    <w:basedOn w:val="Normal"/>
    <w:link w:val="CommentTextChar"/>
    <w:uiPriority w:val="99"/>
    <w:unhideWhenUsed/>
    <w:rsid w:val="009530AE"/>
    <w:pPr>
      <w:spacing w:after="200"/>
    </w:pPr>
    <w:rPr>
      <w:rFonts w:asciiTheme="minorHAnsi" w:eastAsiaTheme="minorHAnsi" w:hAnsiTheme="minorHAnsi" w:cstheme="minorBidi"/>
      <w:sz w:val="20"/>
    </w:rPr>
  </w:style>
  <w:style w:type="character" w:customStyle="1" w:styleId="CommentTextChar">
    <w:name w:val="Comment Text Char"/>
    <w:basedOn w:val="DefaultParagraphFont"/>
    <w:link w:val="CommentText"/>
    <w:uiPriority w:val="99"/>
    <w:rsid w:val="009530AE"/>
    <w:rPr>
      <w:rFonts w:asciiTheme="minorHAnsi" w:eastAsiaTheme="minorHAnsi" w:hAnsiTheme="minorHAnsi" w:cstheme="minorBidi"/>
    </w:rPr>
  </w:style>
  <w:style w:type="paragraph" w:styleId="CommentSubject">
    <w:name w:val="annotation subject"/>
    <w:basedOn w:val="CommentText"/>
    <w:next w:val="CommentText"/>
    <w:link w:val="CommentSubjectChar"/>
    <w:uiPriority w:val="99"/>
    <w:unhideWhenUsed/>
    <w:rsid w:val="009530AE"/>
    <w:rPr>
      <w:b/>
      <w:bCs/>
    </w:rPr>
  </w:style>
  <w:style w:type="character" w:customStyle="1" w:styleId="CommentSubjectChar">
    <w:name w:val="Comment Subject Char"/>
    <w:basedOn w:val="CommentTextChar"/>
    <w:link w:val="CommentSubject"/>
    <w:uiPriority w:val="99"/>
    <w:rsid w:val="009530AE"/>
    <w:rPr>
      <w:rFonts w:asciiTheme="minorHAnsi" w:eastAsiaTheme="minorHAnsi" w:hAnsiTheme="minorHAnsi" w:cstheme="minorBidi"/>
      <w:b/>
      <w:bCs/>
    </w:rPr>
  </w:style>
  <w:style w:type="paragraph" w:styleId="NoSpacing">
    <w:name w:val="No Spacing"/>
    <w:link w:val="NoSpacingChar"/>
    <w:uiPriority w:val="1"/>
    <w:qFormat/>
    <w:rsid w:val="009530AE"/>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9530AE"/>
    <w:rPr>
      <w:rFonts w:asciiTheme="minorHAnsi" w:eastAsiaTheme="minorEastAsia" w:hAnsiTheme="minorHAnsi" w:cstheme="minorBidi"/>
      <w:sz w:val="22"/>
      <w:szCs w:val="22"/>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Title" w:uiPriority="10" w:qFormat="1"/>
    <w:lsdException w:name="Subtitle" w:qFormat="1"/>
    <w:lsdException w:name="Hyperlink" w:uiPriority="99"/>
    <w:lsdException w:name="Strong" w:qFormat="1"/>
    <w:lsdException w:name="Emphasis" w:qFormat="1"/>
    <w:lsdException w:name="Plain Text" w:uiPriority="99"/>
    <w:lsdException w:name="Normal (Web)" w:uiPriority="99"/>
    <w:lsdException w:name="annotation subject"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rPr>
  </w:style>
  <w:style w:type="paragraph" w:styleId="Heading1">
    <w:name w:val="heading 1"/>
    <w:basedOn w:val="Normal"/>
    <w:next w:val="Normal"/>
    <w:link w:val="Heading1Char"/>
    <w:uiPriority w:val="9"/>
    <w:qFormat/>
    <w:pPr>
      <w:keepNext/>
      <w:numPr>
        <w:numId w:val="1"/>
      </w:numPr>
      <w:spacing w:before="240" w:after="60"/>
      <w:outlineLvl w:val="0"/>
    </w:pPr>
    <w:rPr>
      <w:rFonts w:ascii="Arial" w:hAnsi="Arial"/>
      <w:b/>
      <w:kern w:val="28"/>
      <w:sz w:val="28"/>
    </w:rPr>
  </w:style>
  <w:style w:type="paragraph" w:styleId="Heading2">
    <w:name w:val="heading 2"/>
    <w:basedOn w:val="Normal"/>
    <w:next w:val="Normal"/>
    <w:link w:val="Heading2Char"/>
    <w:uiPriority w:val="9"/>
    <w:qFormat/>
    <w:pPr>
      <w:keepNext/>
      <w:numPr>
        <w:ilvl w:val="1"/>
        <w:numId w:val="1"/>
      </w:numPr>
      <w:spacing w:before="240" w:after="60"/>
      <w:outlineLvl w:val="1"/>
    </w:pPr>
    <w:rPr>
      <w:rFonts w:ascii="Arial" w:hAnsi="Arial"/>
      <w:b/>
    </w:rPr>
  </w:style>
  <w:style w:type="paragraph" w:styleId="Heading3">
    <w:name w:val="heading 3"/>
    <w:basedOn w:val="Normal"/>
    <w:next w:val="Normal"/>
    <w:link w:val="Heading3Char"/>
    <w:uiPriority w:val="9"/>
    <w:qFormat/>
    <w:rsid w:val="003252D7"/>
    <w:pPr>
      <w:keepNext/>
      <w:numPr>
        <w:ilvl w:val="2"/>
        <w:numId w:val="1"/>
      </w:numPr>
      <w:spacing w:before="240" w:after="60"/>
      <w:outlineLvl w:val="2"/>
    </w:pPr>
    <w:rPr>
      <w:rFonts w:ascii="Arial" w:hAnsi="Arial"/>
      <w:snapToGrid w:val="0"/>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sz w:val="20"/>
    </w:rPr>
  </w:style>
  <w:style w:type="paragraph" w:styleId="Heading8">
    <w:name w:val="heading 8"/>
    <w:basedOn w:val="Normal"/>
    <w:next w:val="Normal"/>
    <w:qFormat/>
    <w:pPr>
      <w:numPr>
        <w:ilvl w:val="7"/>
        <w:numId w:val="1"/>
      </w:numPr>
      <w:spacing w:before="240" w:after="60"/>
      <w:outlineLvl w:val="7"/>
    </w:pPr>
    <w:rPr>
      <w:rFonts w:ascii="Arial" w:hAnsi="Arial"/>
      <w:i/>
      <w:sz w:val="20"/>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530AE"/>
    <w:rPr>
      <w:rFonts w:ascii="Arial" w:hAnsi="Arial"/>
      <w:b/>
      <w:kern w:val="28"/>
      <w:sz w:val="28"/>
    </w:rPr>
  </w:style>
  <w:style w:type="character" w:customStyle="1" w:styleId="Heading2Char">
    <w:name w:val="Heading 2 Char"/>
    <w:basedOn w:val="DefaultParagraphFont"/>
    <w:link w:val="Heading2"/>
    <w:uiPriority w:val="9"/>
    <w:rsid w:val="009530AE"/>
    <w:rPr>
      <w:rFonts w:ascii="Arial" w:hAnsi="Arial"/>
      <w:b/>
      <w:sz w:val="24"/>
    </w:rPr>
  </w:style>
  <w:style w:type="character" w:customStyle="1" w:styleId="Heading3Char">
    <w:name w:val="Heading 3 Char"/>
    <w:basedOn w:val="DefaultParagraphFont"/>
    <w:link w:val="Heading3"/>
    <w:uiPriority w:val="9"/>
    <w:rsid w:val="009530AE"/>
    <w:rPr>
      <w:rFonts w:ascii="Arial" w:hAnsi="Arial"/>
      <w:snapToGrid w:val="0"/>
      <w:sz w:val="24"/>
    </w:rPr>
  </w:style>
  <w:style w:type="paragraph" w:styleId="NormalIndent">
    <w:name w:val="Normal Indent"/>
    <w:basedOn w:val="Normal"/>
    <w:pPr>
      <w:keepLines/>
      <w:spacing w:after="240"/>
      <w:ind w:left="1440"/>
      <w:jc w:val="both"/>
    </w:pPr>
  </w:style>
  <w:style w:type="paragraph" w:customStyle="1" w:styleId="Heading5a">
    <w:name w:val="Heading5a"/>
    <w:basedOn w:val="Heading5"/>
    <w:next w:val="NormalIndent"/>
    <w:pPr>
      <w:numPr>
        <w:ilvl w:val="0"/>
        <w:numId w:val="0"/>
      </w:numPr>
      <w:ind w:left="1800"/>
      <w:outlineLvl w:val="9"/>
    </w:pPr>
  </w:style>
  <w:style w:type="paragraph" w:customStyle="1" w:styleId="TOC2A">
    <w:name w:val="TOC2A"/>
    <w:basedOn w:val="TOC2"/>
    <w:pPr>
      <w:spacing w:before="60" w:after="60"/>
      <w:ind w:left="245"/>
    </w:pPr>
    <w:rPr>
      <w:b/>
      <w:smallCaps w:val="0"/>
      <w:noProof/>
    </w:rPr>
  </w:style>
  <w:style w:type="paragraph" w:styleId="TOC2">
    <w:name w:val="toc 2"/>
    <w:basedOn w:val="Normal"/>
    <w:next w:val="Normal"/>
    <w:uiPriority w:val="39"/>
    <w:pPr>
      <w:ind w:left="240"/>
    </w:pPr>
    <w:rPr>
      <w:smallCaps/>
      <w:sz w:val="20"/>
    </w:rPr>
  </w:style>
  <w:style w:type="paragraph" w:customStyle="1" w:styleId="TOC3A">
    <w:name w:val="TOC3A"/>
    <w:basedOn w:val="TOC3"/>
    <w:pPr>
      <w:spacing w:before="30" w:after="30"/>
      <w:ind w:left="475"/>
    </w:pPr>
    <w:rPr>
      <w:rFonts w:ascii="Arial" w:hAnsi="Arial"/>
      <w:i w:val="0"/>
      <w:noProof/>
    </w:rPr>
  </w:style>
  <w:style w:type="paragraph" w:styleId="TOC3">
    <w:name w:val="toc 3"/>
    <w:basedOn w:val="Normal"/>
    <w:next w:val="Normal"/>
    <w:uiPriority w:val="39"/>
    <w:pPr>
      <w:ind w:left="480"/>
    </w:pPr>
    <w:rPr>
      <w:i/>
      <w:sz w:val="20"/>
    </w:rPr>
  </w:style>
  <w:style w:type="paragraph" w:customStyle="1" w:styleId="TOC4A">
    <w:name w:val="TOC4A"/>
    <w:basedOn w:val="TOC4"/>
    <w:rPr>
      <w:rFonts w:ascii="Arial Narrow" w:hAnsi="Arial Narrow"/>
      <w:b/>
      <w:noProof/>
    </w:rPr>
  </w:style>
  <w:style w:type="paragraph" w:styleId="TOC4">
    <w:name w:val="toc 4"/>
    <w:basedOn w:val="Normal"/>
    <w:next w:val="Normal"/>
    <w:uiPriority w:val="39"/>
    <w:pPr>
      <w:ind w:left="720"/>
    </w:pPr>
    <w:rPr>
      <w:sz w:val="18"/>
    </w:rPr>
  </w:style>
  <w:style w:type="paragraph" w:styleId="Caption">
    <w:name w:val="caption"/>
    <w:basedOn w:val="Normal"/>
    <w:next w:val="Normal"/>
    <w:qFormat/>
    <w:pPr>
      <w:spacing w:before="120" w:after="120"/>
    </w:pPr>
    <w:rPr>
      <w:b/>
    </w:rPr>
  </w:style>
  <w:style w:type="paragraph" w:styleId="TOC1">
    <w:name w:val="toc 1"/>
    <w:basedOn w:val="Normal"/>
    <w:next w:val="Normal"/>
    <w:uiPriority w:val="39"/>
    <w:pPr>
      <w:spacing w:before="120" w:after="120"/>
    </w:pPr>
    <w:rPr>
      <w:b/>
      <w:caps/>
      <w:sz w:val="20"/>
    </w:rPr>
  </w:style>
  <w:style w:type="paragraph" w:styleId="TOC5">
    <w:name w:val="toc 5"/>
    <w:basedOn w:val="Normal"/>
    <w:next w:val="Normal"/>
    <w:uiPriority w:val="39"/>
    <w:pPr>
      <w:ind w:left="960"/>
    </w:pPr>
    <w:rPr>
      <w:sz w:val="18"/>
    </w:rPr>
  </w:style>
  <w:style w:type="paragraph" w:styleId="TOC6">
    <w:name w:val="toc 6"/>
    <w:basedOn w:val="Normal"/>
    <w:next w:val="Normal"/>
    <w:uiPriority w:val="39"/>
    <w:pPr>
      <w:ind w:left="1200"/>
    </w:pPr>
    <w:rPr>
      <w:sz w:val="18"/>
    </w:rPr>
  </w:style>
  <w:style w:type="paragraph" w:styleId="TOC7">
    <w:name w:val="toc 7"/>
    <w:basedOn w:val="Normal"/>
    <w:next w:val="Normal"/>
    <w:uiPriority w:val="39"/>
    <w:pPr>
      <w:ind w:left="1440"/>
    </w:pPr>
    <w:rPr>
      <w:sz w:val="18"/>
    </w:rPr>
  </w:style>
  <w:style w:type="paragraph" w:styleId="TOC8">
    <w:name w:val="toc 8"/>
    <w:basedOn w:val="Normal"/>
    <w:next w:val="Normal"/>
    <w:uiPriority w:val="39"/>
    <w:pPr>
      <w:ind w:left="1680"/>
    </w:pPr>
    <w:rPr>
      <w:sz w:val="18"/>
    </w:rPr>
  </w:style>
  <w:style w:type="paragraph" w:styleId="TOC9">
    <w:name w:val="toc 9"/>
    <w:basedOn w:val="Normal"/>
    <w:next w:val="Normal"/>
    <w:uiPriority w:val="39"/>
    <w:pPr>
      <w:ind w:left="1920"/>
    </w:pPr>
    <w:rPr>
      <w:sz w:val="18"/>
    </w:rPr>
  </w:style>
  <w:style w:type="paragraph" w:styleId="Header">
    <w:name w:val="header"/>
    <w:basedOn w:val="Normal"/>
    <w:link w:val="HeaderChar"/>
    <w:uiPriority w:val="99"/>
    <w:pPr>
      <w:tabs>
        <w:tab w:val="center" w:pos="4320"/>
        <w:tab w:val="right" w:pos="8640"/>
      </w:tabs>
    </w:pPr>
  </w:style>
  <w:style w:type="character" w:customStyle="1" w:styleId="HeaderChar">
    <w:name w:val="Header Char"/>
    <w:basedOn w:val="DefaultParagraphFont"/>
    <w:link w:val="Header"/>
    <w:uiPriority w:val="99"/>
    <w:rsid w:val="009530AE"/>
    <w:rPr>
      <w:sz w:val="24"/>
    </w:rPr>
  </w:style>
  <w:style w:type="paragraph" w:styleId="Footer">
    <w:name w:val="footer"/>
    <w:basedOn w:val="Normal"/>
    <w:link w:val="FooterChar"/>
    <w:uiPriority w:val="99"/>
    <w:pPr>
      <w:tabs>
        <w:tab w:val="center" w:pos="4320"/>
        <w:tab w:val="right" w:pos="8640"/>
      </w:tabs>
    </w:pPr>
  </w:style>
  <w:style w:type="character" w:customStyle="1" w:styleId="FooterChar">
    <w:name w:val="Footer Char"/>
    <w:link w:val="Footer"/>
    <w:uiPriority w:val="99"/>
    <w:rsid w:val="00C41650"/>
    <w:rPr>
      <w:sz w:val="24"/>
    </w:rPr>
  </w:style>
  <w:style w:type="character" w:styleId="PageNumber">
    <w:name w:val="page number"/>
    <w:basedOn w:val="DefaultParagraphFont"/>
  </w:style>
  <w:style w:type="paragraph" w:styleId="BodyTextIndent">
    <w:name w:val="Body Text Indent"/>
    <w:basedOn w:val="Normal"/>
    <w:pPr>
      <w:ind w:left="360"/>
    </w:pPr>
  </w:style>
  <w:style w:type="paragraph" w:styleId="BlockText">
    <w:name w:val="Block Text"/>
    <w:basedOn w:val="Normal"/>
    <w:pPr>
      <w:keepLines/>
      <w:spacing w:before="240"/>
      <w:ind w:left="360" w:right="1080"/>
    </w:pPr>
    <w:rPr>
      <w:i/>
    </w:rPr>
  </w:style>
  <w:style w:type="paragraph" w:styleId="Index1">
    <w:name w:val="index 1"/>
    <w:basedOn w:val="Normal"/>
    <w:next w:val="Normal"/>
    <w:autoRedefine/>
    <w:semiHidden/>
    <w:pPr>
      <w:ind w:left="240" w:hanging="240"/>
    </w:pPr>
    <w:rPr>
      <w:sz w:val="20"/>
    </w:rPr>
  </w:style>
  <w:style w:type="paragraph" w:styleId="Index2">
    <w:name w:val="index 2"/>
    <w:basedOn w:val="Normal"/>
    <w:next w:val="Normal"/>
    <w:autoRedefine/>
    <w:semiHidden/>
    <w:pPr>
      <w:ind w:left="480" w:hanging="240"/>
    </w:pPr>
    <w:rPr>
      <w:sz w:val="20"/>
    </w:rPr>
  </w:style>
  <w:style w:type="paragraph" w:styleId="Index3">
    <w:name w:val="index 3"/>
    <w:basedOn w:val="Normal"/>
    <w:next w:val="Normal"/>
    <w:autoRedefine/>
    <w:semiHidden/>
    <w:pPr>
      <w:ind w:left="720" w:hanging="240"/>
    </w:pPr>
    <w:rPr>
      <w:sz w:val="20"/>
    </w:rPr>
  </w:style>
  <w:style w:type="paragraph" w:styleId="Index4">
    <w:name w:val="index 4"/>
    <w:basedOn w:val="Normal"/>
    <w:next w:val="Normal"/>
    <w:autoRedefine/>
    <w:semiHidden/>
    <w:pPr>
      <w:ind w:left="960" w:hanging="240"/>
    </w:pPr>
    <w:rPr>
      <w:sz w:val="20"/>
    </w:rPr>
  </w:style>
  <w:style w:type="paragraph" w:styleId="Index5">
    <w:name w:val="index 5"/>
    <w:basedOn w:val="Normal"/>
    <w:next w:val="Normal"/>
    <w:autoRedefine/>
    <w:semiHidden/>
    <w:pPr>
      <w:ind w:left="1200" w:hanging="240"/>
    </w:pPr>
    <w:rPr>
      <w:sz w:val="20"/>
    </w:rPr>
  </w:style>
  <w:style w:type="paragraph" w:styleId="Index6">
    <w:name w:val="index 6"/>
    <w:basedOn w:val="Normal"/>
    <w:next w:val="Normal"/>
    <w:autoRedefine/>
    <w:semiHidden/>
    <w:pPr>
      <w:ind w:left="1440" w:hanging="240"/>
    </w:pPr>
    <w:rPr>
      <w:sz w:val="20"/>
    </w:rPr>
  </w:style>
  <w:style w:type="paragraph" w:styleId="Index7">
    <w:name w:val="index 7"/>
    <w:basedOn w:val="Normal"/>
    <w:next w:val="Normal"/>
    <w:autoRedefine/>
    <w:semiHidden/>
    <w:pPr>
      <w:ind w:left="1680" w:hanging="240"/>
    </w:pPr>
    <w:rPr>
      <w:sz w:val="20"/>
    </w:rPr>
  </w:style>
  <w:style w:type="paragraph" w:styleId="Index8">
    <w:name w:val="index 8"/>
    <w:basedOn w:val="Normal"/>
    <w:next w:val="Normal"/>
    <w:autoRedefine/>
    <w:semiHidden/>
    <w:pPr>
      <w:ind w:left="1920" w:hanging="240"/>
    </w:pPr>
    <w:rPr>
      <w:sz w:val="20"/>
    </w:rPr>
  </w:style>
  <w:style w:type="paragraph" w:styleId="Index9">
    <w:name w:val="index 9"/>
    <w:basedOn w:val="Normal"/>
    <w:next w:val="Normal"/>
    <w:autoRedefine/>
    <w:semiHidden/>
    <w:pPr>
      <w:ind w:left="2160" w:hanging="240"/>
    </w:pPr>
    <w:rPr>
      <w:sz w:val="20"/>
    </w:rPr>
  </w:style>
  <w:style w:type="paragraph" w:styleId="IndexHeading">
    <w:name w:val="index heading"/>
    <w:basedOn w:val="Normal"/>
    <w:next w:val="Index1"/>
    <w:semiHidden/>
    <w:pPr>
      <w:spacing w:before="120" w:after="120"/>
    </w:pPr>
    <w:rPr>
      <w:b/>
      <w:i/>
      <w:sz w:val="20"/>
    </w:rPr>
  </w:style>
  <w:style w:type="paragraph" w:styleId="BodyText">
    <w:name w:val="Body Text"/>
    <w:basedOn w:val="Normal"/>
    <w:rsid w:val="00EA1377"/>
  </w:style>
  <w:style w:type="paragraph" w:styleId="BodyText2">
    <w:name w:val="Body Text 2"/>
    <w:basedOn w:val="Normal"/>
    <w:rPr>
      <w:i/>
    </w:rPr>
  </w:style>
  <w:style w:type="paragraph" w:styleId="BalloonText">
    <w:name w:val="Balloon Text"/>
    <w:basedOn w:val="Normal"/>
    <w:link w:val="BalloonTextChar"/>
    <w:uiPriority w:val="99"/>
    <w:semiHidden/>
    <w:rsid w:val="00D91300"/>
    <w:rPr>
      <w:rFonts w:ascii="Tahoma" w:hAnsi="Tahoma" w:cs="Tahoma"/>
      <w:sz w:val="16"/>
      <w:szCs w:val="16"/>
    </w:rPr>
  </w:style>
  <w:style w:type="character" w:customStyle="1" w:styleId="BalloonTextChar">
    <w:name w:val="Balloon Text Char"/>
    <w:basedOn w:val="DefaultParagraphFont"/>
    <w:link w:val="BalloonText"/>
    <w:uiPriority w:val="99"/>
    <w:semiHidden/>
    <w:rsid w:val="009530AE"/>
    <w:rPr>
      <w:rFonts w:ascii="Tahoma" w:hAnsi="Tahoma" w:cs="Tahoma"/>
      <w:sz w:val="16"/>
      <w:szCs w:val="16"/>
    </w:rPr>
  </w:style>
  <w:style w:type="paragraph" w:customStyle="1" w:styleId="Copyright">
    <w:name w:val="Copyright"/>
    <w:basedOn w:val="Normal"/>
    <w:rsid w:val="001C696D"/>
    <w:pPr>
      <w:widowControl w:val="0"/>
      <w:overflowPunct w:val="0"/>
      <w:autoSpaceDE w:val="0"/>
      <w:autoSpaceDN w:val="0"/>
      <w:adjustRightInd w:val="0"/>
      <w:spacing w:before="9840" w:after="360"/>
      <w:jc w:val="center"/>
      <w:textAlignment w:val="baseline"/>
    </w:pPr>
    <w:rPr>
      <w:sz w:val="20"/>
    </w:rPr>
  </w:style>
  <w:style w:type="paragraph" w:customStyle="1" w:styleId="Notice">
    <w:name w:val="Notice"/>
    <w:basedOn w:val="Normal"/>
    <w:rsid w:val="001C696D"/>
    <w:pPr>
      <w:widowControl w:val="0"/>
      <w:shd w:val="pct12" w:color="auto" w:fill="auto"/>
      <w:overflowPunct w:val="0"/>
      <w:autoSpaceDE w:val="0"/>
      <w:autoSpaceDN w:val="0"/>
      <w:adjustRightInd w:val="0"/>
      <w:spacing w:before="720"/>
      <w:ind w:left="1080" w:right="1080"/>
      <w:jc w:val="center"/>
      <w:textAlignment w:val="baseline"/>
    </w:pPr>
    <w:rPr>
      <w:rFonts w:ascii="Arial Black" w:hAnsi="Arial Black"/>
      <w:sz w:val="20"/>
    </w:rPr>
  </w:style>
  <w:style w:type="paragraph" w:customStyle="1" w:styleId="NoticeBody">
    <w:name w:val="NoticeBody"/>
    <w:basedOn w:val="Notice"/>
    <w:rsid w:val="001C696D"/>
    <w:pPr>
      <w:spacing w:before="0"/>
      <w:jc w:val="both"/>
    </w:pPr>
    <w:rPr>
      <w:rFonts w:ascii="Arial" w:hAnsi="Arial"/>
      <w:i/>
    </w:rPr>
  </w:style>
  <w:style w:type="paragraph" w:customStyle="1" w:styleId="EvenHeader">
    <w:name w:val="EvenHeader"/>
    <w:basedOn w:val="Header"/>
    <w:rsid w:val="001C696D"/>
    <w:pPr>
      <w:pBdr>
        <w:bottom w:val="single" w:sz="6" w:space="1" w:color="auto"/>
      </w:pBdr>
      <w:tabs>
        <w:tab w:val="clear" w:pos="4320"/>
        <w:tab w:val="clear" w:pos="8640"/>
        <w:tab w:val="center" w:pos="4680"/>
        <w:tab w:val="right" w:pos="9360"/>
      </w:tabs>
      <w:overflowPunct w:val="0"/>
      <w:autoSpaceDE w:val="0"/>
      <w:autoSpaceDN w:val="0"/>
      <w:adjustRightInd w:val="0"/>
      <w:spacing w:after="120" w:line="240" w:lineRule="atLeast"/>
      <w:textAlignment w:val="baseline"/>
    </w:pPr>
    <w:rPr>
      <w:rFonts w:ascii="Arial" w:hAnsi="Arial"/>
      <w:noProof/>
      <w:kern w:val="20"/>
      <w:sz w:val="18"/>
    </w:rPr>
  </w:style>
  <w:style w:type="paragraph" w:customStyle="1" w:styleId="OddFooter">
    <w:name w:val="OddFooter"/>
    <w:basedOn w:val="Footer"/>
    <w:rsid w:val="001C696D"/>
    <w:pPr>
      <w:pBdr>
        <w:top w:val="single" w:sz="6" w:space="1" w:color="auto"/>
      </w:pBdr>
      <w:tabs>
        <w:tab w:val="clear" w:pos="4320"/>
        <w:tab w:val="clear" w:pos="8640"/>
        <w:tab w:val="center" w:pos="5040"/>
        <w:tab w:val="right" w:pos="9360"/>
      </w:tabs>
      <w:overflowPunct w:val="0"/>
      <w:autoSpaceDE w:val="0"/>
      <w:autoSpaceDN w:val="0"/>
      <w:adjustRightInd w:val="0"/>
      <w:spacing w:before="60" w:after="60"/>
      <w:textAlignment w:val="baseline"/>
    </w:pPr>
    <w:rPr>
      <w:rFonts w:ascii="Arial" w:hAnsi="Arial"/>
      <w:kern w:val="20"/>
      <w:sz w:val="18"/>
    </w:rPr>
  </w:style>
  <w:style w:type="paragraph" w:customStyle="1" w:styleId="OddHeader">
    <w:name w:val="OddHeader"/>
    <w:basedOn w:val="Header"/>
    <w:rsid w:val="001C696D"/>
    <w:pPr>
      <w:pBdr>
        <w:bottom w:val="single" w:sz="6" w:space="1" w:color="auto"/>
      </w:pBdr>
      <w:tabs>
        <w:tab w:val="clear" w:pos="4320"/>
        <w:tab w:val="clear" w:pos="8640"/>
        <w:tab w:val="center" w:pos="4680"/>
        <w:tab w:val="right" w:pos="9360"/>
      </w:tabs>
      <w:suppressAutoHyphens/>
      <w:spacing w:before="60" w:after="60" w:line="240" w:lineRule="atLeast"/>
      <w:jc w:val="both"/>
    </w:pPr>
    <w:rPr>
      <w:rFonts w:ascii="Arial" w:hAnsi="Arial"/>
      <w:sz w:val="18"/>
      <w:szCs w:val="18"/>
    </w:rPr>
  </w:style>
  <w:style w:type="paragraph" w:customStyle="1" w:styleId="Bullet1">
    <w:name w:val="Bullet1"/>
    <w:basedOn w:val="Normal"/>
    <w:rsid w:val="00EA1377"/>
    <w:pPr>
      <w:numPr>
        <w:numId w:val="3"/>
      </w:numPr>
      <w:overflowPunct w:val="0"/>
      <w:autoSpaceDE w:val="0"/>
      <w:autoSpaceDN w:val="0"/>
      <w:adjustRightInd w:val="0"/>
      <w:spacing w:before="80" w:after="80"/>
      <w:textAlignment w:val="baseline"/>
    </w:pPr>
    <w:rPr>
      <w:sz w:val="22"/>
    </w:rPr>
  </w:style>
  <w:style w:type="paragraph" w:customStyle="1" w:styleId="element">
    <w:name w:val="element"/>
    <w:basedOn w:val="Heading2"/>
    <w:next w:val="Normal"/>
    <w:rsid w:val="00EA1377"/>
    <w:pPr>
      <w:numPr>
        <w:numId w:val="2"/>
      </w:numPr>
      <w:spacing w:before="0" w:after="240"/>
    </w:pPr>
    <w:rPr>
      <w:b w:val="0"/>
    </w:rPr>
  </w:style>
  <w:style w:type="paragraph" w:customStyle="1" w:styleId="TText">
    <w:name w:val="TText"/>
    <w:basedOn w:val="Normal"/>
    <w:rsid w:val="006A05FB"/>
    <w:pPr>
      <w:overflowPunct w:val="0"/>
      <w:autoSpaceDE w:val="0"/>
      <w:autoSpaceDN w:val="0"/>
      <w:adjustRightInd w:val="0"/>
      <w:spacing w:before="40" w:after="40"/>
      <w:textAlignment w:val="baseline"/>
    </w:pPr>
    <w:rPr>
      <w:rFonts w:ascii="Arial" w:hAnsi="Arial"/>
      <w:kern w:val="20"/>
      <w:sz w:val="20"/>
    </w:rPr>
  </w:style>
  <w:style w:type="table" w:styleId="TableGrid">
    <w:name w:val="Table Grid"/>
    <w:basedOn w:val="TableNormal"/>
    <w:rsid w:val="00FB2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996FE6"/>
    <w:rPr>
      <w:color w:val="0000FF"/>
      <w:u w:val="single"/>
    </w:rPr>
  </w:style>
  <w:style w:type="character" w:styleId="FollowedHyperlink">
    <w:name w:val="FollowedHyperlink"/>
    <w:rsid w:val="00996FE6"/>
    <w:rPr>
      <w:color w:val="800080"/>
      <w:u w:val="single"/>
    </w:rPr>
  </w:style>
  <w:style w:type="character" w:styleId="Strong">
    <w:name w:val="Strong"/>
    <w:qFormat/>
    <w:rsid w:val="00FF4897"/>
    <w:rPr>
      <w:b/>
      <w:bCs/>
    </w:rPr>
  </w:style>
  <w:style w:type="character" w:styleId="Emphasis">
    <w:name w:val="Emphasis"/>
    <w:basedOn w:val="DefaultParagraphFont"/>
    <w:qFormat/>
    <w:rsid w:val="00F93AAF"/>
    <w:rPr>
      <w:i/>
      <w:iCs/>
    </w:rPr>
  </w:style>
  <w:style w:type="paragraph" w:styleId="ListParagraph">
    <w:name w:val="List Paragraph"/>
    <w:basedOn w:val="Normal"/>
    <w:uiPriority w:val="34"/>
    <w:qFormat/>
    <w:rsid w:val="0050523A"/>
    <w:pPr>
      <w:ind w:left="720"/>
      <w:contextualSpacing/>
    </w:pPr>
  </w:style>
  <w:style w:type="paragraph" w:styleId="TableofFigures">
    <w:name w:val="table of figures"/>
    <w:basedOn w:val="Normal"/>
    <w:next w:val="Normal"/>
    <w:uiPriority w:val="99"/>
    <w:rsid w:val="00446479"/>
  </w:style>
  <w:style w:type="paragraph" w:styleId="NormalWeb">
    <w:name w:val="Normal (Web)"/>
    <w:basedOn w:val="Normal"/>
    <w:uiPriority w:val="99"/>
    <w:unhideWhenUsed/>
    <w:rsid w:val="008D273E"/>
    <w:pPr>
      <w:spacing w:before="100" w:beforeAutospacing="1" w:after="100" w:afterAutospacing="1"/>
    </w:pPr>
    <w:rPr>
      <w:szCs w:val="24"/>
    </w:rPr>
  </w:style>
  <w:style w:type="paragraph" w:styleId="Title">
    <w:name w:val="Title"/>
    <w:basedOn w:val="Normal"/>
    <w:link w:val="TitleChar"/>
    <w:uiPriority w:val="10"/>
    <w:qFormat/>
    <w:rsid w:val="00206D9F"/>
    <w:pPr>
      <w:pBdr>
        <w:bottom w:val="single" w:sz="4" w:space="1" w:color="auto"/>
      </w:pBdr>
      <w:spacing w:before="200" w:after="200"/>
      <w:jc w:val="center"/>
      <w:outlineLvl w:val="0"/>
    </w:pPr>
    <w:rPr>
      <w:rFonts w:ascii="Arial" w:hAnsi="Arial"/>
      <w:b/>
      <w:kern w:val="28"/>
      <w:lang w:val="x-none" w:eastAsia="x-none"/>
    </w:rPr>
  </w:style>
  <w:style w:type="character" w:customStyle="1" w:styleId="TitleChar">
    <w:name w:val="Title Char"/>
    <w:basedOn w:val="DefaultParagraphFont"/>
    <w:link w:val="Title"/>
    <w:uiPriority w:val="10"/>
    <w:rsid w:val="00206D9F"/>
    <w:rPr>
      <w:rFonts w:ascii="Arial" w:hAnsi="Arial"/>
      <w:b/>
      <w:kern w:val="28"/>
      <w:sz w:val="24"/>
      <w:lang w:val="x-none" w:eastAsia="x-none"/>
    </w:rPr>
  </w:style>
  <w:style w:type="paragraph" w:styleId="HTMLPreformatted">
    <w:name w:val="HTML Preformatted"/>
    <w:basedOn w:val="Normal"/>
    <w:link w:val="HTMLPreformattedChar"/>
    <w:unhideWhenUsed/>
    <w:rsid w:val="00206D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PMingLiU" w:hAnsi="Courier New" w:cs="Courier New"/>
      <w:sz w:val="20"/>
    </w:rPr>
  </w:style>
  <w:style w:type="character" w:customStyle="1" w:styleId="HTMLPreformattedChar">
    <w:name w:val="HTML Preformatted Char"/>
    <w:basedOn w:val="DefaultParagraphFont"/>
    <w:link w:val="HTMLPreformatted"/>
    <w:rsid w:val="00206D9F"/>
    <w:rPr>
      <w:rFonts w:ascii="Courier New" w:eastAsia="PMingLiU" w:hAnsi="Courier New" w:cs="Courier New"/>
    </w:rPr>
  </w:style>
  <w:style w:type="paragraph" w:customStyle="1" w:styleId="NonReqmt2">
    <w:name w:val="Non Reqmt 2"/>
    <w:basedOn w:val="NonReqmt1"/>
    <w:autoRedefine/>
    <w:rsid w:val="00605D5C"/>
    <w:pPr>
      <w:numPr>
        <w:ilvl w:val="1"/>
      </w:numPr>
      <w:outlineLvl w:val="1"/>
    </w:pPr>
  </w:style>
  <w:style w:type="paragraph" w:customStyle="1" w:styleId="NonReqmt1">
    <w:name w:val="Non Reqmt 1"/>
    <w:basedOn w:val="Normal"/>
    <w:next w:val="Normal"/>
    <w:autoRedefine/>
    <w:rsid w:val="00605D5C"/>
    <w:pPr>
      <w:numPr>
        <w:numId w:val="9"/>
      </w:numPr>
      <w:shd w:val="clear" w:color="auto" w:fill="E6E6E6"/>
      <w:spacing w:before="40" w:after="80"/>
      <w:jc w:val="both"/>
      <w:outlineLvl w:val="0"/>
    </w:pPr>
    <w:rPr>
      <w:rFonts w:ascii="Verdana" w:hAnsi="Verdana"/>
      <w:sz w:val="20"/>
    </w:rPr>
  </w:style>
  <w:style w:type="paragraph" w:customStyle="1" w:styleId="FooterPageNum">
    <w:name w:val="Footer PageNum"/>
    <w:basedOn w:val="Normal"/>
    <w:rsid w:val="00605D5C"/>
    <w:pPr>
      <w:jc w:val="right"/>
    </w:pPr>
    <w:rPr>
      <w:rFonts w:ascii="Arial" w:hAnsi="Arial"/>
      <w:b/>
      <w:sz w:val="20"/>
    </w:rPr>
  </w:style>
  <w:style w:type="paragraph" w:customStyle="1" w:styleId="HeaderText">
    <w:name w:val="Header Text"/>
    <w:basedOn w:val="Normal"/>
    <w:autoRedefine/>
    <w:rsid w:val="00D32105"/>
    <w:pPr>
      <w:jc w:val="right"/>
    </w:pPr>
    <w:rPr>
      <w:rFonts w:ascii="Verdana" w:hAnsi="Verdana"/>
      <w:b/>
      <w:bCs/>
      <w:sz w:val="22"/>
      <w:szCs w:val="22"/>
    </w:rPr>
  </w:style>
  <w:style w:type="paragraph" w:customStyle="1" w:styleId="HeaderReference">
    <w:name w:val="Header Reference"/>
    <w:basedOn w:val="Normal"/>
    <w:rsid w:val="000106A4"/>
    <w:pPr>
      <w:spacing w:before="40"/>
      <w:jc w:val="right"/>
    </w:pPr>
    <w:rPr>
      <w:rFonts w:ascii="Verdana" w:hAnsi="Verdana"/>
      <w:b/>
      <w:bCs/>
      <w:sz w:val="16"/>
    </w:rPr>
  </w:style>
  <w:style w:type="paragraph" w:customStyle="1" w:styleId="Describe">
    <w:name w:val="Describe"/>
    <w:basedOn w:val="Normal"/>
    <w:link w:val="DescribeChar"/>
    <w:rsid w:val="00823F24"/>
    <w:pPr>
      <w:spacing w:before="40" w:after="80"/>
      <w:ind w:left="720"/>
      <w:jc w:val="both"/>
    </w:pPr>
    <w:rPr>
      <w:rFonts w:ascii="Verdana" w:hAnsi="Verdana"/>
      <w:sz w:val="20"/>
    </w:rPr>
  </w:style>
  <w:style w:type="character" w:customStyle="1" w:styleId="DescribeChar">
    <w:name w:val="Describe Char"/>
    <w:link w:val="Describe"/>
    <w:rsid w:val="00823F24"/>
    <w:rPr>
      <w:rFonts w:ascii="Verdana" w:hAnsi="Verdana"/>
    </w:rPr>
  </w:style>
  <w:style w:type="paragraph" w:styleId="PlainText">
    <w:name w:val="Plain Text"/>
    <w:basedOn w:val="Normal"/>
    <w:link w:val="PlainTextChar"/>
    <w:uiPriority w:val="99"/>
    <w:unhideWhenUsed/>
    <w:rsid w:val="00F10E76"/>
    <w:rPr>
      <w:rFonts w:ascii="Calibri" w:hAnsi="Calibri" w:cs="Consolas"/>
      <w:sz w:val="22"/>
      <w:szCs w:val="21"/>
    </w:rPr>
  </w:style>
  <w:style w:type="character" w:customStyle="1" w:styleId="PlainTextChar">
    <w:name w:val="Plain Text Char"/>
    <w:basedOn w:val="DefaultParagraphFont"/>
    <w:link w:val="PlainText"/>
    <w:uiPriority w:val="99"/>
    <w:rsid w:val="00F10E76"/>
    <w:rPr>
      <w:rFonts w:ascii="Calibri" w:hAnsi="Calibri" w:cs="Consolas"/>
      <w:sz w:val="22"/>
      <w:szCs w:val="21"/>
    </w:rPr>
  </w:style>
  <w:style w:type="character" w:styleId="CommentReference">
    <w:name w:val="annotation reference"/>
    <w:basedOn w:val="DefaultParagraphFont"/>
    <w:uiPriority w:val="99"/>
    <w:unhideWhenUsed/>
    <w:rsid w:val="009530AE"/>
    <w:rPr>
      <w:sz w:val="16"/>
      <w:szCs w:val="16"/>
    </w:rPr>
  </w:style>
  <w:style w:type="paragraph" w:styleId="CommentText">
    <w:name w:val="annotation text"/>
    <w:basedOn w:val="Normal"/>
    <w:link w:val="CommentTextChar"/>
    <w:uiPriority w:val="99"/>
    <w:unhideWhenUsed/>
    <w:rsid w:val="009530AE"/>
    <w:pPr>
      <w:spacing w:after="200"/>
    </w:pPr>
    <w:rPr>
      <w:rFonts w:asciiTheme="minorHAnsi" w:eastAsiaTheme="minorHAnsi" w:hAnsiTheme="minorHAnsi" w:cstheme="minorBidi"/>
      <w:sz w:val="20"/>
    </w:rPr>
  </w:style>
  <w:style w:type="character" w:customStyle="1" w:styleId="CommentTextChar">
    <w:name w:val="Comment Text Char"/>
    <w:basedOn w:val="DefaultParagraphFont"/>
    <w:link w:val="CommentText"/>
    <w:uiPriority w:val="99"/>
    <w:rsid w:val="009530AE"/>
    <w:rPr>
      <w:rFonts w:asciiTheme="minorHAnsi" w:eastAsiaTheme="minorHAnsi" w:hAnsiTheme="minorHAnsi" w:cstheme="minorBidi"/>
    </w:rPr>
  </w:style>
  <w:style w:type="paragraph" w:styleId="CommentSubject">
    <w:name w:val="annotation subject"/>
    <w:basedOn w:val="CommentText"/>
    <w:next w:val="CommentText"/>
    <w:link w:val="CommentSubjectChar"/>
    <w:uiPriority w:val="99"/>
    <w:unhideWhenUsed/>
    <w:rsid w:val="009530AE"/>
    <w:rPr>
      <w:b/>
      <w:bCs/>
    </w:rPr>
  </w:style>
  <w:style w:type="character" w:customStyle="1" w:styleId="CommentSubjectChar">
    <w:name w:val="Comment Subject Char"/>
    <w:basedOn w:val="CommentTextChar"/>
    <w:link w:val="CommentSubject"/>
    <w:uiPriority w:val="99"/>
    <w:rsid w:val="009530AE"/>
    <w:rPr>
      <w:rFonts w:asciiTheme="minorHAnsi" w:eastAsiaTheme="minorHAnsi" w:hAnsiTheme="minorHAnsi" w:cstheme="minorBidi"/>
      <w:b/>
      <w:bCs/>
    </w:rPr>
  </w:style>
  <w:style w:type="paragraph" w:styleId="NoSpacing">
    <w:name w:val="No Spacing"/>
    <w:link w:val="NoSpacingChar"/>
    <w:uiPriority w:val="1"/>
    <w:qFormat/>
    <w:rsid w:val="009530AE"/>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9530AE"/>
    <w:rPr>
      <w:rFonts w:asciiTheme="minorHAnsi" w:eastAsiaTheme="minorEastAsia" w:hAnsiTheme="minorHAnsi" w:cstheme="minorBidi"/>
      <w:sz w:val="22"/>
      <w:szCs w:val="2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546911">
      <w:bodyDiv w:val="1"/>
      <w:marLeft w:val="0"/>
      <w:marRight w:val="0"/>
      <w:marTop w:val="0"/>
      <w:marBottom w:val="0"/>
      <w:divBdr>
        <w:top w:val="none" w:sz="0" w:space="0" w:color="auto"/>
        <w:left w:val="none" w:sz="0" w:space="0" w:color="auto"/>
        <w:bottom w:val="none" w:sz="0" w:space="0" w:color="auto"/>
        <w:right w:val="none" w:sz="0" w:space="0" w:color="auto"/>
      </w:divBdr>
    </w:div>
    <w:div w:id="60374129">
      <w:bodyDiv w:val="1"/>
      <w:marLeft w:val="0"/>
      <w:marRight w:val="0"/>
      <w:marTop w:val="0"/>
      <w:marBottom w:val="0"/>
      <w:divBdr>
        <w:top w:val="none" w:sz="0" w:space="0" w:color="auto"/>
        <w:left w:val="none" w:sz="0" w:space="0" w:color="auto"/>
        <w:bottom w:val="none" w:sz="0" w:space="0" w:color="auto"/>
        <w:right w:val="none" w:sz="0" w:space="0" w:color="auto"/>
      </w:divBdr>
    </w:div>
    <w:div w:id="135295306">
      <w:bodyDiv w:val="1"/>
      <w:marLeft w:val="0"/>
      <w:marRight w:val="0"/>
      <w:marTop w:val="0"/>
      <w:marBottom w:val="0"/>
      <w:divBdr>
        <w:top w:val="none" w:sz="0" w:space="0" w:color="auto"/>
        <w:left w:val="none" w:sz="0" w:space="0" w:color="auto"/>
        <w:bottom w:val="none" w:sz="0" w:space="0" w:color="auto"/>
        <w:right w:val="none" w:sz="0" w:space="0" w:color="auto"/>
      </w:divBdr>
    </w:div>
    <w:div w:id="379865137">
      <w:bodyDiv w:val="1"/>
      <w:marLeft w:val="0"/>
      <w:marRight w:val="0"/>
      <w:marTop w:val="0"/>
      <w:marBottom w:val="0"/>
      <w:divBdr>
        <w:top w:val="none" w:sz="0" w:space="0" w:color="auto"/>
        <w:left w:val="none" w:sz="0" w:space="0" w:color="auto"/>
        <w:bottom w:val="none" w:sz="0" w:space="0" w:color="auto"/>
        <w:right w:val="none" w:sz="0" w:space="0" w:color="auto"/>
      </w:divBdr>
    </w:div>
    <w:div w:id="392895694">
      <w:bodyDiv w:val="1"/>
      <w:marLeft w:val="0"/>
      <w:marRight w:val="0"/>
      <w:marTop w:val="0"/>
      <w:marBottom w:val="0"/>
      <w:divBdr>
        <w:top w:val="none" w:sz="0" w:space="0" w:color="auto"/>
        <w:left w:val="none" w:sz="0" w:space="0" w:color="auto"/>
        <w:bottom w:val="none" w:sz="0" w:space="0" w:color="auto"/>
        <w:right w:val="none" w:sz="0" w:space="0" w:color="auto"/>
      </w:divBdr>
    </w:div>
    <w:div w:id="455682829">
      <w:bodyDiv w:val="1"/>
      <w:marLeft w:val="0"/>
      <w:marRight w:val="0"/>
      <w:marTop w:val="0"/>
      <w:marBottom w:val="0"/>
      <w:divBdr>
        <w:top w:val="none" w:sz="0" w:space="0" w:color="auto"/>
        <w:left w:val="none" w:sz="0" w:space="0" w:color="auto"/>
        <w:bottom w:val="none" w:sz="0" w:space="0" w:color="auto"/>
        <w:right w:val="none" w:sz="0" w:space="0" w:color="auto"/>
      </w:divBdr>
    </w:div>
    <w:div w:id="464853123">
      <w:bodyDiv w:val="1"/>
      <w:marLeft w:val="0"/>
      <w:marRight w:val="0"/>
      <w:marTop w:val="0"/>
      <w:marBottom w:val="0"/>
      <w:divBdr>
        <w:top w:val="none" w:sz="0" w:space="0" w:color="auto"/>
        <w:left w:val="none" w:sz="0" w:space="0" w:color="auto"/>
        <w:bottom w:val="none" w:sz="0" w:space="0" w:color="auto"/>
        <w:right w:val="none" w:sz="0" w:space="0" w:color="auto"/>
      </w:divBdr>
    </w:div>
    <w:div w:id="540627117">
      <w:bodyDiv w:val="1"/>
      <w:marLeft w:val="0"/>
      <w:marRight w:val="0"/>
      <w:marTop w:val="0"/>
      <w:marBottom w:val="0"/>
      <w:divBdr>
        <w:top w:val="none" w:sz="0" w:space="0" w:color="auto"/>
        <w:left w:val="none" w:sz="0" w:space="0" w:color="auto"/>
        <w:bottom w:val="none" w:sz="0" w:space="0" w:color="auto"/>
        <w:right w:val="none" w:sz="0" w:space="0" w:color="auto"/>
      </w:divBdr>
      <w:divsChild>
        <w:div w:id="57021632">
          <w:marLeft w:val="749"/>
          <w:marRight w:val="0"/>
          <w:marTop w:val="77"/>
          <w:marBottom w:val="0"/>
          <w:divBdr>
            <w:top w:val="none" w:sz="0" w:space="0" w:color="auto"/>
            <w:left w:val="none" w:sz="0" w:space="0" w:color="auto"/>
            <w:bottom w:val="none" w:sz="0" w:space="0" w:color="auto"/>
            <w:right w:val="none" w:sz="0" w:space="0" w:color="auto"/>
          </w:divBdr>
        </w:div>
        <w:div w:id="402992911">
          <w:marLeft w:val="749"/>
          <w:marRight w:val="0"/>
          <w:marTop w:val="77"/>
          <w:marBottom w:val="0"/>
          <w:divBdr>
            <w:top w:val="none" w:sz="0" w:space="0" w:color="auto"/>
            <w:left w:val="none" w:sz="0" w:space="0" w:color="auto"/>
            <w:bottom w:val="none" w:sz="0" w:space="0" w:color="auto"/>
            <w:right w:val="none" w:sz="0" w:space="0" w:color="auto"/>
          </w:divBdr>
        </w:div>
        <w:div w:id="687946575">
          <w:marLeft w:val="749"/>
          <w:marRight w:val="0"/>
          <w:marTop w:val="77"/>
          <w:marBottom w:val="0"/>
          <w:divBdr>
            <w:top w:val="none" w:sz="0" w:space="0" w:color="auto"/>
            <w:left w:val="none" w:sz="0" w:space="0" w:color="auto"/>
            <w:bottom w:val="none" w:sz="0" w:space="0" w:color="auto"/>
            <w:right w:val="none" w:sz="0" w:space="0" w:color="auto"/>
          </w:divBdr>
        </w:div>
        <w:div w:id="1585719262">
          <w:marLeft w:val="302"/>
          <w:marRight w:val="0"/>
          <w:marTop w:val="133"/>
          <w:marBottom w:val="0"/>
          <w:divBdr>
            <w:top w:val="none" w:sz="0" w:space="0" w:color="auto"/>
            <w:left w:val="none" w:sz="0" w:space="0" w:color="auto"/>
            <w:bottom w:val="none" w:sz="0" w:space="0" w:color="auto"/>
            <w:right w:val="none" w:sz="0" w:space="0" w:color="auto"/>
          </w:divBdr>
        </w:div>
      </w:divsChild>
    </w:div>
    <w:div w:id="541090884">
      <w:bodyDiv w:val="1"/>
      <w:marLeft w:val="0"/>
      <w:marRight w:val="0"/>
      <w:marTop w:val="0"/>
      <w:marBottom w:val="0"/>
      <w:divBdr>
        <w:top w:val="none" w:sz="0" w:space="0" w:color="auto"/>
        <w:left w:val="none" w:sz="0" w:space="0" w:color="auto"/>
        <w:bottom w:val="none" w:sz="0" w:space="0" w:color="auto"/>
        <w:right w:val="none" w:sz="0" w:space="0" w:color="auto"/>
      </w:divBdr>
    </w:div>
    <w:div w:id="596255741">
      <w:bodyDiv w:val="1"/>
      <w:marLeft w:val="0"/>
      <w:marRight w:val="0"/>
      <w:marTop w:val="0"/>
      <w:marBottom w:val="0"/>
      <w:divBdr>
        <w:top w:val="none" w:sz="0" w:space="0" w:color="auto"/>
        <w:left w:val="none" w:sz="0" w:space="0" w:color="auto"/>
        <w:bottom w:val="none" w:sz="0" w:space="0" w:color="auto"/>
        <w:right w:val="none" w:sz="0" w:space="0" w:color="auto"/>
      </w:divBdr>
    </w:div>
    <w:div w:id="620039711">
      <w:bodyDiv w:val="1"/>
      <w:marLeft w:val="0"/>
      <w:marRight w:val="0"/>
      <w:marTop w:val="0"/>
      <w:marBottom w:val="0"/>
      <w:divBdr>
        <w:top w:val="none" w:sz="0" w:space="0" w:color="auto"/>
        <w:left w:val="none" w:sz="0" w:space="0" w:color="auto"/>
        <w:bottom w:val="none" w:sz="0" w:space="0" w:color="auto"/>
        <w:right w:val="none" w:sz="0" w:space="0" w:color="auto"/>
      </w:divBdr>
    </w:div>
    <w:div w:id="627708784">
      <w:bodyDiv w:val="1"/>
      <w:marLeft w:val="0"/>
      <w:marRight w:val="0"/>
      <w:marTop w:val="0"/>
      <w:marBottom w:val="0"/>
      <w:divBdr>
        <w:top w:val="none" w:sz="0" w:space="0" w:color="auto"/>
        <w:left w:val="none" w:sz="0" w:space="0" w:color="auto"/>
        <w:bottom w:val="none" w:sz="0" w:space="0" w:color="auto"/>
        <w:right w:val="none" w:sz="0" w:space="0" w:color="auto"/>
      </w:divBdr>
    </w:div>
    <w:div w:id="679239037">
      <w:bodyDiv w:val="1"/>
      <w:marLeft w:val="0"/>
      <w:marRight w:val="0"/>
      <w:marTop w:val="0"/>
      <w:marBottom w:val="0"/>
      <w:divBdr>
        <w:top w:val="none" w:sz="0" w:space="0" w:color="auto"/>
        <w:left w:val="none" w:sz="0" w:space="0" w:color="auto"/>
        <w:bottom w:val="none" w:sz="0" w:space="0" w:color="auto"/>
        <w:right w:val="none" w:sz="0" w:space="0" w:color="auto"/>
      </w:divBdr>
    </w:div>
    <w:div w:id="772241441">
      <w:bodyDiv w:val="1"/>
      <w:marLeft w:val="0"/>
      <w:marRight w:val="0"/>
      <w:marTop w:val="0"/>
      <w:marBottom w:val="0"/>
      <w:divBdr>
        <w:top w:val="none" w:sz="0" w:space="0" w:color="auto"/>
        <w:left w:val="none" w:sz="0" w:space="0" w:color="auto"/>
        <w:bottom w:val="none" w:sz="0" w:space="0" w:color="auto"/>
        <w:right w:val="none" w:sz="0" w:space="0" w:color="auto"/>
      </w:divBdr>
    </w:div>
    <w:div w:id="787088021">
      <w:bodyDiv w:val="1"/>
      <w:marLeft w:val="0"/>
      <w:marRight w:val="0"/>
      <w:marTop w:val="0"/>
      <w:marBottom w:val="0"/>
      <w:divBdr>
        <w:top w:val="none" w:sz="0" w:space="0" w:color="auto"/>
        <w:left w:val="none" w:sz="0" w:space="0" w:color="auto"/>
        <w:bottom w:val="none" w:sz="0" w:space="0" w:color="auto"/>
        <w:right w:val="none" w:sz="0" w:space="0" w:color="auto"/>
      </w:divBdr>
    </w:div>
    <w:div w:id="823661980">
      <w:bodyDiv w:val="1"/>
      <w:marLeft w:val="0"/>
      <w:marRight w:val="0"/>
      <w:marTop w:val="0"/>
      <w:marBottom w:val="0"/>
      <w:divBdr>
        <w:top w:val="none" w:sz="0" w:space="0" w:color="auto"/>
        <w:left w:val="none" w:sz="0" w:space="0" w:color="auto"/>
        <w:bottom w:val="none" w:sz="0" w:space="0" w:color="auto"/>
        <w:right w:val="none" w:sz="0" w:space="0" w:color="auto"/>
      </w:divBdr>
    </w:div>
    <w:div w:id="829978351">
      <w:bodyDiv w:val="1"/>
      <w:marLeft w:val="0"/>
      <w:marRight w:val="0"/>
      <w:marTop w:val="0"/>
      <w:marBottom w:val="0"/>
      <w:divBdr>
        <w:top w:val="none" w:sz="0" w:space="0" w:color="auto"/>
        <w:left w:val="none" w:sz="0" w:space="0" w:color="auto"/>
        <w:bottom w:val="none" w:sz="0" w:space="0" w:color="auto"/>
        <w:right w:val="none" w:sz="0" w:space="0" w:color="auto"/>
      </w:divBdr>
    </w:div>
    <w:div w:id="862864228">
      <w:bodyDiv w:val="1"/>
      <w:marLeft w:val="0"/>
      <w:marRight w:val="0"/>
      <w:marTop w:val="0"/>
      <w:marBottom w:val="0"/>
      <w:divBdr>
        <w:top w:val="none" w:sz="0" w:space="0" w:color="auto"/>
        <w:left w:val="none" w:sz="0" w:space="0" w:color="auto"/>
        <w:bottom w:val="none" w:sz="0" w:space="0" w:color="auto"/>
        <w:right w:val="none" w:sz="0" w:space="0" w:color="auto"/>
      </w:divBdr>
    </w:div>
    <w:div w:id="901597602">
      <w:bodyDiv w:val="1"/>
      <w:marLeft w:val="0"/>
      <w:marRight w:val="0"/>
      <w:marTop w:val="0"/>
      <w:marBottom w:val="0"/>
      <w:divBdr>
        <w:top w:val="none" w:sz="0" w:space="0" w:color="auto"/>
        <w:left w:val="none" w:sz="0" w:space="0" w:color="auto"/>
        <w:bottom w:val="none" w:sz="0" w:space="0" w:color="auto"/>
        <w:right w:val="none" w:sz="0" w:space="0" w:color="auto"/>
      </w:divBdr>
    </w:div>
    <w:div w:id="989987309">
      <w:bodyDiv w:val="1"/>
      <w:marLeft w:val="0"/>
      <w:marRight w:val="0"/>
      <w:marTop w:val="0"/>
      <w:marBottom w:val="0"/>
      <w:divBdr>
        <w:top w:val="none" w:sz="0" w:space="0" w:color="auto"/>
        <w:left w:val="none" w:sz="0" w:space="0" w:color="auto"/>
        <w:bottom w:val="none" w:sz="0" w:space="0" w:color="auto"/>
        <w:right w:val="none" w:sz="0" w:space="0" w:color="auto"/>
      </w:divBdr>
    </w:div>
    <w:div w:id="1024869594">
      <w:bodyDiv w:val="1"/>
      <w:marLeft w:val="0"/>
      <w:marRight w:val="0"/>
      <w:marTop w:val="0"/>
      <w:marBottom w:val="0"/>
      <w:divBdr>
        <w:top w:val="none" w:sz="0" w:space="0" w:color="auto"/>
        <w:left w:val="none" w:sz="0" w:space="0" w:color="auto"/>
        <w:bottom w:val="none" w:sz="0" w:space="0" w:color="auto"/>
        <w:right w:val="none" w:sz="0" w:space="0" w:color="auto"/>
      </w:divBdr>
    </w:div>
    <w:div w:id="1114714417">
      <w:bodyDiv w:val="1"/>
      <w:marLeft w:val="0"/>
      <w:marRight w:val="0"/>
      <w:marTop w:val="0"/>
      <w:marBottom w:val="0"/>
      <w:divBdr>
        <w:top w:val="none" w:sz="0" w:space="0" w:color="auto"/>
        <w:left w:val="none" w:sz="0" w:space="0" w:color="auto"/>
        <w:bottom w:val="none" w:sz="0" w:space="0" w:color="auto"/>
        <w:right w:val="none" w:sz="0" w:space="0" w:color="auto"/>
      </w:divBdr>
    </w:div>
    <w:div w:id="1216117959">
      <w:bodyDiv w:val="1"/>
      <w:marLeft w:val="0"/>
      <w:marRight w:val="0"/>
      <w:marTop w:val="0"/>
      <w:marBottom w:val="0"/>
      <w:divBdr>
        <w:top w:val="none" w:sz="0" w:space="0" w:color="auto"/>
        <w:left w:val="none" w:sz="0" w:space="0" w:color="auto"/>
        <w:bottom w:val="none" w:sz="0" w:space="0" w:color="auto"/>
        <w:right w:val="none" w:sz="0" w:space="0" w:color="auto"/>
      </w:divBdr>
    </w:div>
    <w:div w:id="1314993607">
      <w:bodyDiv w:val="1"/>
      <w:marLeft w:val="0"/>
      <w:marRight w:val="0"/>
      <w:marTop w:val="0"/>
      <w:marBottom w:val="0"/>
      <w:divBdr>
        <w:top w:val="none" w:sz="0" w:space="0" w:color="auto"/>
        <w:left w:val="none" w:sz="0" w:space="0" w:color="auto"/>
        <w:bottom w:val="none" w:sz="0" w:space="0" w:color="auto"/>
        <w:right w:val="none" w:sz="0" w:space="0" w:color="auto"/>
      </w:divBdr>
    </w:div>
    <w:div w:id="1384328719">
      <w:bodyDiv w:val="1"/>
      <w:marLeft w:val="0"/>
      <w:marRight w:val="0"/>
      <w:marTop w:val="0"/>
      <w:marBottom w:val="0"/>
      <w:divBdr>
        <w:top w:val="none" w:sz="0" w:space="0" w:color="auto"/>
        <w:left w:val="none" w:sz="0" w:space="0" w:color="auto"/>
        <w:bottom w:val="none" w:sz="0" w:space="0" w:color="auto"/>
        <w:right w:val="none" w:sz="0" w:space="0" w:color="auto"/>
      </w:divBdr>
    </w:div>
    <w:div w:id="1420055411">
      <w:bodyDiv w:val="1"/>
      <w:marLeft w:val="0"/>
      <w:marRight w:val="0"/>
      <w:marTop w:val="0"/>
      <w:marBottom w:val="0"/>
      <w:divBdr>
        <w:top w:val="none" w:sz="0" w:space="0" w:color="auto"/>
        <w:left w:val="none" w:sz="0" w:space="0" w:color="auto"/>
        <w:bottom w:val="none" w:sz="0" w:space="0" w:color="auto"/>
        <w:right w:val="none" w:sz="0" w:space="0" w:color="auto"/>
      </w:divBdr>
    </w:div>
    <w:div w:id="1458068758">
      <w:bodyDiv w:val="1"/>
      <w:marLeft w:val="0"/>
      <w:marRight w:val="0"/>
      <w:marTop w:val="0"/>
      <w:marBottom w:val="0"/>
      <w:divBdr>
        <w:top w:val="none" w:sz="0" w:space="0" w:color="auto"/>
        <w:left w:val="none" w:sz="0" w:space="0" w:color="auto"/>
        <w:bottom w:val="none" w:sz="0" w:space="0" w:color="auto"/>
        <w:right w:val="none" w:sz="0" w:space="0" w:color="auto"/>
      </w:divBdr>
    </w:div>
    <w:div w:id="1465543617">
      <w:bodyDiv w:val="1"/>
      <w:marLeft w:val="0"/>
      <w:marRight w:val="0"/>
      <w:marTop w:val="0"/>
      <w:marBottom w:val="0"/>
      <w:divBdr>
        <w:top w:val="none" w:sz="0" w:space="0" w:color="auto"/>
        <w:left w:val="none" w:sz="0" w:space="0" w:color="auto"/>
        <w:bottom w:val="none" w:sz="0" w:space="0" w:color="auto"/>
        <w:right w:val="none" w:sz="0" w:space="0" w:color="auto"/>
      </w:divBdr>
    </w:div>
    <w:div w:id="1515067919">
      <w:bodyDiv w:val="1"/>
      <w:marLeft w:val="0"/>
      <w:marRight w:val="0"/>
      <w:marTop w:val="0"/>
      <w:marBottom w:val="0"/>
      <w:divBdr>
        <w:top w:val="none" w:sz="0" w:space="0" w:color="auto"/>
        <w:left w:val="none" w:sz="0" w:space="0" w:color="auto"/>
        <w:bottom w:val="none" w:sz="0" w:space="0" w:color="auto"/>
        <w:right w:val="none" w:sz="0" w:space="0" w:color="auto"/>
      </w:divBdr>
    </w:div>
    <w:div w:id="1516840942">
      <w:bodyDiv w:val="1"/>
      <w:marLeft w:val="0"/>
      <w:marRight w:val="0"/>
      <w:marTop w:val="0"/>
      <w:marBottom w:val="0"/>
      <w:divBdr>
        <w:top w:val="none" w:sz="0" w:space="0" w:color="auto"/>
        <w:left w:val="none" w:sz="0" w:space="0" w:color="auto"/>
        <w:bottom w:val="none" w:sz="0" w:space="0" w:color="auto"/>
        <w:right w:val="none" w:sz="0" w:space="0" w:color="auto"/>
      </w:divBdr>
    </w:div>
    <w:div w:id="1531140063">
      <w:bodyDiv w:val="1"/>
      <w:marLeft w:val="0"/>
      <w:marRight w:val="0"/>
      <w:marTop w:val="0"/>
      <w:marBottom w:val="0"/>
      <w:divBdr>
        <w:top w:val="none" w:sz="0" w:space="0" w:color="auto"/>
        <w:left w:val="none" w:sz="0" w:space="0" w:color="auto"/>
        <w:bottom w:val="none" w:sz="0" w:space="0" w:color="auto"/>
        <w:right w:val="none" w:sz="0" w:space="0" w:color="auto"/>
      </w:divBdr>
    </w:div>
    <w:div w:id="1532063347">
      <w:bodyDiv w:val="1"/>
      <w:marLeft w:val="0"/>
      <w:marRight w:val="0"/>
      <w:marTop w:val="0"/>
      <w:marBottom w:val="0"/>
      <w:divBdr>
        <w:top w:val="none" w:sz="0" w:space="0" w:color="auto"/>
        <w:left w:val="none" w:sz="0" w:space="0" w:color="auto"/>
        <w:bottom w:val="none" w:sz="0" w:space="0" w:color="auto"/>
        <w:right w:val="none" w:sz="0" w:space="0" w:color="auto"/>
      </w:divBdr>
    </w:div>
    <w:div w:id="1535656072">
      <w:bodyDiv w:val="1"/>
      <w:marLeft w:val="0"/>
      <w:marRight w:val="0"/>
      <w:marTop w:val="0"/>
      <w:marBottom w:val="0"/>
      <w:divBdr>
        <w:top w:val="none" w:sz="0" w:space="0" w:color="auto"/>
        <w:left w:val="none" w:sz="0" w:space="0" w:color="auto"/>
        <w:bottom w:val="none" w:sz="0" w:space="0" w:color="auto"/>
        <w:right w:val="none" w:sz="0" w:space="0" w:color="auto"/>
      </w:divBdr>
    </w:div>
    <w:div w:id="1608736496">
      <w:bodyDiv w:val="1"/>
      <w:marLeft w:val="0"/>
      <w:marRight w:val="0"/>
      <w:marTop w:val="0"/>
      <w:marBottom w:val="0"/>
      <w:divBdr>
        <w:top w:val="none" w:sz="0" w:space="0" w:color="auto"/>
        <w:left w:val="none" w:sz="0" w:space="0" w:color="auto"/>
        <w:bottom w:val="none" w:sz="0" w:space="0" w:color="auto"/>
        <w:right w:val="none" w:sz="0" w:space="0" w:color="auto"/>
      </w:divBdr>
    </w:div>
    <w:div w:id="1625888153">
      <w:bodyDiv w:val="1"/>
      <w:marLeft w:val="0"/>
      <w:marRight w:val="0"/>
      <w:marTop w:val="0"/>
      <w:marBottom w:val="0"/>
      <w:divBdr>
        <w:top w:val="none" w:sz="0" w:space="0" w:color="auto"/>
        <w:left w:val="none" w:sz="0" w:space="0" w:color="auto"/>
        <w:bottom w:val="none" w:sz="0" w:space="0" w:color="auto"/>
        <w:right w:val="none" w:sz="0" w:space="0" w:color="auto"/>
      </w:divBdr>
    </w:div>
    <w:div w:id="1715539672">
      <w:bodyDiv w:val="1"/>
      <w:marLeft w:val="0"/>
      <w:marRight w:val="0"/>
      <w:marTop w:val="0"/>
      <w:marBottom w:val="0"/>
      <w:divBdr>
        <w:top w:val="none" w:sz="0" w:space="0" w:color="auto"/>
        <w:left w:val="none" w:sz="0" w:space="0" w:color="auto"/>
        <w:bottom w:val="none" w:sz="0" w:space="0" w:color="auto"/>
        <w:right w:val="none" w:sz="0" w:space="0" w:color="auto"/>
      </w:divBdr>
    </w:div>
    <w:div w:id="1834487065">
      <w:bodyDiv w:val="1"/>
      <w:marLeft w:val="0"/>
      <w:marRight w:val="0"/>
      <w:marTop w:val="0"/>
      <w:marBottom w:val="0"/>
      <w:divBdr>
        <w:top w:val="none" w:sz="0" w:space="0" w:color="auto"/>
        <w:left w:val="none" w:sz="0" w:space="0" w:color="auto"/>
        <w:bottom w:val="none" w:sz="0" w:space="0" w:color="auto"/>
        <w:right w:val="none" w:sz="0" w:space="0" w:color="auto"/>
      </w:divBdr>
    </w:div>
    <w:div w:id="1840382925">
      <w:bodyDiv w:val="1"/>
      <w:marLeft w:val="0"/>
      <w:marRight w:val="0"/>
      <w:marTop w:val="0"/>
      <w:marBottom w:val="0"/>
      <w:divBdr>
        <w:top w:val="none" w:sz="0" w:space="0" w:color="auto"/>
        <w:left w:val="none" w:sz="0" w:space="0" w:color="auto"/>
        <w:bottom w:val="none" w:sz="0" w:space="0" w:color="auto"/>
        <w:right w:val="none" w:sz="0" w:space="0" w:color="auto"/>
      </w:divBdr>
    </w:div>
    <w:div w:id="1925914323">
      <w:bodyDiv w:val="1"/>
      <w:marLeft w:val="0"/>
      <w:marRight w:val="0"/>
      <w:marTop w:val="0"/>
      <w:marBottom w:val="0"/>
      <w:divBdr>
        <w:top w:val="none" w:sz="0" w:space="0" w:color="auto"/>
        <w:left w:val="none" w:sz="0" w:space="0" w:color="auto"/>
        <w:bottom w:val="none" w:sz="0" w:space="0" w:color="auto"/>
        <w:right w:val="none" w:sz="0" w:space="0" w:color="auto"/>
      </w:divBdr>
    </w:div>
    <w:div w:id="1934777899">
      <w:bodyDiv w:val="1"/>
      <w:marLeft w:val="0"/>
      <w:marRight w:val="0"/>
      <w:marTop w:val="0"/>
      <w:marBottom w:val="0"/>
      <w:divBdr>
        <w:top w:val="none" w:sz="0" w:space="0" w:color="auto"/>
        <w:left w:val="none" w:sz="0" w:space="0" w:color="auto"/>
        <w:bottom w:val="none" w:sz="0" w:space="0" w:color="auto"/>
        <w:right w:val="none" w:sz="0" w:space="0" w:color="auto"/>
      </w:divBdr>
    </w:div>
    <w:div w:id="1946422296">
      <w:bodyDiv w:val="1"/>
      <w:marLeft w:val="0"/>
      <w:marRight w:val="0"/>
      <w:marTop w:val="0"/>
      <w:marBottom w:val="0"/>
      <w:divBdr>
        <w:top w:val="none" w:sz="0" w:space="0" w:color="auto"/>
        <w:left w:val="none" w:sz="0" w:space="0" w:color="auto"/>
        <w:bottom w:val="none" w:sz="0" w:space="0" w:color="auto"/>
        <w:right w:val="none" w:sz="0" w:space="0" w:color="auto"/>
      </w:divBdr>
    </w:div>
    <w:div w:id="1995837409">
      <w:bodyDiv w:val="1"/>
      <w:marLeft w:val="0"/>
      <w:marRight w:val="0"/>
      <w:marTop w:val="0"/>
      <w:marBottom w:val="0"/>
      <w:divBdr>
        <w:top w:val="none" w:sz="0" w:space="0" w:color="auto"/>
        <w:left w:val="none" w:sz="0" w:space="0" w:color="auto"/>
        <w:bottom w:val="none" w:sz="0" w:space="0" w:color="auto"/>
        <w:right w:val="none" w:sz="0" w:space="0" w:color="auto"/>
      </w:divBdr>
    </w:div>
    <w:div w:id="2031953084">
      <w:bodyDiv w:val="1"/>
      <w:marLeft w:val="0"/>
      <w:marRight w:val="0"/>
      <w:marTop w:val="0"/>
      <w:marBottom w:val="0"/>
      <w:divBdr>
        <w:top w:val="none" w:sz="0" w:space="0" w:color="auto"/>
        <w:left w:val="none" w:sz="0" w:space="0" w:color="auto"/>
        <w:bottom w:val="none" w:sz="0" w:space="0" w:color="auto"/>
        <w:right w:val="none" w:sz="0" w:space="0" w:color="auto"/>
      </w:divBdr>
    </w:div>
    <w:div w:id="21409490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header" Target="header4.xml"/><Relationship Id="rId26" Type="http://schemas.openxmlformats.org/officeDocument/2006/relationships/oleObject" Target="embeddings/oleObject3.bin"/><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header" Target="header3.xml"/><Relationship Id="rId25" Type="http://schemas.openxmlformats.org/officeDocument/2006/relationships/image" Target="media/image6.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3.xml"/><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2.bin"/><Relationship Id="rId32" Type="http://schemas.openxmlformats.org/officeDocument/2006/relationships/footer" Target="footer4.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5.emf"/><Relationship Id="rId28" Type="http://schemas.openxmlformats.org/officeDocument/2006/relationships/oleObject" Target="embeddings/oleObject4.bin"/><Relationship Id="rId10" Type="http://schemas.openxmlformats.org/officeDocument/2006/relationships/footnotes" Target="footnotes.xml"/><Relationship Id="rId19" Type="http://schemas.openxmlformats.org/officeDocument/2006/relationships/header" Target="header5.xml"/><Relationship Id="rId31" Type="http://schemas.openxmlformats.org/officeDocument/2006/relationships/image" Target="media/image10.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oleObject" Target="embeddings/oleObject1.bin"/><Relationship Id="rId27" Type="http://schemas.openxmlformats.org/officeDocument/2006/relationships/image" Target="media/image7.emf"/><Relationship Id="rId30" Type="http://schemas.openxmlformats.org/officeDocument/2006/relationships/image" Target="media/image9.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A17B8C3799DFB4D963094960EF5CCB0" ma:contentTypeVersion="0" ma:contentTypeDescription="Create a new document." ma:contentTypeScope="" ma:versionID="578ca4e306ce942d80fac91b70b3e1cd">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D7291F-8BBB-48BF-8486-6B796920B4EB}">
  <ds:schemaRefs>
    <ds:schemaRef ds:uri="http://schemas.microsoft.com/sharepoint/v3/contenttype/forms"/>
  </ds:schemaRefs>
</ds:datastoreItem>
</file>

<file path=customXml/itemProps2.xml><?xml version="1.0" encoding="utf-8"?>
<ds:datastoreItem xmlns:ds="http://schemas.openxmlformats.org/officeDocument/2006/customXml" ds:itemID="{FA150EA1-62C5-4C27-BCD0-DC6F818E9BD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F19A4E1-85E5-4DDB-BE25-A3B840D46D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A6D0AC41-C05F-4AF4-96FB-97D544E840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0</TotalTime>
  <Pages>29</Pages>
  <Words>4863</Words>
  <Characters>27725</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FW Design Guide</vt:lpstr>
    </vt:vector>
  </TitlesOfParts>
  <Manager>Kevin McNeley</Manager>
  <Company>Texas Instruments</Company>
  <LinksUpToDate>false</LinksUpToDate>
  <CharactersWithSpaces>32523</CharactersWithSpaces>
  <SharedDoc>false</SharedDoc>
  <HLinks>
    <vt:vector size="12" baseType="variant">
      <vt:variant>
        <vt:i4>852049</vt:i4>
      </vt:variant>
      <vt:variant>
        <vt:i4>54</vt:i4>
      </vt:variant>
      <vt:variant>
        <vt:i4>0</vt:i4>
      </vt:variant>
      <vt:variant>
        <vt:i4>5</vt:i4>
      </vt:variant>
      <vt:variant>
        <vt:lpwstr>http://www.ti.com/tool/TIDEP0065?keyMatch=tidep0065&amp;tisearch=Search-EN-Everything</vt:lpwstr>
      </vt:variant>
      <vt:variant>
        <vt:lpwstr/>
      </vt:variant>
      <vt:variant>
        <vt:i4>3276924</vt:i4>
      </vt:variant>
      <vt:variant>
        <vt:i4>0</vt:i4>
      </vt:variant>
      <vt:variant>
        <vt:i4>0</vt:i4>
      </vt:variant>
      <vt:variant>
        <vt:i4>5</vt:i4>
      </vt:variant>
      <vt:variant>
        <vt:lpwstr>https://jira.itg.ti.com/browse/CATREQ-1353</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W Design Guide</dc:title>
  <dc:subject>ISO Process Documentaion</dc:subject>
  <dc:creator>Zoran Mladenovic / Manoj Sindhwani</dc:creator>
  <cp:lastModifiedBy>Wetzel, Brandon</cp:lastModifiedBy>
  <cp:revision>22</cp:revision>
  <cp:lastPrinted>2017-09-25T14:31:00Z</cp:lastPrinted>
  <dcterms:created xsi:type="dcterms:W3CDTF">2018-10-06T01:32:00Z</dcterms:created>
  <dcterms:modified xsi:type="dcterms:W3CDTF">2018-12-04T1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17B8C3799DFB4D963094960EF5CCB0</vt:lpwstr>
  </property>
</Properties>
</file>